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drawings/drawing1.xml" ContentType="application/vnd.openxmlformats-officedocument.drawingml.chartshapes+xml"/>
  <Override PartName="/ppt/charts/chart7.xml" ContentType="application/vnd.openxmlformats-officedocument.drawingml.chart+xml"/>
  <Override PartName="/ppt/drawings/drawing2.xml" ContentType="application/vnd.openxmlformats-officedocument.drawingml.chartshapes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99" r:id="rId4"/>
    <p:sldId id="264" r:id="rId5"/>
    <p:sldId id="265" r:id="rId6"/>
    <p:sldId id="266" r:id="rId7"/>
    <p:sldId id="267" r:id="rId8"/>
    <p:sldId id="268" r:id="rId9"/>
    <p:sldId id="269" r:id="rId10"/>
    <p:sldId id="271" r:id="rId11"/>
    <p:sldId id="285" r:id="rId12"/>
    <p:sldId id="275" r:id="rId13"/>
    <p:sldId id="276" r:id="rId14"/>
    <p:sldId id="277" r:id="rId15"/>
    <p:sldId id="300" r:id="rId16"/>
    <p:sldId id="287" r:id="rId17"/>
    <p:sldId id="288" r:id="rId18"/>
    <p:sldId id="282" r:id="rId19"/>
    <p:sldId id="283" r:id="rId20"/>
    <p:sldId id="286" r:id="rId21"/>
    <p:sldId id="301" r:id="rId22"/>
    <p:sldId id="280" r:id="rId23"/>
    <p:sldId id="281" r:id="rId24"/>
    <p:sldId id="289" r:id="rId25"/>
    <p:sldId id="257" r:id="rId26"/>
    <p:sldId id="290" r:id="rId27"/>
    <p:sldId id="291" r:id="rId28"/>
    <p:sldId id="292" r:id="rId29"/>
    <p:sldId id="293" r:id="rId30"/>
    <p:sldId id="294" r:id="rId31"/>
    <p:sldId id="295" r:id="rId32"/>
    <p:sldId id="296" r:id="rId33"/>
    <p:sldId id="297" r:id="rId34"/>
    <p:sldId id="298" r:id="rId35"/>
    <p:sldId id="258" r:id="rId36"/>
    <p:sldId id="259" r:id="rId37"/>
    <p:sldId id="260" r:id="rId38"/>
    <p:sldId id="284" r:id="rId3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-16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Signals\Bearing\Bad\194039O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F:\_Rgata\DSProcessing2021\Recurrent\Examples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_Rgata\DSProcessing2021\Recurrent\Examples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_Rgata\DSProcessing2021\Recurrent\Example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Signals10\BBK\DBF1rd1_part1.xlsm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Signals10\PSTUD\SH6\&#1096;.dat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Signals10\PSTUD\SH6\&#1096;.dat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Signals10\Patterns\Karl.dat" TargetMode="Externa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Signals10\Patterns\Karl.dat" TargetMode="Externa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D:\Signals10\PSTUD\SH6\&#1096;.dat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F:\_Rgata\DSProcessing2021\Recurrent\Examples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F:\_Rgata\DSProcessing2021\Recurrent\Exampl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'194039O'!$A$3:$A$4483</c:f>
              <c:numCache>
                <c:formatCode>General</c:formatCode>
                <c:ptCount val="4481"/>
                <c:pt idx="0">
                  <c:v>1.5638669999999999</c:v>
                </c:pt>
                <c:pt idx="1">
                  <c:v>1.3272949999999999</c:v>
                </c:pt>
                <c:pt idx="2">
                  <c:v>1.0234859999999999</c:v>
                </c:pt>
                <c:pt idx="3">
                  <c:v>0.759521</c:v>
                </c:pt>
                <c:pt idx="4">
                  <c:v>0.56528299999999998</c:v>
                </c:pt>
                <c:pt idx="5">
                  <c:v>0.33867199999999997</c:v>
                </c:pt>
                <c:pt idx="6">
                  <c:v>4.9800000000000001E-3</c:v>
                </c:pt>
                <c:pt idx="7">
                  <c:v>-0.42085</c:v>
                </c:pt>
                <c:pt idx="8">
                  <c:v>-0.79936499999999999</c:v>
                </c:pt>
                <c:pt idx="9">
                  <c:v>-1.098193</c:v>
                </c:pt>
                <c:pt idx="10">
                  <c:v>-1.3596680000000001</c:v>
                </c:pt>
                <c:pt idx="11">
                  <c:v>-1.665967</c:v>
                </c:pt>
                <c:pt idx="12">
                  <c:v>-1.974756</c:v>
                </c:pt>
                <c:pt idx="13">
                  <c:v>-2.1540530000000002</c:v>
                </c:pt>
                <c:pt idx="14">
                  <c:v>-2.1814450000000001</c:v>
                </c:pt>
                <c:pt idx="15">
                  <c:v>-2.159033</c:v>
                </c:pt>
                <c:pt idx="16">
                  <c:v>-2.2163089999999999</c:v>
                </c:pt>
                <c:pt idx="17">
                  <c:v>-2.3482910000000001</c:v>
                </c:pt>
                <c:pt idx="18">
                  <c:v>-2.455371</c:v>
                </c:pt>
                <c:pt idx="19">
                  <c:v>-2.5101559999999998</c:v>
                </c:pt>
                <c:pt idx="20">
                  <c:v>-2.5325679999999999</c:v>
                </c:pt>
                <c:pt idx="21">
                  <c:v>-2.6670410000000002</c:v>
                </c:pt>
                <c:pt idx="22">
                  <c:v>-2.9011230000000001</c:v>
                </c:pt>
                <c:pt idx="23">
                  <c:v>-3.1376949999999999</c:v>
                </c:pt>
                <c:pt idx="24">
                  <c:v>-3.279639</c:v>
                </c:pt>
                <c:pt idx="25">
                  <c:v>-3.326953</c:v>
                </c:pt>
                <c:pt idx="26">
                  <c:v>-3.3369140000000002</c:v>
                </c:pt>
                <c:pt idx="27">
                  <c:v>-3.3692869999999999</c:v>
                </c:pt>
                <c:pt idx="28">
                  <c:v>-3.3593259999999998</c:v>
                </c:pt>
                <c:pt idx="29">
                  <c:v>-3.224853</c:v>
                </c:pt>
                <c:pt idx="30">
                  <c:v>-2.9783200000000001</c:v>
                </c:pt>
                <c:pt idx="31">
                  <c:v>-2.7043940000000002</c:v>
                </c:pt>
                <c:pt idx="32">
                  <c:v>-2.4105470000000002</c:v>
                </c:pt>
                <c:pt idx="33">
                  <c:v>-2.0594239999999999</c:v>
                </c:pt>
                <c:pt idx="34">
                  <c:v>-1.59873</c:v>
                </c:pt>
                <c:pt idx="35">
                  <c:v>-1.0832520000000001</c:v>
                </c:pt>
                <c:pt idx="36">
                  <c:v>-0.66738299999999995</c:v>
                </c:pt>
                <c:pt idx="37">
                  <c:v>-0.38100600000000001</c:v>
                </c:pt>
                <c:pt idx="38">
                  <c:v>-0.129492</c:v>
                </c:pt>
                <c:pt idx="39">
                  <c:v>0.229102</c:v>
                </c:pt>
                <c:pt idx="40">
                  <c:v>0.71220700000000003</c:v>
                </c:pt>
                <c:pt idx="41">
                  <c:v>1.292432</c:v>
                </c:pt>
                <c:pt idx="42">
                  <c:v>1.9174800000000001</c:v>
                </c:pt>
                <c:pt idx="43">
                  <c:v>2.5524900000000001</c:v>
                </c:pt>
                <c:pt idx="44">
                  <c:v>3.135205</c:v>
                </c:pt>
                <c:pt idx="45">
                  <c:v>3.660644</c:v>
                </c:pt>
                <c:pt idx="46">
                  <c:v>4.088965</c:v>
                </c:pt>
                <c:pt idx="47">
                  <c:v>4.3579100000000004</c:v>
                </c:pt>
                <c:pt idx="48">
                  <c:v>4.5048339999999998</c:v>
                </c:pt>
                <c:pt idx="49">
                  <c:v>4.57456</c:v>
                </c:pt>
                <c:pt idx="50">
                  <c:v>4.5023439999999999</c:v>
                </c:pt>
                <c:pt idx="51">
                  <c:v>4.2782229999999997</c:v>
                </c:pt>
                <c:pt idx="52">
                  <c:v>3.9021970000000001</c:v>
                </c:pt>
                <c:pt idx="53">
                  <c:v>3.4240719999999998</c:v>
                </c:pt>
                <c:pt idx="54">
                  <c:v>2.8413569999999999</c:v>
                </c:pt>
                <c:pt idx="55">
                  <c:v>2.2013669999999999</c:v>
                </c:pt>
                <c:pt idx="56">
                  <c:v>1.4916499999999999</c:v>
                </c:pt>
                <c:pt idx="57">
                  <c:v>0.75205100000000003</c:v>
                </c:pt>
                <c:pt idx="58">
                  <c:v>5.7275E-2</c:v>
                </c:pt>
                <c:pt idx="59">
                  <c:v>-0.59765599999999997</c:v>
                </c:pt>
                <c:pt idx="60">
                  <c:v>-1.2152339999999999</c:v>
                </c:pt>
                <c:pt idx="61">
                  <c:v>-1.825342</c:v>
                </c:pt>
                <c:pt idx="62">
                  <c:v>-2.390625</c:v>
                </c:pt>
                <c:pt idx="63">
                  <c:v>-2.878711</c:v>
                </c:pt>
                <c:pt idx="64">
                  <c:v>-3.2472660000000002</c:v>
                </c:pt>
                <c:pt idx="65">
                  <c:v>-3.4763670000000002</c:v>
                </c:pt>
                <c:pt idx="66">
                  <c:v>-3.5187010000000001</c:v>
                </c:pt>
                <c:pt idx="67">
                  <c:v>-3.391699</c:v>
                </c:pt>
                <c:pt idx="68">
                  <c:v>-3.1576170000000001</c:v>
                </c:pt>
                <c:pt idx="69">
                  <c:v>-2.9210449999999999</c:v>
                </c:pt>
                <c:pt idx="70">
                  <c:v>-2.6695310000000001</c:v>
                </c:pt>
                <c:pt idx="71">
                  <c:v>-2.33833</c:v>
                </c:pt>
                <c:pt idx="72">
                  <c:v>-1.9050290000000001</c:v>
                </c:pt>
                <c:pt idx="73">
                  <c:v>-1.429395</c:v>
                </c:pt>
                <c:pt idx="74">
                  <c:v>-1.0110349999999999</c:v>
                </c:pt>
                <c:pt idx="75">
                  <c:v>-0.66240200000000005</c:v>
                </c:pt>
                <c:pt idx="76">
                  <c:v>-0.30629899999999999</c:v>
                </c:pt>
                <c:pt idx="77">
                  <c:v>8.4667999999999993E-2</c:v>
                </c:pt>
                <c:pt idx="78">
                  <c:v>0.47563499999999997</c:v>
                </c:pt>
                <c:pt idx="79">
                  <c:v>0.78442400000000001</c:v>
                </c:pt>
                <c:pt idx="80">
                  <c:v>0.98613300000000004</c:v>
                </c:pt>
                <c:pt idx="81">
                  <c:v>1.0907230000000001</c:v>
                </c:pt>
                <c:pt idx="82">
                  <c:v>1.100684</c:v>
                </c:pt>
                <c:pt idx="83">
                  <c:v>1.0633300000000001</c:v>
                </c:pt>
                <c:pt idx="84">
                  <c:v>0.97368200000000005</c:v>
                </c:pt>
                <c:pt idx="85">
                  <c:v>0.79438500000000001</c:v>
                </c:pt>
                <c:pt idx="86">
                  <c:v>0.54287099999999999</c:v>
                </c:pt>
                <c:pt idx="87">
                  <c:v>0.26147500000000001</c:v>
                </c:pt>
                <c:pt idx="88">
                  <c:v>1.2451E-2</c:v>
                </c:pt>
                <c:pt idx="89">
                  <c:v>-0.174316</c:v>
                </c:pt>
                <c:pt idx="90">
                  <c:v>-0.35112300000000002</c:v>
                </c:pt>
                <c:pt idx="91">
                  <c:v>-0.60512699999999997</c:v>
                </c:pt>
                <c:pt idx="92">
                  <c:v>-0.93134799999999995</c:v>
                </c:pt>
                <c:pt idx="93">
                  <c:v>-1.2027829999999999</c:v>
                </c:pt>
                <c:pt idx="94">
                  <c:v>-1.344727</c:v>
                </c:pt>
                <c:pt idx="95">
                  <c:v>-1.329785</c:v>
                </c:pt>
                <c:pt idx="96">
                  <c:v>-1.2675289999999999</c:v>
                </c:pt>
                <c:pt idx="97">
                  <c:v>-1.2077640000000001</c:v>
                </c:pt>
                <c:pt idx="98">
                  <c:v>-1.118115</c:v>
                </c:pt>
                <c:pt idx="99">
                  <c:v>-0.97617200000000004</c:v>
                </c:pt>
                <c:pt idx="100">
                  <c:v>-0.82675799999999999</c:v>
                </c:pt>
                <c:pt idx="101">
                  <c:v>-0.72963900000000004</c:v>
                </c:pt>
                <c:pt idx="102">
                  <c:v>-0.68232400000000004</c:v>
                </c:pt>
                <c:pt idx="103">
                  <c:v>-0.67236300000000004</c:v>
                </c:pt>
                <c:pt idx="104">
                  <c:v>-0.68979500000000005</c:v>
                </c:pt>
                <c:pt idx="105">
                  <c:v>-0.71967800000000004</c:v>
                </c:pt>
                <c:pt idx="106">
                  <c:v>-0.82177699999999998</c:v>
                </c:pt>
                <c:pt idx="107">
                  <c:v>-0.95376000000000005</c:v>
                </c:pt>
                <c:pt idx="108">
                  <c:v>-1.033447</c:v>
                </c:pt>
                <c:pt idx="109">
                  <c:v>-1.0384279999999999</c:v>
                </c:pt>
                <c:pt idx="110">
                  <c:v>-1.040918</c:v>
                </c:pt>
                <c:pt idx="111">
                  <c:v>-1.06084</c:v>
                </c:pt>
                <c:pt idx="112">
                  <c:v>-1.0957030000000001</c:v>
                </c:pt>
                <c:pt idx="113">
                  <c:v>-1.085742</c:v>
                </c:pt>
                <c:pt idx="114">
                  <c:v>-1.0035639999999999</c:v>
                </c:pt>
                <c:pt idx="115">
                  <c:v>-0.87905299999999997</c:v>
                </c:pt>
                <c:pt idx="116">
                  <c:v>-0.73461900000000002</c:v>
                </c:pt>
                <c:pt idx="117">
                  <c:v>-0.64497099999999996</c:v>
                </c:pt>
                <c:pt idx="118">
                  <c:v>-0.57275399999999999</c:v>
                </c:pt>
                <c:pt idx="119">
                  <c:v>-0.53290999999999999</c:v>
                </c:pt>
                <c:pt idx="120">
                  <c:v>-0.44575199999999998</c:v>
                </c:pt>
                <c:pt idx="121">
                  <c:v>-0.25898399999999999</c:v>
                </c:pt>
                <c:pt idx="122">
                  <c:v>6.4745999999999998E-2</c:v>
                </c:pt>
                <c:pt idx="123">
                  <c:v>0.164355</c:v>
                </c:pt>
                <c:pt idx="124">
                  <c:v>0.29135699999999998</c:v>
                </c:pt>
                <c:pt idx="125">
                  <c:v>0.35361300000000001</c:v>
                </c:pt>
                <c:pt idx="126">
                  <c:v>0.46318399999999998</c:v>
                </c:pt>
                <c:pt idx="127">
                  <c:v>0.540381</c:v>
                </c:pt>
                <c:pt idx="128">
                  <c:v>0.53042</c:v>
                </c:pt>
                <c:pt idx="129">
                  <c:v>0.40092800000000001</c:v>
                </c:pt>
                <c:pt idx="130">
                  <c:v>0.24902299999999999</c:v>
                </c:pt>
                <c:pt idx="131">
                  <c:v>0.13447300000000001</c:v>
                </c:pt>
                <c:pt idx="132">
                  <c:v>6.4745999999999998E-2</c:v>
                </c:pt>
                <c:pt idx="133">
                  <c:v>4.9800000000000001E-3</c:v>
                </c:pt>
                <c:pt idx="134">
                  <c:v>-7.9686999999999994E-2</c:v>
                </c:pt>
                <c:pt idx="135">
                  <c:v>-0.11206099999999999</c:v>
                </c:pt>
                <c:pt idx="136">
                  <c:v>-4.2333999999999997E-2</c:v>
                </c:pt>
                <c:pt idx="137">
                  <c:v>0.124512</c:v>
                </c:pt>
                <c:pt idx="138">
                  <c:v>0.27890599999999999</c:v>
                </c:pt>
                <c:pt idx="139">
                  <c:v>0.35859400000000002</c:v>
                </c:pt>
                <c:pt idx="140">
                  <c:v>0.34614299999999998</c:v>
                </c:pt>
                <c:pt idx="141">
                  <c:v>0.36357400000000001</c:v>
                </c:pt>
                <c:pt idx="142">
                  <c:v>0.39843699999999999</c:v>
                </c:pt>
                <c:pt idx="143">
                  <c:v>0.39843699999999999</c:v>
                </c:pt>
                <c:pt idx="144">
                  <c:v>0.34614299999999998</c:v>
                </c:pt>
                <c:pt idx="145">
                  <c:v>0.22412099999999999</c:v>
                </c:pt>
                <c:pt idx="146">
                  <c:v>7.4710000000000002E-3</c:v>
                </c:pt>
                <c:pt idx="147">
                  <c:v>-0.22661100000000001</c:v>
                </c:pt>
                <c:pt idx="148">
                  <c:v>-0.45571299999999998</c:v>
                </c:pt>
                <c:pt idx="149">
                  <c:v>-0.52793000000000001</c:v>
                </c:pt>
                <c:pt idx="150">
                  <c:v>-0.62006799999999995</c:v>
                </c:pt>
                <c:pt idx="151">
                  <c:v>-0.61508799999999997</c:v>
                </c:pt>
                <c:pt idx="152">
                  <c:v>-0.53789100000000001</c:v>
                </c:pt>
                <c:pt idx="153">
                  <c:v>-0.40590799999999999</c:v>
                </c:pt>
                <c:pt idx="154">
                  <c:v>-0.239062</c:v>
                </c:pt>
                <c:pt idx="155">
                  <c:v>-0.26894499999999999</c:v>
                </c:pt>
                <c:pt idx="156">
                  <c:v>-0.219141</c:v>
                </c:pt>
                <c:pt idx="157">
                  <c:v>-0.146924</c:v>
                </c:pt>
                <c:pt idx="158">
                  <c:v>-0.10707999999999999</c:v>
                </c:pt>
                <c:pt idx="159">
                  <c:v>-0.129492</c:v>
                </c:pt>
                <c:pt idx="160">
                  <c:v>-0.184277</c:v>
                </c:pt>
                <c:pt idx="161">
                  <c:v>-0.201709</c:v>
                </c:pt>
                <c:pt idx="162">
                  <c:v>-0.1021</c:v>
                </c:pt>
                <c:pt idx="163">
                  <c:v>5.2295000000000001E-2</c:v>
                </c:pt>
                <c:pt idx="164">
                  <c:v>0.17680699999999999</c:v>
                </c:pt>
                <c:pt idx="165">
                  <c:v>0.22163099999999999</c:v>
                </c:pt>
                <c:pt idx="166">
                  <c:v>0.26894499999999999</c:v>
                </c:pt>
                <c:pt idx="167">
                  <c:v>0.36108400000000002</c:v>
                </c:pt>
                <c:pt idx="168">
                  <c:v>0.44077100000000002</c:v>
                </c:pt>
                <c:pt idx="169">
                  <c:v>0.38847700000000002</c:v>
                </c:pt>
                <c:pt idx="170">
                  <c:v>0.24902299999999999</c:v>
                </c:pt>
                <c:pt idx="171">
                  <c:v>8.7157999999999999E-2</c:v>
                </c:pt>
                <c:pt idx="172">
                  <c:v>-4.7314000000000002E-2</c:v>
                </c:pt>
                <c:pt idx="173">
                  <c:v>-0.18676799999999999</c:v>
                </c:pt>
                <c:pt idx="174">
                  <c:v>-0.413379</c:v>
                </c:pt>
                <c:pt idx="175">
                  <c:v>-0.69228500000000004</c:v>
                </c:pt>
                <c:pt idx="176">
                  <c:v>-0.91142599999999996</c:v>
                </c:pt>
                <c:pt idx="177">
                  <c:v>-0.93134799999999995</c:v>
                </c:pt>
                <c:pt idx="178">
                  <c:v>-0.84418899999999997</c:v>
                </c:pt>
                <c:pt idx="179">
                  <c:v>-0.776953</c:v>
                </c:pt>
                <c:pt idx="180">
                  <c:v>-0.779443</c:v>
                </c:pt>
                <c:pt idx="181">
                  <c:v>-0.82675799999999999</c:v>
                </c:pt>
                <c:pt idx="182">
                  <c:v>-0.83671899999999999</c:v>
                </c:pt>
                <c:pt idx="183">
                  <c:v>-0.779443</c:v>
                </c:pt>
                <c:pt idx="184">
                  <c:v>-0.74707000000000001</c:v>
                </c:pt>
                <c:pt idx="185">
                  <c:v>-0.78193400000000002</c:v>
                </c:pt>
                <c:pt idx="186">
                  <c:v>-0.85664099999999999</c:v>
                </c:pt>
                <c:pt idx="187">
                  <c:v>-0.86162099999999997</c:v>
                </c:pt>
                <c:pt idx="188">
                  <c:v>-0.814307</c:v>
                </c:pt>
                <c:pt idx="189">
                  <c:v>-0.78193400000000002</c:v>
                </c:pt>
                <c:pt idx="190">
                  <c:v>-0.80185499999999998</c:v>
                </c:pt>
                <c:pt idx="191">
                  <c:v>-0.83173799999999998</c:v>
                </c:pt>
                <c:pt idx="192">
                  <c:v>-0.78940399999999999</c:v>
                </c:pt>
                <c:pt idx="193">
                  <c:v>-0.64995099999999995</c:v>
                </c:pt>
                <c:pt idx="194">
                  <c:v>-0.49555700000000003</c:v>
                </c:pt>
                <c:pt idx="195">
                  <c:v>-0.33369100000000002</c:v>
                </c:pt>
                <c:pt idx="196">
                  <c:v>-0.174316</c:v>
                </c:pt>
                <c:pt idx="197">
                  <c:v>1.4940999999999999E-2</c:v>
                </c:pt>
                <c:pt idx="198">
                  <c:v>0.266455</c:v>
                </c:pt>
                <c:pt idx="199">
                  <c:v>0.48061500000000001</c:v>
                </c:pt>
                <c:pt idx="200">
                  <c:v>0.62504899999999997</c:v>
                </c:pt>
                <c:pt idx="201">
                  <c:v>0.67983400000000005</c:v>
                </c:pt>
                <c:pt idx="202">
                  <c:v>0.71469700000000003</c:v>
                </c:pt>
                <c:pt idx="203">
                  <c:v>0.72963900000000004</c:v>
                </c:pt>
                <c:pt idx="204">
                  <c:v>0.70722700000000005</c:v>
                </c:pt>
                <c:pt idx="205">
                  <c:v>0.59765599999999997</c:v>
                </c:pt>
                <c:pt idx="206">
                  <c:v>0.43828099999999998</c:v>
                </c:pt>
                <c:pt idx="207">
                  <c:v>0.276416</c:v>
                </c:pt>
                <c:pt idx="208">
                  <c:v>0.124512</c:v>
                </c:pt>
                <c:pt idx="209">
                  <c:v>-9.2138999999999999E-2</c:v>
                </c:pt>
                <c:pt idx="210">
                  <c:v>-0.44077100000000002</c:v>
                </c:pt>
                <c:pt idx="211">
                  <c:v>-0.84169899999999997</c:v>
                </c:pt>
                <c:pt idx="212">
                  <c:v>-1.192822</c:v>
                </c:pt>
                <c:pt idx="213">
                  <c:v>-1.4368650000000001</c:v>
                </c:pt>
                <c:pt idx="214">
                  <c:v>-1.6634770000000001</c:v>
                </c:pt>
                <c:pt idx="215">
                  <c:v>-1.8851070000000001</c:v>
                </c:pt>
                <c:pt idx="216">
                  <c:v>-2.1889159999999999</c:v>
                </c:pt>
                <c:pt idx="217">
                  <c:v>-2.5400390000000002</c:v>
                </c:pt>
                <c:pt idx="218">
                  <c:v>-2.8413569999999999</c:v>
                </c:pt>
                <c:pt idx="219">
                  <c:v>-3.0380859999999998</c:v>
                </c:pt>
                <c:pt idx="220">
                  <c:v>-3.2049319999999999</c:v>
                </c:pt>
                <c:pt idx="221">
                  <c:v>-3.366797</c:v>
                </c:pt>
                <c:pt idx="222">
                  <c:v>-3.496289</c:v>
                </c:pt>
                <c:pt idx="223">
                  <c:v>-3.536133</c:v>
                </c:pt>
                <c:pt idx="224">
                  <c:v>-3.4240719999999998</c:v>
                </c:pt>
                <c:pt idx="225">
                  <c:v>-3.2198730000000002</c:v>
                </c:pt>
                <c:pt idx="226">
                  <c:v>-3.0106929999999998</c:v>
                </c:pt>
                <c:pt idx="227">
                  <c:v>-2.7741210000000001</c:v>
                </c:pt>
                <c:pt idx="228">
                  <c:v>-2.5126460000000002</c:v>
                </c:pt>
                <c:pt idx="229">
                  <c:v>-2.159033</c:v>
                </c:pt>
                <c:pt idx="230">
                  <c:v>-1.753125</c:v>
                </c:pt>
                <c:pt idx="231">
                  <c:v>-1.3721190000000001</c:v>
                </c:pt>
                <c:pt idx="232">
                  <c:v>-1.0957030000000001</c:v>
                </c:pt>
                <c:pt idx="233">
                  <c:v>-0.81928699999999999</c:v>
                </c:pt>
                <c:pt idx="234">
                  <c:v>-0.49057600000000001</c:v>
                </c:pt>
                <c:pt idx="235">
                  <c:v>-0.16186500000000001</c:v>
                </c:pt>
                <c:pt idx="236">
                  <c:v>0.129492</c:v>
                </c:pt>
                <c:pt idx="237">
                  <c:v>0.34116200000000002</c:v>
                </c:pt>
                <c:pt idx="238">
                  <c:v>0.50551800000000002</c:v>
                </c:pt>
                <c:pt idx="239">
                  <c:v>0.72465800000000002</c:v>
                </c:pt>
                <c:pt idx="240">
                  <c:v>0.97119100000000003</c:v>
                </c:pt>
                <c:pt idx="241">
                  <c:v>1.1753910000000001</c:v>
                </c:pt>
                <c:pt idx="242">
                  <c:v>1.284961</c:v>
                </c:pt>
                <c:pt idx="243">
                  <c:v>1.369629</c:v>
                </c:pt>
                <c:pt idx="244">
                  <c:v>1.4244140000000001</c:v>
                </c:pt>
                <c:pt idx="245">
                  <c:v>1.4318850000000001</c:v>
                </c:pt>
                <c:pt idx="246">
                  <c:v>1.3596680000000001</c:v>
                </c:pt>
                <c:pt idx="247">
                  <c:v>1.1953119999999999</c:v>
                </c:pt>
                <c:pt idx="248">
                  <c:v>1.028467</c:v>
                </c:pt>
                <c:pt idx="249">
                  <c:v>0.95376000000000005</c:v>
                </c:pt>
                <c:pt idx="250">
                  <c:v>0.93632800000000005</c:v>
                </c:pt>
                <c:pt idx="251">
                  <c:v>0.88154299999999997</c:v>
                </c:pt>
                <c:pt idx="252">
                  <c:v>0.73710900000000001</c:v>
                </c:pt>
                <c:pt idx="253">
                  <c:v>0.55283199999999999</c:v>
                </c:pt>
                <c:pt idx="254">
                  <c:v>0.376025</c:v>
                </c:pt>
                <c:pt idx="255">
                  <c:v>0.19672899999999999</c:v>
                </c:pt>
                <c:pt idx="256">
                  <c:v>5.4785E-2</c:v>
                </c:pt>
                <c:pt idx="257">
                  <c:v>-8.4667999999999993E-2</c:v>
                </c:pt>
                <c:pt idx="258">
                  <c:v>-0.20668900000000001</c:v>
                </c:pt>
                <c:pt idx="259">
                  <c:v>-0.24902299999999999</c:v>
                </c:pt>
                <c:pt idx="260">
                  <c:v>-0.33618199999999998</c:v>
                </c:pt>
                <c:pt idx="261">
                  <c:v>-0.376025</c:v>
                </c:pt>
                <c:pt idx="262">
                  <c:v>-0.403418</c:v>
                </c:pt>
                <c:pt idx="263">
                  <c:v>-0.43828099999999998</c:v>
                </c:pt>
                <c:pt idx="264">
                  <c:v>-0.42333999999999999</c:v>
                </c:pt>
                <c:pt idx="265">
                  <c:v>-0.34116200000000002</c:v>
                </c:pt>
                <c:pt idx="266">
                  <c:v>-0.19672899999999999</c:v>
                </c:pt>
                <c:pt idx="267">
                  <c:v>-0.11206099999999999</c:v>
                </c:pt>
                <c:pt idx="268">
                  <c:v>-6.2255999999999999E-2</c:v>
                </c:pt>
                <c:pt idx="269">
                  <c:v>-1.4940999999999999E-2</c:v>
                </c:pt>
                <c:pt idx="270">
                  <c:v>4.4824000000000003E-2</c:v>
                </c:pt>
                <c:pt idx="271">
                  <c:v>0.10459</c:v>
                </c:pt>
                <c:pt idx="272">
                  <c:v>9.7118999999999997E-2</c:v>
                </c:pt>
                <c:pt idx="273">
                  <c:v>2.49E-3</c:v>
                </c:pt>
                <c:pt idx="274">
                  <c:v>-0.129492</c:v>
                </c:pt>
                <c:pt idx="275">
                  <c:v>-0.24155299999999999</c:v>
                </c:pt>
                <c:pt idx="276">
                  <c:v>-0.276416</c:v>
                </c:pt>
                <c:pt idx="277">
                  <c:v>-0.29882799999999998</c:v>
                </c:pt>
                <c:pt idx="278">
                  <c:v>-0.38847700000000002</c:v>
                </c:pt>
                <c:pt idx="279">
                  <c:v>-0.503027</c:v>
                </c:pt>
                <c:pt idx="280">
                  <c:v>-0.65742199999999995</c:v>
                </c:pt>
                <c:pt idx="281">
                  <c:v>-0.80185499999999998</c:v>
                </c:pt>
                <c:pt idx="282">
                  <c:v>-0.96621100000000004</c:v>
                </c:pt>
                <c:pt idx="283">
                  <c:v>-1.133057</c:v>
                </c:pt>
                <c:pt idx="284">
                  <c:v>-1.27251</c:v>
                </c:pt>
                <c:pt idx="285">
                  <c:v>-1.3472170000000001</c:v>
                </c:pt>
                <c:pt idx="286">
                  <c:v>-1.357178</c:v>
                </c:pt>
                <c:pt idx="287">
                  <c:v>-1.3995120000000001</c:v>
                </c:pt>
                <c:pt idx="288">
                  <c:v>-1.469238</c:v>
                </c:pt>
                <c:pt idx="289">
                  <c:v>-1.5314939999999999</c:v>
                </c:pt>
                <c:pt idx="290">
                  <c:v>-1.521533</c:v>
                </c:pt>
                <c:pt idx="291">
                  <c:v>-1.3995120000000001</c:v>
                </c:pt>
                <c:pt idx="292">
                  <c:v>-1.2077640000000001</c:v>
                </c:pt>
                <c:pt idx="293">
                  <c:v>-0.99858400000000003</c:v>
                </c:pt>
                <c:pt idx="294">
                  <c:v>-0.79936499999999999</c:v>
                </c:pt>
                <c:pt idx="295">
                  <c:v>-0.63251999999999997</c:v>
                </c:pt>
                <c:pt idx="296">
                  <c:v>-0.52793000000000001</c:v>
                </c:pt>
                <c:pt idx="297">
                  <c:v>-0.46816400000000002</c:v>
                </c:pt>
                <c:pt idx="298">
                  <c:v>-0.41586899999999999</c:v>
                </c:pt>
                <c:pt idx="299">
                  <c:v>-0.35859400000000002</c:v>
                </c:pt>
                <c:pt idx="300">
                  <c:v>-0.25400400000000001</c:v>
                </c:pt>
                <c:pt idx="301">
                  <c:v>-0.17929700000000001</c:v>
                </c:pt>
                <c:pt idx="302">
                  <c:v>-0.17680699999999999</c:v>
                </c:pt>
                <c:pt idx="303">
                  <c:v>-0.22163099999999999</c:v>
                </c:pt>
                <c:pt idx="304">
                  <c:v>-0.25898399999999999</c:v>
                </c:pt>
                <c:pt idx="305">
                  <c:v>-0.20419899999999999</c:v>
                </c:pt>
                <c:pt idx="306">
                  <c:v>-9.7118999999999997E-2</c:v>
                </c:pt>
                <c:pt idx="307">
                  <c:v>2.7393000000000001E-2</c:v>
                </c:pt>
                <c:pt idx="308">
                  <c:v>0.11206099999999999</c:v>
                </c:pt>
                <c:pt idx="309">
                  <c:v>0.156885</c:v>
                </c:pt>
                <c:pt idx="310">
                  <c:v>0.156885</c:v>
                </c:pt>
                <c:pt idx="311">
                  <c:v>0.14941399999999999</c:v>
                </c:pt>
                <c:pt idx="312">
                  <c:v>0.14941399999999999</c:v>
                </c:pt>
                <c:pt idx="313">
                  <c:v>0.18676799999999999</c:v>
                </c:pt>
                <c:pt idx="314">
                  <c:v>0.26396500000000001</c:v>
                </c:pt>
                <c:pt idx="315">
                  <c:v>0.37104500000000001</c:v>
                </c:pt>
                <c:pt idx="316">
                  <c:v>0.430811</c:v>
                </c:pt>
                <c:pt idx="317">
                  <c:v>0.42582999999999999</c:v>
                </c:pt>
                <c:pt idx="318">
                  <c:v>0.385986</c:v>
                </c:pt>
                <c:pt idx="319">
                  <c:v>0.36108400000000002</c:v>
                </c:pt>
                <c:pt idx="320">
                  <c:v>0.37353500000000001</c:v>
                </c:pt>
                <c:pt idx="321">
                  <c:v>0.383496</c:v>
                </c:pt>
                <c:pt idx="322">
                  <c:v>0.32373000000000002</c:v>
                </c:pt>
                <c:pt idx="323">
                  <c:v>0.19423799999999999</c:v>
                </c:pt>
                <c:pt idx="324">
                  <c:v>-2.49E-3</c:v>
                </c:pt>
                <c:pt idx="325">
                  <c:v>-0.239062</c:v>
                </c:pt>
                <c:pt idx="326">
                  <c:v>-0.42582999999999999</c:v>
                </c:pt>
                <c:pt idx="327">
                  <c:v>-0.57524399999999998</c:v>
                </c:pt>
                <c:pt idx="328">
                  <c:v>-0.67236300000000004</c:v>
                </c:pt>
                <c:pt idx="329">
                  <c:v>-0.74458000000000002</c:v>
                </c:pt>
                <c:pt idx="330">
                  <c:v>-0.81928699999999999</c:v>
                </c:pt>
                <c:pt idx="331">
                  <c:v>-0.92387699999999995</c:v>
                </c:pt>
                <c:pt idx="332">
                  <c:v>-1.0309569999999999</c:v>
                </c:pt>
                <c:pt idx="333">
                  <c:v>-1.118115</c:v>
                </c:pt>
                <c:pt idx="334">
                  <c:v>-1.138037</c:v>
                </c:pt>
                <c:pt idx="335">
                  <c:v>-1.118115</c:v>
                </c:pt>
                <c:pt idx="336">
                  <c:v>-1.0633300000000001</c:v>
                </c:pt>
                <c:pt idx="337">
                  <c:v>-1.020996</c:v>
                </c:pt>
                <c:pt idx="338">
                  <c:v>-0.96123000000000003</c:v>
                </c:pt>
                <c:pt idx="339">
                  <c:v>-0.92636700000000005</c:v>
                </c:pt>
                <c:pt idx="340">
                  <c:v>-0.84667999999999999</c:v>
                </c:pt>
                <c:pt idx="341">
                  <c:v>-0.769482</c:v>
                </c:pt>
                <c:pt idx="342">
                  <c:v>-0.64497099999999996</c:v>
                </c:pt>
                <c:pt idx="343">
                  <c:v>-0.47065400000000002</c:v>
                </c:pt>
                <c:pt idx="344">
                  <c:v>-0.30629899999999999</c:v>
                </c:pt>
                <c:pt idx="345">
                  <c:v>-0.15937499999999999</c:v>
                </c:pt>
                <c:pt idx="346">
                  <c:v>-3.9843999999999997E-2</c:v>
                </c:pt>
                <c:pt idx="347">
                  <c:v>3.9843999999999997E-2</c:v>
                </c:pt>
                <c:pt idx="348">
                  <c:v>0.119531</c:v>
                </c:pt>
                <c:pt idx="349">
                  <c:v>0.18925800000000001</c:v>
                </c:pt>
                <c:pt idx="350">
                  <c:v>0.21415999999999999</c:v>
                </c:pt>
                <c:pt idx="351">
                  <c:v>0.22661100000000001</c:v>
                </c:pt>
                <c:pt idx="352">
                  <c:v>0.174316</c:v>
                </c:pt>
                <c:pt idx="353">
                  <c:v>0.10957</c:v>
                </c:pt>
                <c:pt idx="354">
                  <c:v>0</c:v>
                </c:pt>
                <c:pt idx="355">
                  <c:v>-0.13945299999999999</c:v>
                </c:pt>
                <c:pt idx="356">
                  <c:v>-0.293848</c:v>
                </c:pt>
                <c:pt idx="357">
                  <c:v>-0.39843699999999999</c:v>
                </c:pt>
                <c:pt idx="358">
                  <c:v>-0.51547900000000002</c:v>
                </c:pt>
                <c:pt idx="359">
                  <c:v>-0.69726600000000005</c:v>
                </c:pt>
                <c:pt idx="360">
                  <c:v>-0.95376000000000005</c:v>
                </c:pt>
                <c:pt idx="361">
                  <c:v>-1.2002930000000001</c:v>
                </c:pt>
                <c:pt idx="362">
                  <c:v>-1.394531</c:v>
                </c:pt>
                <c:pt idx="363">
                  <c:v>-1.481689</c:v>
                </c:pt>
                <c:pt idx="364">
                  <c:v>-1.541455</c:v>
                </c:pt>
                <c:pt idx="365">
                  <c:v>-1.633594</c:v>
                </c:pt>
                <c:pt idx="366">
                  <c:v>-1.665967</c:v>
                </c:pt>
                <c:pt idx="367">
                  <c:v>-1.5912599999999999</c:v>
                </c:pt>
                <c:pt idx="368">
                  <c:v>-1.409473</c:v>
                </c:pt>
                <c:pt idx="369">
                  <c:v>-1.1405270000000001</c:v>
                </c:pt>
                <c:pt idx="370">
                  <c:v>-0.814307</c:v>
                </c:pt>
                <c:pt idx="371">
                  <c:v>-0.46567399999999998</c:v>
                </c:pt>
                <c:pt idx="372">
                  <c:v>-7.9686999999999994E-2</c:v>
                </c:pt>
                <c:pt idx="373">
                  <c:v>0.266455</c:v>
                </c:pt>
                <c:pt idx="374">
                  <c:v>0.59267599999999998</c:v>
                </c:pt>
                <c:pt idx="375">
                  <c:v>0.91142599999999996</c:v>
                </c:pt>
                <c:pt idx="376">
                  <c:v>1.2027829999999999</c:v>
                </c:pt>
                <c:pt idx="377">
                  <c:v>1.4667479999999999</c:v>
                </c:pt>
                <c:pt idx="378">
                  <c:v>1.6634770000000001</c:v>
                </c:pt>
                <c:pt idx="379">
                  <c:v>1.773047</c:v>
                </c:pt>
                <c:pt idx="380">
                  <c:v>1.7506349999999999</c:v>
                </c:pt>
                <c:pt idx="381">
                  <c:v>1.5962400000000001</c:v>
                </c:pt>
                <c:pt idx="382">
                  <c:v>1.349707</c:v>
                </c:pt>
                <c:pt idx="383">
                  <c:v>1.0434079999999999</c:v>
                </c:pt>
                <c:pt idx="384">
                  <c:v>0.72714800000000002</c:v>
                </c:pt>
                <c:pt idx="385">
                  <c:v>0.39096700000000001</c:v>
                </c:pt>
                <c:pt idx="386">
                  <c:v>0</c:v>
                </c:pt>
                <c:pt idx="387">
                  <c:v>-0.40590799999999999</c:v>
                </c:pt>
                <c:pt idx="388">
                  <c:v>-0.779443</c:v>
                </c:pt>
                <c:pt idx="389">
                  <c:v>-1.0508789999999999</c:v>
                </c:pt>
                <c:pt idx="390">
                  <c:v>-1.265039</c:v>
                </c:pt>
                <c:pt idx="391">
                  <c:v>-1.454297</c:v>
                </c:pt>
                <c:pt idx="392">
                  <c:v>-1.6286130000000001</c:v>
                </c:pt>
                <c:pt idx="393">
                  <c:v>-1.7356929999999999</c:v>
                </c:pt>
                <c:pt idx="394">
                  <c:v>-1.7207520000000001</c:v>
                </c:pt>
                <c:pt idx="395">
                  <c:v>-1.646045</c:v>
                </c:pt>
                <c:pt idx="396">
                  <c:v>-1.581299</c:v>
                </c:pt>
                <c:pt idx="397">
                  <c:v>-1.5265139999999999</c:v>
                </c:pt>
                <c:pt idx="398">
                  <c:v>-1.449316</c:v>
                </c:pt>
                <c:pt idx="399">
                  <c:v>-1.2949219999999999</c:v>
                </c:pt>
                <c:pt idx="400">
                  <c:v>-1.06084</c:v>
                </c:pt>
                <c:pt idx="401">
                  <c:v>-0.824268</c:v>
                </c:pt>
                <c:pt idx="402">
                  <c:v>-0.66240200000000005</c:v>
                </c:pt>
                <c:pt idx="403">
                  <c:v>-0.56279299999999999</c:v>
                </c:pt>
                <c:pt idx="404">
                  <c:v>-0.44077100000000002</c:v>
                </c:pt>
                <c:pt idx="405">
                  <c:v>-0.34116200000000002</c:v>
                </c:pt>
                <c:pt idx="406">
                  <c:v>-0.303809</c:v>
                </c:pt>
                <c:pt idx="407">
                  <c:v>-0.383496</c:v>
                </c:pt>
                <c:pt idx="408">
                  <c:v>-0.54287099999999999</c:v>
                </c:pt>
                <c:pt idx="409">
                  <c:v>-0.70473600000000003</c:v>
                </c:pt>
                <c:pt idx="410">
                  <c:v>-0.86909199999999998</c:v>
                </c:pt>
                <c:pt idx="411">
                  <c:v>-1.0060549999999999</c:v>
                </c:pt>
                <c:pt idx="412">
                  <c:v>-1.157959</c:v>
                </c:pt>
                <c:pt idx="413">
                  <c:v>-1.2874509999999999</c:v>
                </c:pt>
                <c:pt idx="414">
                  <c:v>-1.3596680000000001</c:v>
                </c:pt>
                <c:pt idx="415">
                  <c:v>-1.394531</c:v>
                </c:pt>
                <c:pt idx="416">
                  <c:v>-1.4044920000000001</c:v>
                </c:pt>
                <c:pt idx="417">
                  <c:v>-1.4368650000000001</c:v>
                </c:pt>
                <c:pt idx="418">
                  <c:v>-1.434375</c:v>
                </c:pt>
                <c:pt idx="419">
                  <c:v>-1.3322750000000001</c:v>
                </c:pt>
                <c:pt idx="420">
                  <c:v>-1.2152339999999999</c:v>
                </c:pt>
                <c:pt idx="421">
                  <c:v>-1.1106450000000001</c:v>
                </c:pt>
                <c:pt idx="422">
                  <c:v>-1.0309569999999999</c:v>
                </c:pt>
                <c:pt idx="423">
                  <c:v>-0.88154299999999997</c:v>
                </c:pt>
                <c:pt idx="424">
                  <c:v>-0.61508799999999997</c:v>
                </c:pt>
                <c:pt idx="425">
                  <c:v>-0.26147500000000001</c:v>
                </c:pt>
                <c:pt idx="426">
                  <c:v>0.1021</c:v>
                </c:pt>
                <c:pt idx="427">
                  <c:v>0.42582999999999999</c:v>
                </c:pt>
                <c:pt idx="428">
                  <c:v>0.67734399999999995</c:v>
                </c:pt>
                <c:pt idx="429">
                  <c:v>0.89648399999999995</c:v>
                </c:pt>
                <c:pt idx="430">
                  <c:v>1.06582</c:v>
                </c:pt>
                <c:pt idx="431">
                  <c:v>1.1529780000000001</c:v>
                </c:pt>
                <c:pt idx="432">
                  <c:v>1.130566</c:v>
                </c:pt>
                <c:pt idx="433">
                  <c:v>1.0259769999999999</c:v>
                </c:pt>
                <c:pt idx="434">
                  <c:v>0.88154299999999997</c:v>
                </c:pt>
                <c:pt idx="435">
                  <c:v>0.73960000000000004</c:v>
                </c:pt>
                <c:pt idx="436">
                  <c:v>0.55532199999999998</c:v>
                </c:pt>
                <c:pt idx="437">
                  <c:v>0.30131799999999997</c:v>
                </c:pt>
                <c:pt idx="438">
                  <c:v>-1.4940999999999999E-2</c:v>
                </c:pt>
                <c:pt idx="439">
                  <c:v>-0.32373000000000002</c:v>
                </c:pt>
                <c:pt idx="440">
                  <c:v>-0.522949</c:v>
                </c:pt>
                <c:pt idx="441">
                  <c:v>-0.70224600000000004</c:v>
                </c:pt>
                <c:pt idx="442">
                  <c:v>-0.81928699999999999</c:v>
                </c:pt>
                <c:pt idx="443">
                  <c:v>-0.91889600000000005</c:v>
                </c:pt>
                <c:pt idx="444">
                  <c:v>-1.0110349999999999</c:v>
                </c:pt>
                <c:pt idx="445">
                  <c:v>-1.0633300000000001</c:v>
                </c:pt>
                <c:pt idx="446">
                  <c:v>-1.0957030000000001</c:v>
                </c:pt>
                <c:pt idx="447">
                  <c:v>-1.1106450000000001</c:v>
                </c:pt>
                <c:pt idx="448">
                  <c:v>-1.1031740000000001</c:v>
                </c:pt>
                <c:pt idx="449">
                  <c:v>-1.045898</c:v>
                </c:pt>
                <c:pt idx="450">
                  <c:v>-0.91391599999999995</c:v>
                </c:pt>
                <c:pt idx="451">
                  <c:v>-0.77197300000000002</c:v>
                </c:pt>
                <c:pt idx="452">
                  <c:v>-0.62753899999999996</c:v>
                </c:pt>
                <c:pt idx="453">
                  <c:v>-0.47812500000000002</c:v>
                </c:pt>
                <c:pt idx="454">
                  <c:v>-0.303809</c:v>
                </c:pt>
                <c:pt idx="455">
                  <c:v>7.9686999999999994E-2</c:v>
                </c:pt>
                <c:pt idx="456">
                  <c:v>0.229102</c:v>
                </c:pt>
                <c:pt idx="457">
                  <c:v>0.42831999999999998</c:v>
                </c:pt>
                <c:pt idx="458">
                  <c:v>0.46069300000000002</c:v>
                </c:pt>
                <c:pt idx="459">
                  <c:v>0.39594699999999999</c:v>
                </c:pt>
                <c:pt idx="460">
                  <c:v>0.385986</c:v>
                </c:pt>
                <c:pt idx="461">
                  <c:v>0.43828099999999998</c:v>
                </c:pt>
                <c:pt idx="462">
                  <c:v>0.50053700000000001</c:v>
                </c:pt>
                <c:pt idx="463">
                  <c:v>0.47314499999999998</c:v>
                </c:pt>
                <c:pt idx="464">
                  <c:v>0.37353500000000001</c:v>
                </c:pt>
                <c:pt idx="465">
                  <c:v>0.25151400000000002</c:v>
                </c:pt>
                <c:pt idx="466">
                  <c:v>0.13198199999999999</c:v>
                </c:pt>
                <c:pt idx="467">
                  <c:v>-2.7393000000000001E-2</c:v>
                </c:pt>
                <c:pt idx="468">
                  <c:v>-0.25400400000000001</c:v>
                </c:pt>
                <c:pt idx="469">
                  <c:v>-0.522949</c:v>
                </c:pt>
                <c:pt idx="470">
                  <c:v>-0.73960000000000004</c:v>
                </c:pt>
                <c:pt idx="471">
                  <c:v>-0.89399399999999996</c:v>
                </c:pt>
                <c:pt idx="472">
                  <c:v>-1.0558590000000001</c:v>
                </c:pt>
                <c:pt idx="473">
                  <c:v>-1.225195</c:v>
                </c:pt>
                <c:pt idx="474">
                  <c:v>-1.369629</c:v>
                </c:pt>
                <c:pt idx="475">
                  <c:v>-1.4244140000000001</c:v>
                </c:pt>
                <c:pt idx="476">
                  <c:v>-1.374609</c:v>
                </c:pt>
                <c:pt idx="477">
                  <c:v>-1.27251</c:v>
                </c:pt>
                <c:pt idx="478">
                  <c:v>-1.145508</c:v>
                </c:pt>
                <c:pt idx="479">
                  <c:v>-1.0234859999999999</c:v>
                </c:pt>
                <c:pt idx="480">
                  <c:v>-0.87407199999999996</c:v>
                </c:pt>
                <c:pt idx="481">
                  <c:v>-0.67485399999999995</c:v>
                </c:pt>
                <c:pt idx="482">
                  <c:v>-0.48310500000000001</c:v>
                </c:pt>
                <c:pt idx="483">
                  <c:v>-0.34116200000000002</c:v>
                </c:pt>
                <c:pt idx="484">
                  <c:v>-0.23408200000000001</c:v>
                </c:pt>
                <c:pt idx="485">
                  <c:v>-9.2138999999999999E-2</c:v>
                </c:pt>
                <c:pt idx="486">
                  <c:v>7.4706999999999996E-2</c:v>
                </c:pt>
                <c:pt idx="487">
                  <c:v>0.26396500000000001</c:v>
                </c:pt>
                <c:pt idx="488">
                  <c:v>0.37851600000000002</c:v>
                </c:pt>
                <c:pt idx="489">
                  <c:v>0.41835899999999998</c:v>
                </c:pt>
                <c:pt idx="490">
                  <c:v>0.44575199999999998</c:v>
                </c:pt>
                <c:pt idx="491">
                  <c:v>0.48559600000000003</c:v>
                </c:pt>
                <c:pt idx="492">
                  <c:v>0.53042</c:v>
                </c:pt>
                <c:pt idx="493">
                  <c:v>0.45322299999999999</c:v>
                </c:pt>
                <c:pt idx="494">
                  <c:v>0.276416</c:v>
                </c:pt>
                <c:pt idx="495">
                  <c:v>0.10459</c:v>
                </c:pt>
                <c:pt idx="496">
                  <c:v>7.7197000000000002E-2</c:v>
                </c:pt>
                <c:pt idx="497">
                  <c:v>9.7118999999999997E-2</c:v>
                </c:pt>
                <c:pt idx="498">
                  <c:v>0.1021</c:v>
                </c:pt>
                <c:pt idx="499">
                  <c:v>4.9805000000000002E-2</c:v>
                </c:pt>
                <c:pt idx="500">
                  <c:v>0</c:v>
                </c:pt>
                <c:pt idx="501">
                  <c:v>2.9883E-2</c:v>
                </c:pt>
                <c:pt idx="502">
                  <c:v>0.10707999999999999</c:v>
                </c:pt>
                <c:pt idx="503">
                  <c:v>0.146924</c:v>
                </c:pt>
                <c:pt idx="504">
                  <c:v>0.15937499999999999</c:v>
                </c:pt>
                <c:pt idx="505">
                  <c:v>0.174316</c:v>
                </c:pt>
                <c:pt idx="506">
                  <c:v>0.201709</c:v>
                </c:pt>
                <c:pt idx="507">
                  <c:v>0.229102</c:v>
                </c:pt>
                <c:pt idx="508">
                  <c:v>0.22163099999999999</c:v>
                </c:pt>
                <c:pt idx="509">
                  <c:v>0.13198199999999999</c:v>
                </c:pt>
                <c:pt idx="510">
                  <c:v>-7.4710000000000002E-3</c:v>
                </c:pt>
                <c:pt idx="511">
                  <c:v>-0.154395</c:v>
                </c:pt>
                <c:pt idx="512">
                  <c:v>-0.31625999999999999</c:v>
                </c:pt>
                <c:pt idx="513">
                  <c:v>-0.43579099999999998</c:v>
                </c:pt>
                <c:pt idx="514">
                  <c:v>-0.61508799999999997</c:v>
                </c:pt>
                <c:pt idx="515">
                  <c:v>-0.79438500000000001</c:v>
                </c:pt>
                <c:pt idx="516">
                  <c:v>-0.95625000000000004</c:v>
                </c:pt>
                <c:pt idx="517">
                  <c:v>-1.100684</c:v>
                </c:pt>
                <c:pt idx="518">
                  <c:v>-1.197803</c:v>
                </c:pt>
                <c:pt idx="519">
                  <c:v>-1.2949219999999999</c:v>
                </c:pt>
                <c:pt idx="520">
                  <c:v>-1.409473</c:v>
                </c:pt>
                <c:pt idx="521">
                  <c:v>-1.536475</c:v>
                </c:pt>
                <c:pt idx="522">
                  <c:v>-1.6809080000000001</c:v>
                </c:pt>
                <c:pt idx="523">
                  <c:v>-1.7431639999999999</c:v>
                </c:pt>
                <c:pt idx="524">
                  <c:v>-1.7356929999999999</c:v>
                </c:pt>
                <c:pt idx="525">
                  <c:v>-1.6933590000000001</c:v>
                </c:pt>
                <c:pt idx="526">
                  <c:v>-1.633594</c:v>
                </c:pt>
                <c:pt idx="527">
                  <c:v>-1.496631</c:v>
                </c:pt>
                <c:pt idx="528">
                  <c:v>-1.2799799999999999</c:v>
                </c:pt>
                <c:pt idx="529">
                  <c:v>-1.0035639999999999</c:v>
                </c:pt>
                <c:pt idx="530">
                  <c:v>-0.75703100000000001</c:v>
                </c:pt>
                <c:pt idx="531">
                  <c:v>-0.59267599999999998</c:v>
                </c:pt>
                <c:pt idx="532">
                  <c:v>-0.47314499999999998</c:v>
                </c:pt>
                <c:pt idx="533">
                  <c:v>-0.34116200000000002</c:v>
                </c:pt>
                <c:pt idx="534">
                  <c:v>-0.174316</c:v>
                </c:pt>
                <c:pt idx="535">
                  <c:v>-2.7393000000000001E-2</c:v>
                </c:pt>
                <c:pt idx="536">
                  <c:v>3.9843999999999997E-2</c:v>
                </c:pt>
                <c:pt idx="537">
                  <c:v>7.4706999999999996E-2</c:v>
                </c:pt>
                <c:pt idx="538">
                  <c:v>0.14194300000000001</c:v>
                </c:pt>
                <c:pt idx="539">
                  <c:v>0.27890599999999999</c:v>
                </c:pt>
                <c:pt idx="540">
                  <c:v>0.376025</c:v>
                </c:pt>
                <c:pt idx="541">
                  <c:v>0.36108400000000002</c:v>
                </c:pt>
                <c:pt idx="542">
                  <c:v>0.27890599999999999</c:v>
                </c:pt>
                <c:pt idx="543">
                  <c:v>0.21167</c:v>
                </c:pt>
                <c:pt idx="544">
                  <c:v>0.15937499999999999</c:v>
                </c:pt>
                <c:pt idx="545">
                  <c:v>0.10459</c:v>
                </c:pt>
                <c:pt idx="546">
                  <c:v>-4.2333999999999997E-2</c:v>
                </c:pt>
                <c:pt idx="547">
                  <c:v>-0.28139599999999998</c:v>
                </c:pt>
                <c:pt idx="548">
                  <c:v>-0.48808600000000002</c:v>
                </c:pt>
                <c:pt idx="549">
                  <c:v>-0.61757799999999996</c:v>
                </c:pt>
                <c:pt idx="550">
                  <c:v>-0.65493199999999996</c:v>
                </c:pt>
                <c:pt idx="551">
                  <c:v>-0.67983400000000005</c:v>
                </c:pt>
                <c:pt idx="552">
                  <c:v>-0.68979500000000005</c:v>
                </c:pt>
                <c:pt idx="553">
                  <c:v>-0.62255899999999997</c:v>
                </c:pt>
                <c:pt idx="554">
                  <c:v>-0.45820300000000003</c:v>
                </c:pt>
                <c:pt idx="555">
                  <c:v>-0.246533</c:v>
                </c:pt>
                <c:pt idx="556">
                  <c:v>-0.156885</c:v>
                </c:pt>
                <c:pt idx="557">
                  <c:v>-0.16684599999999999</c:v>
                </c:pt>
                <c:pt idx="558">
                  <c:v>-0.174316</c:v>
                </c:pt>
                <c:pt idx="559">
                  <c:v>-8.2178000000000001E-2</c:v>
                </c:pt>
                <c:pt idx="560">
                  <c:v>5.4785E-2</c:v>
                </c:pt>
                <c:pt idx="561">
                  <c:v>0.10459</c:v>
                </c:pt>
                <c:pt idx="562">
                  <c:v>4.7314000000000002E-2</c:v>
                </c:pt>
                <c:pt idx="563">
                  <c:v>-5.9766E-2</c:v>
                </c:pt>
                <c:pt idx="564">
                  <c:v>-0.16684599999999999</c:v>
                </c:pt>
                <c:pt idx="565">
                  <c:v>-0.236572</c:v>
                </c:pt>
                <c:pt idx="566">
                  <c:v>-0.39096700000000001</c:v>
                </c:pt>
                <c:pt idx="567">
                  <c:v>-0.45322299999999999</c:v>
                </c:pt>
                <c:pt idx="568">
                  <c:v>-0.48310500000000001</c:v>
                </c:pt>
                <c:pt idx="569">
                  <c:v>-0.46069300000000002</c:v>
                </c:pt>
                <c:pt idx="570">
                  <c:v>-0.50053700000000001</c:v>
                </c:pt>
                <c:pt idx="571">
                  <c:v>-0.65742199999999995</c:v>
                </c:pt>
                <c:pt idx="572">
                  <c:v>-0.88154299999999997</c:v>
                </c:pt>
                <c:pt idx="573">
                  <c:v>-1.033447</c:v>
                </c:pt>
                <c:pt idx="574">
                  <c:v>-1.0110349999999999</c:v>
                </c:pt>
                <c:pt idx="575">
                  <c:v>-0.89648399999999995</c:v>
                </c:pt>
                <c:pt idx="576">
                  <c:v>-0.79438500000000001</c:v>
                </c:pt>
                <c:pt idx="577">
                  <c:v>-0.72216800000000003</c:v>
                </c:pt>
                <c:pt idx="578">
                  <c:v>-0.65991200000000005</c:v>
                </c:pt>
                <c:pt idx="579">
                  <c:v>-0.56777299999999997</c:v>
                </c:pt>
                <c:pt idx="580">
                  <c:v>-0.48808600000000002</c:v>
                </c:pt>
                <c:pt idx="581">
                  <c:v>-0.44077100000000002</c:v>
                </c:pt>
                <c:pt idx="582">
                  <c:v>-0.45073200000000002</c:v>
                </c:pt>
                <c:pt idx="583">
                  <c:v>-0.44575199999999998</c:v>
                </c:pt>
                <c:pt idx="584">
                  <c:v>-0.39843699999999999</c:v>
                </c:pt>
                <c:pt idx="585">
                  <c:v>-0.31376999999999999</c:v>
                </c:pt>
                <c:pt idx="586">
                  <c:v>-0.26147500000000001</c:v>
                </c:pt>
                <c:pt idx="587">
                  <c:v>-0.33867199999999997</c:v>
                </c:pt>
                <c:pt idx="588">
                  <c:v>-0.43330099999999999</c:v>
                </c:pt>
                <c:pt idx="589">
                  <c:v>-0.47065400000000002</c:v>
                </c:pt>
                <c:pt idx="590">
                  <c:v>-0.413379</c:v>
                </c:pt>
                <c:pt idx="591">
                  <c:v>-0.34614299999999998</c:v>
                </c:pt>
                <c:pt idx="592">
                  <c:v>-0.29135699999999998</c:v>
                </c:pt>
                <c:pt idx="593">
                  <c:v>-0.246533</c:v>
                </c:pt>
                <c:pt idx="594">
                  <c:v>-0.184277</c:v>
                </c:pt>
                <c:pt idx="595">
                  <c:v>-0.122021</c:v>
                </c:pt>
                <c:pt idx="596">
                  <c:v>-6.2255999999999999E-2</c:v>
                </c:pt>
                <c:pt idx="597">
                  <c:v>-8.2178000000000001E-2</c:v>
                </c:pt>
                <c:pt idx="598">
                  <c:v>-0.164355</c:v>
                </c:pt>
                <c:pt idx="599">
                  <c:v>-0.39843699999999999</c:v>
                </c:pt>
                <c:pt idx="600">
                  <c:v>-0.410889</c:v>
                </c:pt>
                <c:pt idx="601">
                  <c:v>-0.50800800000000002</c:v>
                </c:pt>
                <c:pt idx="602">
                  <c:v>-0.64248000000000005</c:v>
                </c:pt>
                <c:pt idx="603">
                  <c:v>-0.786914</c:v>
                </c:pt>
                <c:pt idx="604">
                  <c:v>-0.90395499999999995</c:v>
                </c:pt>
                <c:pt idx="605">
                  <c:v>-0.96870100000000003</c:v>
                </c:pt>
                <c:pt idx="606">
                  <c:v>-0.98115200000000002</c:v>
                </c:pt>
                <c:pt idx="607">
                  <c:v>-1.0060549999999999</c:v>
                </c:pt>
                <c:pt idx="608">
                  <c:v>-1.008545</c:v>
                </c:pt>
                <c:pt idx="609">
                  <c:v>-0.95874000000000004</c:v>
                </c:pt>
                <c:pt idx="610">
                  <c:v>-0.82675799999999999</c:v>
                </c:pt>
                <c:pt idx="611">
                  <c:v>-0.65991200000000005</c:v>
                </c:pt>
                <c:pt idx="612">
                  <c:v>-0.55532199999999998</c:v>
                </c:pt>
                <c:pt idx="613">
                  <c:v>-0.53789100000000001</c:v>
                </c:pt>
                <c:pt idx="614">
                  <c:v>-0.51547900000000002</c:v>
                </c:pt>
                <c:pt idx="615">
                  <c:v>-0.410889</c:v>
                </c:pt>
                <c:pt idx="616">
                  <c:v>-0.23159199999999999</c:v>
                </c:pt>
                <c:pt idx="617">
                  <c:v>-7.4706999999999996E-2</c:v>
                </c:pt>
                <c:pt idx="618">
                  <c:v>-2.4902000000000001E-2</c:v>
                </c:pt>
                <c:pt idx="619">
                  <c:v>-2.49E-3</c:v>
                </c:pt>
                <c:pt idx="620">
                  <c:v>6.7236000000000004E-2</c:v>
                </c:pt>
                <c:pt idx="621">
                  <c:v>0.13945299999999999</c:v>
                </c:pt>
                <c:pt idx="622">
                  <c:v>0.18925800000000001</c:v>
                </c:pt>
                <c:pt idx="623">
                  <c:v>0.154395</c:v>
                </c:pt>
                <c:pt idx="624">
                  <c:v>8.4667999999999993E-2</c:v>
                </c:pt>
                <c:pt idx="625">
                  <c:v>6.2255999999999999E-2</c:v>
                </c:pt>
                <c:pt idx="626">
                  <c:v>7.7197000000000002E-2</c:v>
                </c:pt>
                <c:pt idx="627">
                  <c:v>7.7197000000000002E-2</c:v>
                </c:pt>
                <c:pt idx="628">
                  <c:v>2.9883E-2</c:v>
                </c:pt>
                <c:pt idx="629">
                  <c:v>-6.9726999999999997E-2</c:v>
                </c:pt>
                <c:pt idx="630">
                  <c:v>-0.136963</c:v>
                </c:pt>
                <c:pt idx="631">
                  <c:v>-0.154395</c:v>
                </c:pt>
                <c:pt idx="632">
                  <c:v>-0.17680699999999999</c:v>
                </c:pt>
                <c:pt idx="633">
                  <c:v>-0.229102</c:v>
                </c:pt>
                <c:pt idx="634">
                  <c:v>-0.43330099999999999</c:v>
                </c:pt>
                <c:pt idx="635">
                  <c:v>-0.40590799999999999</c:v>
                </c:pt>
                <c:pt idx="636">
                  <c:v>-0.47812500000000002</c:v>
                </c:pt>
                <c:pt idx="637">
                  <c:v>-0.49057600000000001</c:v>
                </c:pt>
                <c:pt idx="638">
                  <c:v>-0.503027</c:v>
                </c:pt>
                <c:pt idx="639">
                  <c:v>-0.56279299999999999</c:v>
                </c:pt>
                <c:pt idx="640">
                  <c:v>-0.61508799999999997</c:v>
                </c:pt>
                <c:pt idx="641">
                  <c:v>-0.63251999999999997</c:v>
                </c:pt>
                <c:pt idx="642">
                  <c:v>-0.60014599999999996</c:v>
                </c:pt>
                <c:pt idx="643">
                  <c:v>-0.55532199999999998</c:v>
                </c:pt>
                <c:pt idx="644">
                  <c:v>-0.540381</c:v>
                </c:pt>
                <c:pt idx="645">
                  <c:v>-0.53789100000000001</c:v>
                </c:pt>
                <c:pt idx="646">
                  <c:v>-0.53789100000000001</c:v>
                </c:pt>
                <c:pt idx="647">
                  <c:v>-0.520459</c:v>
                </c:pt>
                <c:pt idx="648">
                  <c:v>-0.48559600000000003</c:v>
                </c:pt>
                <c:pt idx="649">
                  <c:v>-0.42333999999999999</c:v>
                </c:pt>
                <c:pt idx="650">
                  <c:v>-0.33369100000000002</c:v>
                </c:pt>
                <c:pt idx="651">
                  <c:v>-0.136963</c:v>
                </c:pt>
                <c:pt idx="652">
                  <c:v>-8.4667999999999993E-2</c:v>
                </c:pt>
                <c:pt idx="653">
                  <c:v>-4.9805000000000002E-2</c:v>
                </c:pt>
                <c:pt idx="654">
                  <c:v>-7.9686999999999994E-2</c:v>
                </c:pt>
                <c:pt idx="655">
                  <c:v>-0.124512</c:v>
                </c:pt>
                <c:pt idx="656">
                  <c:v>-0.16186500000000001</c:v>
                </c:pt>
                <c:pt idx="657">
                  <c:v>-0.17680699999999999</c:v>
                </c:pt>
                <c:pt idx="658">
                  <c:v>-0.19423799999999999</c:v>
                </c:pt>
                <c:pt idx="659">
                  <c:v>-0.229102</c:v>
                </c:pt>
                <c:pt idx="660">
                  <c:v>-0.44077100000000002</c:v>
                </c:pt>
                <c:pt idx="661">
                  <c:v>-0.45571299999999998</c:v>
                </c:pt>
                <c:pt idx="662">
                  <c:v>-0.60014599999999996</c:v>
                </c:pt>
                <c:pt idx="663">
                  <c:v>-0.73960000000000004</c:v>
                </c:pt>
                <c:pt idx="664">
                  <c:v>-0.88154299999999997</c:v>
                </c:pt>
                <c:pt idx="665">
                  <c:v>-1.016016</c:v>
                </c:pt>
                <c:pt idx="666">
                  <c:v>-1.0558590000000001</c:v>
                </c:pt>
                <c:pt idx="667">
                  <c:v>-1.0259769999999999</c:v>
                </c:pt>
                <c:pt idx="668">
                  <c:v>-0.99609400000000003</c:v>
                </c:pt>
                <c:pt idx="669">
                  <c:v>-0.98862300000000003</c:v>
                </c:pt>
                <c:pt idx="670">
                  <c:v>-1.001074</c:v>
                </c:pt>
                <c:pt idx="671">
                  <c:v>-0.95874000000000004</c:v>
                </c:pt>
                <c:pt idx="672">
                  <c:v>-0.80185499999999998</c:v>
                </c:pt>
                <c:pt idx="673">
                  <c:v>-0.56279299999999999</c:v>
                </c:pt>
                <c:pt idx="674">
                  <c:v>-0.34614299999999998</c:v>
                </c:pt>
                <c:pt idx="675">
                  <c:v>-0.181787</c:v>
                </c:pt>
                <c:pt idx="676">
                  <c:v>-4.7314000000000002E-2</c:v>
                </c:pt>
                <c:pt idx="677">
                  <c:v>7.9686999999999994E-2</c:v>
                </c:pt>
                <c:pt idx="678">
                  <c:v>0.17929700000000001</c:v>
                </c:pt>
                <c:pt idx="679">
                  <c:v>0.219141</c:v>
                </c:pt>
                <c:pt idx="680">
                  <c:v>0.201709</c:v>
                </c:pt>
                <c:pt idx="681">
                  <c:v>0.16933599999999999</c:v>
                </c:pt>
                <c:pt idx="682">
                  <c:v>0.119531</c:v>
                </c:pt>
                <c:pt idx="683">
                  <c:v>5.7275E-2</c:v>
                </c:pt>
                <c:pt idx="684">
                  <c:v>-6.4745999999999998E-2</c:v>
                </c:pt>
                <c:pt idx="685">
                  <c:v>-0.24404300000000001</c:v>
                </c:pt>
                <c:pt idx="686">
                  <c:v>-0.41586899999999999</c:v>
                </c:pt>
                <c:pt idx="687">
                  <c:v>-0.55781199999999997</c:v>
                </c:pt>
                <c:pt idx="688">
                  <c:v>-0.65493199999999996</c:v>
                </c:pt>
                <c:pt idx="689">
                  <c:v>-0.74956100000000003</c:v>
                </c:pt>
                <c:pt idx="690">
                  <c:v>-0.86162099999999997</c:v>
                </c:pt>
                <c:pt idx="691">
                  <c:v>-0.96123000000000003</c:v>
                </c:pt>
                <c:pt idx="692">
                  <c:v>-1.0060549999999999</c:v>
                </c:pt>
                <c:pt idx="693">
                  <c:v>-0.99111300000000002</c:v>
                </c:pt>
                <c:pt idx="694">
                  <c:v>-0.93134799999999995</c:v>
                </c:pt>
                <c:pt idx="695">
                  <c:v>-0.80932599999999999</c:v>
                </c:pt>
                <c:pt idx="696">
                  <c:v>-0.65742199999999995</c:v>
                </c:pt>
                <c:pt idx="697">
                  <c:v>-0.46069300000000002</c:v>
                </c:pt>
                <c:pt idx="698">
                  <c:v>-0.246533</c:v>
                </c:pt>
                <c:pt idx="699">
                  <c:v>-6.2255999999999999E-2</c:v>
                </c:pt>
                <c:pt idx="700">
                  <c:v>0.10707999999999999</c:v>
                </c:pt>
                <c:pt idx="701">
                  <c:v>0.22661100000000001</c:v>
                </c:pt>
                <c:pt idx="702">
                  <c:v>0.36357400000000001</c:v>
                </c:pt>
                <c:pt idx="703">
                  <c:v>0.51049800000000001</c:v>
                </c:pt>
                <c:pt idx="704">
                  <c:v>0.60263699999999998</c:v>
                </c:pt>
                <c:pt idx="705">
                  <c:v>0.61757799999999996</c:v>
                </c:pt>
                <c:pt idx="706">
                  <c:v>0.60263699999999998</c:v>
                </c:pt>
                <c:pt idx="707">
                  <c:v>0.54287099999999999</c:v>
                </c:pt>
                <c:pt idx="708">
                  <c:v>0.43330099999999999</c:v>
                </c:pt>
                <c:pt idx="709">
                  <c:v>0.28139599999999998</c:v>
                </c:pt>
                <c:pt idx="710">
                  <c:v>6.4745999999999998E-2</c:v>
                </c:pt>
                <c:pt idx="711">
                  <c:v>-0.16684599999999999</c:v>
                </c:pt>
                <c:pt idx="712">
                  <c:v>-0.55781199999999997</c:v>
                </c:pt>
                <c:pt idx="713">
                  <c:v>-0.63251999999999997</c:v>
                </c:pt>
                <c:pt idx="714">
                  <c:v>-0.86660199999999998</c:v>
                </c:pt>
                <c:pt idx="715">
                  <c:v>-1.0832520000000001</c:v>
                </c:pt>
                <c:pt idx="716">
                  <c:v>-1.252588</c:v>
                </c:pt>
                <c:pt idx="717">
                  <c:v>-1.389551</c:v>
                </c:pt>
                <c:pt idx="718">
                  <c:v>-1.5190429999999999</c:v>
                </c:pt>
                <c:pt idx="719">
                  <c:v>-1.6435550000000001</c:v>
                </c:pt>
                <c:pt idx="720">
                  <c:v>-1.7207520000000001</c:v>
                </c:pt>
                <c:pt idx="721">
                  <c:v>-1.7282230000000001</c:v>
                </c:pt>
                <c:pt idx="722">
                  <c:v>-1.6236330000000001</c:v>
                </c:pt>
                <c:pt idx="723">
                  <c:v>-1.5065919999999999</c:v>
                </c:pt>
                <c:pt idx="724">
                  <c:v>-1.3870610000000001</c:v>
                </c:pt>
                <c:pt idx="725">
                  <c:v>-1.3123530000000001</c:v>
                </c:pt>
                <c:pt idx="726">
                  <c:v>-1.1953119999999999</c:v>
                </c:pt>
                <c:pt idx="727">
                  <c:v>-1.048389</c:v>
                </c:pt>
                <c:pt idx="728">
                  <c:v>-0.87158199999999997</c:v>
                </c:pt>
                <c:pt idx="729">
                  <c:v>-0.69726600000000005</c:v>
                </c:pt>
                <c:pt idx="730">
                  <c:v>-0.54287099999999999</c:v>
                </c:pt>
                <c:pt idx="731">
                  <c:v>-0.41586899999999999</c:v>
                </c:pt>
                <c:pt idx="732">
                  <c:v>-0.29633799999999999</c:v>
                </c:pt>
                <c:pt idx="733">
                  <c:v>-0.23408200000000001</c:v>
                </c:pt>
                <c:pt idx="734">
                  <c:v>-0.21665000000000001</c:v>
                </c:pt>
                <c:pt idx="735">
                  <c:v>-0.25151400000000002</c:v>
                </c:pt>
                <c:pt idx="736">
                  <c:v>-0.30878899999999998</c:v>
                </c:pt>
                <c:pt idx="737">
                  <c:v>-0.34614299999999998</c:v>
                </c:pt>
                <c:pt idx="738">
                  <c:v>-0.385986</c:v>
                </c:pt>
                <c:pt idx="739">
                  <c:v>-0.42333999999999999</c:v>
                </c:pt>
                <c:pt idx="740">
                  <c:v>-0.47065400000000002</c:v>
                </c:pt>
                <c:pt idx="741">
                  <c:v>-0.54287099999999999</c:v>
                </c:pt>
                <c:pt idx="742">
                  <c:v>-0.61508799999999997</c:v>
                </c:pt>
                <c:pt idx="743">
                  <c:v>-0.57275399999999999</c:v>
                </c:pt>
                <c:pt idx="744">
                  <c:v>-0.42582999999999999</c:v>
                </c:pt>
                <c:pt idx="745">
                  <c:v>-0.25400400000000001</c:v>
                </c:pt>
                <c:pt idx="746">
                  <c:v>-9.4629000000000005E-2</c:v>
                </c:pt>
                <c:pt idx="747">
                  <c:v>4.2333999999999997E-2</c:v>
                </c:pt>
                <c:pt idx="748">
                  <c:v>0.181787</c:v>
                </c:pt>
                <c:pt idx="749">
                  <c:v>0.30629899999999999</c:v>
                </c:pt>
                <c:pt idx="750">
                  <c:v>0.45571299999999998</c:v>
                </c:pt>
                <c:pt idx="751">
                  <c:v>0.59018599999999999</c:v>
                </c:pt>
                <c:pt idx="752">
                  <c:v>0.70722700000000005</c:v>
                </c:pt>
                <c:pt idx="753">
                  <c:v>0.81181599999999998</c:v>
                </c:pt>
                <c:pt idx="754">
                  <c:v>0.89150399999999996</c:v>
                </c:pt>
                <c:pt idx="755">
                  <c:v>0.91640600000000005</c:v>
                </c:pt>
                <c:pt idx="756">
                  <c:v>0.92636700000000005</c:v>
                </c:pt>
                <c:pt idx="757">
                  <c:v>0.88652299999999995</c:v>
                </c:pt>
                <c:pt idx="758">
                  <c:v>0.80434600000000001</c:v>
                </c:pt>
                <c:pt idx="759">
                  <c:v>0.67734399999999995</c:v>
                </c:pt>
                <c:pt idx="760">
                  <c:v>0.48808600000000002</c:v>
                </c:pt>
                <c:pt idx="761">
                  <c:v>0.22163099999999999</c:v>
                </c:pt>
                <c:pt idx="762">
                  <c:v>-8.7157999999999999E-2</c:v>
                </c:pt>
                <c:pt idx="763">
                  <c:v>-0.58769499999999997</c:v>
                </c:pt>
                <c:pt idx="764">
                  <c:v>-0.83173799999999998</c:v>
                </c:pt>
                <c:pt idx="765">
                  <c:v>-1.2102539999999999</c:v>
                </c:pt>
                <c:pt idx="766">
                  <c:v>-1.5439449999999999</c:v>
                </c:pt>
                <c:pt idx="767">
                  <c:v>-1.882617</c:v>
                </c:pt>
                <c:pt idx="768">
                  <c:v>-2.1839360000000001</c:v>
                </c:pt>
                <c:pt idx="769">
                  <c:v>-2.4229980000000002</c:v>
                </c:pt>
                <c:pt idx="770">
                  <c:v>-2.55498</c:v>
                </c:pt>
                <c:pt idx="771">
                  <c:v>-2.5475099999999999</c:v>
                </c:pt>
                <c:pt idx="772">
                  <c:v>-2.5051760000000001</c:v>
                </c:pt>
                <c:pt idx="773">
                  <c:v>-2.4404300000000001</c:v>
                </c:pt>
                <c:pt idx="774">
                  <c:v>-2.3707029999999998</c:v>
                </c:pt>
                <c:pt idx="775">
                  <c:v>-2.273584</c:v>
                </c:pt>
                <c:pt idx="776">
                  <c:v>-2.1241699999999999</c:v>
                </c:pt>
                <c:pt idx="777">
                  <c:v>-1.9573240000000001</c:v>
                </c:pt>
                <c:pt idx="778">
                  <c:v>-1.765576</c:v>
                </c:pt>
                <c:pt idx="779">
                  <c:v>-1.5065919999999999</c:v>
                </c:pt>
                <c:pt idx="780">
                  <c:v>-1.185352</c:v>
                </c:pt>
                <c:pt idx="781">
                  <c:v>-0.81181599999999998</c:v>
                </c:pt>
                <c:pt idx="782">
                  <c:v>-0.413379</c:v>
                </c:pt>
                <c:pt idx="783">
                  <c:v>-5.4785E-2</c:v>
                </c:pt>
                <c:pt idx="784">
                  <c:v>0.29882799999999998</c:v>
                </c:pt>
                <c:pt idx="785">
                  <c:v>0.63749999999999996</c:v>
                </c:pt>
                <c:pt idx="786">
                  <c:v>0.86162099999999997</c:v>
                </c:pt>
                <c:pt idx="787">
                  <c:v>0.97119100000000003</c:v>
                </c:pt>
                <c:pt idx="788">
                  <c:v>0.97368200000000005</c:v>
                </c:pt>
                <c:pt idx="789">
                  <c:v>0.97866200000000003</c:v>
                </c:pt>
                <c:pt idx="790">
                  <c:v>0.95126999999999995</c:v>
                </c:pt>
                <c:pt idx="791">
                  <c:v>0.94628900000000005</c:v>
                </c:pt>
                <c:pt idx="792">
                  <c:v>0.89897499999999997</c:v>
                </c:pt>
                <c:pt idx="793">
                  <c:v>0.82177699999999998</c:v>
                </c:pt>
                <c:pt idx="794">
                  <c:v>0.74458000000000002</c:v>
                </c:pt>
                <c:pt idx="795">
                  <c:v>0.66738299999999995</c:v>
                </c:pt>
                <c:pt idx="796">
                  <c:v>0.55532199999999998</c:v>
                </c:pt>
                <c:pt idx="797">
                  <c:v>0.34863300000000003</c:v>
                </c:pt>
                <c:pt idx="798">
                  <c:v>9.7118999999999997E-2</c:v>
                </c:pt>
                <c:pt idx="799">
                  <c:v>-0.146924</c:v>
                </c:pt>
                <c:pt idx="800">
                  <c:v>-0.32373000000000002</c:v>
                </c:pt>
                <c:pt idx="801">
                  <c:v>-0.44326199999999999</c:v>
                </c:pt>
                <c:pt idx="802">
                  <c:v>-0.51547900000000002</c:v>
                </c:pt>
                <c:pt idx="803">
                  <c:v>-0.540381</c:v>
                </c:pt>
                <c:pt idx="804">
                  <c:v>-0.47065400000000002</c:v>
                </c:pt>
                <c:pt idx="805">
                  <c:v>-0.33120100000000002</c:v>
                </c:pt>
                <c:pt idx="806">
                  <c:v>-1.7432E-2</c:v>
                </c:pt>
                <c:pt idx="807">
                  <c:v>8.9648000000000005E-2</c:v>
                </c:pt>
                <c:pt idx="808">
                  <c:v>0.32622099999999998</c:v>
                </c:pt>
                <c:pt idx="809">
                  <c:v>0.58022499999999999</c:v>
                </c:pt>
                <c:pt idx="810">
                  <c:v>0.90146499999999996</c:v>
                </c:pt>
                <c:pt idx="811">
                  <c:v>1.3521970000000001</c:v>
                </c:pt>
                <c:pt idx="812">
                  <c:v>1.882617</c:v>
                </c:pt>
                <c:pt idx="813">
                  <c:v>2.3856440000000001</c:v>
                </c:pt>
                <c:pt idx="814">
                  <c:v>2.7492190000000001</c:v>
                </c:pt>
                <c:pt idx="815">
                  <c:v>2.9110839999999998</c:v>
                </c:pt>
                <c:pt idx="816">
                  <c:v>2.851318</c:v>
                </c:pt>
                <c:pt idx="817">
                  <c:v>2.607275</c:v>
                </c:pt>
                <c:pt idx="818">
                  <c:v>2.2785639999999998</c:v>
                </c:pt>
                <c:pt idx="819">
                  <c:v>1.895068</c:v>
                </c:pt>
                <c:pt idx="820">
                  <c:v>1.4742189999999999</c:v>
                </c:pt>
                <c:pt idx="821">
                  <c:v>0.98364300000000005</c:v>
                </c:pt>
                <c:pt idx="822">
                  <c:v>0.376025</c:v>
                </c:pt>
                <c:pt idx="823">
                  <c:v>-0.34116200000000002</c:v>
                </c:pt>
                <c:pt idx="824">
                  <c:v>-1.1280760000000001</c:v>
                </c:pt>
                <c:pt idx="825">
                  <c:v>-1.929932</c:v>
                </c:pt>
                <c:pt idx="826">
                  <c:v>-2.6520999999999999</c:v>
                </c:pt>
                <c:pt idx="827">
                  <c:v>-3.227344</c:v>
                </c:pt>
                <c:pt idx="828">
                  <c:v>-3.700488</c:v>
                </c:pt>
                <c:pt idx="829">
                  <c:v>-4.0690429999999997</c:v>
                </c:pt>
                <c:pt idx="830">
                  <c:v>-4.293164</c:v>
                </c:pt>
                <c:pt idx="831">
                  <c:v>-4.3529299999999997</c:v>
                </c:pt>
                <c:pt idx="832">
                  <c:v>-4.2533200000000004</c:v>
                </c:pt>
                <c:pt idx="833">
                  <c:v>-3.9943360000000001</c:v>
                </c:pt>
                <c:pt idx="834">
                  <c:v>-3.6332520000000001</c:v>
                </c:pt>
                <c:pt idx="835">
                  <c:v>-3.1825190000000001</c:v>
                </c:pt>
                <c:pt idx="836">
                  <c:v>-2.6172360000000001</c:v>
                </c:pt>
                <c:pt idx="837">
                  <c:v>-1.982227</c:v>
                </c:pt>
                <c:pt idx="838">
                  <c:v>-1.3596680000000001</c:v>
                </c:pt>
                <c:pt idx="839">
                  <c:v>-0.79189500000000002</c:v>
                </c:pt>
                <c:pt idx="840">
                  <c:v>-0.29135699999999998</c:v>
                </c:pt>
                <c:pt idx="841">
                  <c:v>0.18925800000000001</c:v>
                </c:pt>
                <c:pt idx="842">
                  <c:v>0.60512699999999997</c:v>
                </c:pt>
                <c:pt idx="843">
                  <c:v>0.96372100000000005</c:v>
                </c:pt>
                <c:pt idx="844">
                  <c:v>1.205273</c:v>
                </c:pt>
                <c:pt idx="845">
                  <c:v>1.3123530000000001</c:v>
                </c:pt>
                <c:pt idx="846">
                  <c:v>1.344727</c:v>
                </c:pt>
                <c:pt idx="847">
                  <c:v>1.3397460000000001</c:v>
                </c:pt>
                <c:pt idx="848">
                  <c:v>1.289941</c:v>
                </c:pt>
                <c:pt idx="849">
                  <c:v>1.1629389999999999</c:v>
                </c:pt>
                <c:pt idx="850">
                  <c:v>0.89897499999999997</c:v>
                </c:pt>
                <c:pt idx="851">
                  <c:v>0.53539999999999999</c:v>
                </c:pt>
                <c:pt idx="852">
                  <c:v>0.124512</c:v>
                </c:pt>
                <c:pt idx="853">
                  <c:v>-0.25898399999999999</c:v>
                </c:pt>
                <c:pt idx="854">
                  <c:v>-0.62753899999999996</c:v>
                </c:pt>
                <c:pt idx="855">
                  <c:v>-0.97119100000000003</c:v>
                </c:pt>
                <c:pt idx="856">
                  <c:v>-1.2426269999999999</c:v>
                </c:pt>
                <c:pt idx="857">
                  <c:v>-1.449316</c:v>
                </c:pt>
                <c:pt idx="858">
                  <c:v>-1.59375</c:v>
                </c:pt>
                <c:pt idx="859">
                  <c:v>-1.6560060000000001</c:v>
                </c:pt>
                <c:pt idx="860">
                  <c:v>-1.651025</c:v>
                </c:pt>
                <c:pt idx="861">
                  <c:v>-1.5563959999999999</c:v>
                </c:pt>
                <c:pt idx="862">
                  <c:v>-1.3646480000000001</c:v>
                </c:pt>
                <c:pt idx="863">
                  <c:v>-1.1206050000000001</c:v>
                </c:pt>
                <c:pt idx="864">
                  <c:v>-0.83173799999999998</c:v>
                </c:pt>
                <c:pt idx="865">
                  <c:v>-0.54536099999999998</c:v>
                </c:pt>
                <c:pt idx="866">
                  <c:v>-0.18676799999999999</c:v>
                </c:pt>
                <c:pt idx="867">
                  <c:v>0.184277</c:v>
                </c:pt>
                <c:pt idx="868">
                  <c:v>0.48061500000000001</c:v>
                </c:pt>
                <c:pt idx="869">
                  <c:v>0.64248000000000005</c:v>
                </c:pt>
                <c:pt idx="870">
                  <c:v>0.72714800000000002</c:v>
                </c:pt>
                <c:pt idx="871">
                  <c:v>0.79438500000000001</c:v>
                </c:pt>
                <c:pt idx="872">
                  <c:v>0.86660199999999998</c:v>
                </c:pt>
                <c:pt idx="873">
                  <c:v>0.89897499999999997</c:v>
                </c:pt>
                <c:pt idx="874">
                  <c:v>0.81181599999999998</c:v>
                </c:pt>
                <c:pt idx="875">
                  <c:v>0.63002899999999995</c:v>
                </c:pt>
                <c:pt idx="876">
                  <c:v>0.393457</c:v>
                </c:pt>
                <c:pt idx="877">
                  <c:v>0.15937499999999999</c:v>
                </c:pt>
                <c:pt idx="878">
                  <c:v>-8.9648000000000005E-2</c:v>
                </c:pt>
                <c:pt idx="879">
                  <c:v>-0.58769499999999997</c:v>
                </c:pt>
                <c:pt idx="880">
                  <c:v>-0.81928699999999999</c:v>
                </c:pt>
                <c:pt idx="881">
                  <c:v>-1.220215</c:v>
                </c:pt>
                <c:pt idx="882">
                  <c:v>-1.516553</c:v>
                </c:pt>
                <c:pt idx="883">
                  <c:v>-1.7132810000000001</c:v>
                </c:pt>
                <c:pt idx="884">
                  <c:v>-1.8676759999999999</c:v>
                </c:pt>
                <c:pt idx="885">
                  <c:v>-1.9971680000000001</c:v>
                </c:pt>
                <c:pt idx="886">
                  <c:v>-2.0270510000000002</c:v>
                </c:pt>
                <c:pt idx="887">
                  <c:v>-1.962305</c:v>
                </c:pt>
                <c:pt idx="888">
                  <c:v>-1.790478</c:v>
                </c:pt>
                <c:pt idx="889">
                  <c:v>-1.541455</c:v>
                </c:pt>
                <c:pt idx="890">
                  <c:v>-1.240137</c:v>
                </c:pt>
                <c:pt idx="891">
                  <c:v>-0.87407199999999996</c:v>
                </c:pt>
                <c:pt idx="892">
                  <c:v>-0.512988</c:v>
                </c:pt>
                <c:pt idx="893">
                  <c:v>-0.16684599999999999</c:v>
                </c:pt>
                <c:pt idx="894">
                  <c:v>8.7157999999999999E-2</c:v>
                </c:pt>
                <c:pt idx="895">
                  <c:v>0.30629899999999999</c:v>
                </c:pt>
                <c:pt idx="896">
                  <c:v>0.47812500000000002</c:v>
                </c:pt>
                <c:pt idx="897">
                  <c:v>0.60263699999999998</c:v>
                </c:pt>
                <c:pt idx="898">
                  <c:v>0.68232400000000004</c:v>
                </c:pt>
                <c:pt idx="899">
                  <c:v>0.67236300000000004</c:v>
                </c:pt>
                <c:pt idx="900">
                  <c:v>0.59018599999999999</c:v>
                </c:pt>
                <c:pt idx="901">
                  <c:v>0.47314499999999998</c:v>
                </c:pt>
                <c:pt idx="902">
                  <c:v>0.32871099999999998</c:v>
                </c:pt>
                <c:pt idx="903">
                  <c:v>0.127002</c:v>
                </c:pt>
                <c:pt idx="904">
                  <c:v>-0.14941399999999999</c:v>
                </c:pt>
                <c:pt idx="905">
                  <c:v>-0.47563499999999997</c:v>
                </c:pt>
                <c:pt idx="906">
                  <c:v>-0.79936499999999999</c:v>
                </c:pt>
                <c:pt idx="907">
                  <c:v>-1.0708009999999999</c:v>
                </c:pt>
                <c:pt idx="908">
                  <c:v>-1.3023929999999999</c:v>
                </c:pt>
                <c:pt idx="909">
                  <c:v>-1.4866699999999999</c:v>
                </c:pt>
                <c:pt idx="910">
                  <c:v>-1.651025</c:v>
                </c:pt>
                <c:pt idx="911">
                  <c:v>-1.753125</c:v>
                </c:pt>
                <c:pt idx="912">
                  <c:v>-1.7705569999999999</c:v>
                </c:pt>
                <c:pt idx="913">
                  <c:v>-1.670947</c:v>
                </c:pt>
                <c:pt idx="914">
                  <c:v>-1.4916499999999999</c:v>
                </c:pt>
                <c:pt idx="915">
                  <c:v>-1.2625489999999999</c:v>
                </c:pt>
                <c:pt idx="916">
                  <c:v>-1.013525</c:v>
                </c:pt>
                <c:pt idx="917">
                  <c:v>-0.71718700000000002</c:v>
                </c:pt>
                <c:pt idx="918">
                  <c:v>-0.366064</c:v>
                </c:pt>
                <c:pt idx="919">
                  <c:v>0.10459</c:v>
                </c:pt>
                <c:pt idx="920">
                  <c:v>0.48310500000000001</c:v>
                </c:pt>
                <c:pt idx="921">
                  <c:v>0.89399399999999996</c:v>
                </c:pt>
                <c:pt idx="922">
                  <c:v>1.192822</c:v>
                </c:pt>
                <c:pt idx="923">
                  <c:v>1.3920410000000001</c:v>
                </c:pt>
                <c:pt idx="924">
                  <c:v>1.4941409999999999</c:v>
                </c:pt>
                <c:pt idx="925">
                  <c:v>1.553906</c:v>
                </c:pt>
                <c:pt idx="926">
                  <c:v>1.529004</c:v>
                </c:pt>
                <c:pt idx="927">
                  <c:v>1.3845700000000001</c:v>
                </c:pt>
                <c:pt idx="928">
                  <c:v>1.098193</c:v>
                </c:pt>
                <c:pt idx="929">
                  <c:v>0.74956100000000003</c:v>
                </c:pt>
                <c:pt idx="930">
                  <c:v>0.403418</c:v>
                </c:pt>
                <c:pt idx="931">
                  <c:v>6.2255999999999999E-2</c:v>
                </c:pt>
                <c:pt idx="932">
                  <c:v>-0.30878899999999998</c:v>
                </c:pt>
                <c:pt idx="933">
                  <c:v>-0.68481400000000003</c:v>
                </c:pt>
                <c:pt idx="934">
                  <c:v>-1.0558590000000001</c:v>
                </c:pt>
                <c:pt idx="935">
                  <c:v>-1.389551</c:v>
                </c:pt>
                <c:pt idx="936">
                  <c:v>-1.738184</c:v>
                </c:pt>
                <c:pt idx="937">
                  <c:v>-2.066894</c:v>
                </c:pt>
                <c:pt idx="938">
                  <c:v>-2.3408199999999999</c:v>
                </c:pt>
                <c:pt idx="939">
                  <c:v>-2.4628420000000002</c:v>
                </c:pt>
                <c:pt idx="940">
                  <c:v>-2.5051760000000001</c:v>
                </c:pt>
                <c:pt idx="941">
                  <c:v>-2.4902340000000001</c:v>
                </c:pt>
                <c:pt idx="942">
                  <c:v>-2.4329589999999999</c:v>
                </c:pt>
                <c:pt idx="943">
                  <c:v>-2.3208980000000001</c:v>
                </c:pt>
                <c:pt idx="944">
                  <c:v>-2.081836</c:v>
                </c:pt>
                <c:pt idx="945">
                  <c:v>-1.7083010000000001</c:v>
                </c:pt>
                <c:pt idx="946">
                  <c:v>-1.2500979999999999</c:v>
                </c:pt>
                <c:pt idx="947">
                  <c:v>-0.74458000000000002</c:v>
                </c:pt>
                <c:pt idx="948">
                  <c:v>-0.23159199999999999</c:v>
                </c:pt>
                <c:pt idx="949">
                  <c:v>0.32124000000000003</c:v>
                </c:pt>
                <c:pt idx="950">
                  <c:v>0.87158199999999997</c:v>
                </c:pt>
                <c:pt idx="951">
                  <c:v>1.389551</c:v>
                </c:pt>
                <c:pt idx="952">
                  <c:v>1.8676759999999999</c:v>
                </c:pt>
                <c:pt idx="953">
                  <c:v>2.2686030000000001</c:v>
                </c:pt>
                <c:pt idx="954">
                  <c:v>2.5848629999999999</c:v>
                </c:pt>
                <c:pt idx="955">
                  <c:v>2.7741210000000001</c:v>
                </c:pt>
                <c:pt idx="956">
                  <c:v>2.7890619999999999</c:v>
                </c:pt>
                <c:pt idx="957">
                  <c:v>2.6247069999999999</c:v>
                </c:pt>
                <c:pt idx="958">
                  <c:v>2.325879</c:v>
                </c:pt>
                <c:pt idx="959">
                  <c:v>1.934912</c:v>
                </c:pt>
                <c:pt idx="960">
                  <c:v>1.5115719999999999</c:v>
                </c:pt>
                <c:pt idx="961">
                  <c:v>1.0384279999999999</c:v>
                </c:pt>
                <c:pt idx="962">
                  <c:v>0.493066</c:v>
                </c:pt>
                <c:pt idx="963">
                  <c:v>-0.119531</c:v>
                </c:pt>
                <c:pt idx="964">
                  <c:v>-0.74458000000000002</c:v>
                </c:pt>
                <c:pt idx="965">
                  <c:v>-1.2799799999999999</c:v>
                </c:pt>
                <c:pt idx="966">
                  <c:v>-1.7406740000000001</c:v>
                </c:pt>
                <c:pt idx="967">
                  <c:v>-2.0917970000000001</c:v>
                </c:pt>
                <c:pt idx="968">
                  <c:v>-2.3283689999999999</c:v>
                </c:pt>
                <c:pt idx="969">
                  <c:v>-2.4130370000000001</c:v>
                </c:pt>
                <c:pt idx="970">
                  <c:v>-2.350781</c:v>
                </c:pt>
                <c:pt idx="971">
                  <c:v>-2.171484</c:v>
                </c:pt>
                <c:pt idx="972">
                  <c:v>-1.9000490000000001</c:v>
                </c:pt>
                <c:pt idx="973">
                  <c:v>-1.6037110000000001</c:v>
                </c:pt>
                <c:pt idx="974">
                  <c:v>-1.2749999999999999</c:v>
                </c:pt>
                <c:pt idx="975">
                  <c:v>-0.89648399999999995</c:v>
                </c:pt>
                <c:pt idx="976">
                  <c:v>-0.503027</c:v>
                </c:pt>
                <c:pt idx="977">
                  <c:v>-4.9800000000000001E-3</c:v>
                </c:pt>
                <c:pt idx="978">
                  <c:v>0.11206099999999999</c:v>
                </c:pt>
                <c:pt idx="979">
                  <c:v>0.26894499999999999</c:v>
                </c:pt>
                <c:pt idx="980">
                  <c:v>0.34863300000000003</c:v>
                </c:pt>
                <c:pt idx="981">
                  <c:v>0.303809</c:v>
                </c:pt>
                <c:pt idx="982">
                  <c:v>0.10459</c:v>
                </c:pt>
                <c:pt idx="983">
                  <c:v>-0.174316</c:v>
                </c:pt>
                <c:pt idx="984">
                  <c:v>-0.44077100000000002</c:v>
                </c:pt>
                <c:pt idx="985">
                  <c:v>-0.69477500000000003</c:v>
                </c:pt>
                <c:pt idx="986">
                  <c:v>-0.99111300000000002</c:v>
                </c:pt>
                <c:pt idx="987">
                  <c:v>-1.3920410000000001</c:v>
                </c:pt>
                <c:pt idx="988">
                  <c:v>-1.8552249999999999</c:v>
                </c:pt>
                <c:pt idx="989">
                  <c:v>-2.2710940000000002</c:v>
                </c:pt>
                <c:pt idx="990">
                  <c:v>-2.55498</c:v>
                </c:pt>
                <c:pt idx="991">
                  <c:v>-2.7317870000000002</c:v>
                </c:pt>
                <c:pt idx="992">
                  <c:v>-2.8612790000000001</c:v>
                </c:pt>
                <c:pt idx="993">
                  <c:v>-2.8986329999999998</c:v>
                </c:pt>
                <c:pt idx="994">
                  <c:v>-2.786572</c:v>
                </c:pt>
                <c:pt idx="995">
                  <c:v>-2.4927250000000001</c:v>
                </c:pt>
                <c:pt idx="996">
                  <c:v>-2.094287</c:v>
                </c:pt>
                <c:pt idx="997">
                  <c:v>-1.678418</c:v>
                </c:pt>
                <c:pt idx="998">
                  <c:v>-1.2500979999999999</c:v>
                </c:pt>
                <c:pt idx="999">
                  <c:v>-0.796875</c:v>
                </c:pt>
                <c:pt idx="1000">
                  <c:v>-0.25898399999999999</c:v>
                </c:pt>
                <c:pt idx="1001">
                  <c:v>0.32124000000000003</c:v>
                </c:pt>
                <c:pt idx="1002">
                  <c:v>0.90893599999999997</c:v>
                </c:pt>
                <c:pt idx="1003">
                  <c:v>1.4567870000000001</c:v>
                </c:pt>
                <c:pt idx="1004">
                  <c:v>1.947363</c:v>
                </c:pt>
                <c:pt idx="1005">
                  <c:v>2.3607420000000001</c:v>
                </c:pt>
                <c:pt idx="1006">
                  <c:v>2.6620599999999999</c:v>
                </c:pt>
                <c:pt idx="1007">
                  <c:v>2.7890619999999999</c:v>
                </c:pt>
                <c:pt idx="1008">
                  <c:v>2.7815919999999998</c:v>
                </c:pt>
                <c:pt idx="1009">
                  <c:v>2.6894529999999999</c:v>
                </c:pt>
                <c:pt idx="1010">
                  <c:v>2.5848629999999999</c:v>
                </c:pt>
                <c:pt idx="1011">
                  <c:v>2.4055659999999999</c:v>
                </c:pt>
                <c:pt idx="1012">
                  <c:v>2.1092279999999999</c:v>
                </c:pt>
                <c:pt idx="1013">
                  <c:v>1.678418</c:v>
                </c:pt>
                <c:pt idx="1014">
                  <c:v>1.17041</c:v>
                </c:pt>
                <c:pt idx="1015">
                  <c:v>0.62504899999999997</c:v>
                </c:pt>
                <c:pt idx="1016">
                  <c:v>0.10707999999999999</c:v>
                </c:pt>
                <c:pt idx="1017">
                  <c:v>-0.43330099999999999</c:v>
                </c:pt>
                <c:pt idx="1018">
                  <c:v>-0.96621100000000004</c:v>
                </c:pt>
                <c:pt idx="1019">
                  <c:v>-1.4567870000000001</c:v>
                </c:pt>
                <c:pt idx="1020">
                  <c:v>-1.837793</c:v>
                </c:pt>
                <c:pt idx="1021">
                  <c:v>-2.1291500000000001</c:v>
                </c:pt>
                <c:pt idx="1022">
                  <c:v>-2.3831540000000002</c:v>
                </c:pt>
                <c:pt idx="1023">
                  <c:v>-2.609766</c:v>
                </c:pt>
                <c:pt idx="1024">
                  <c:v>-2.7317870000000002</c:v>
                </c:pt>
                <c:pt idx="1025">
                  <c:v>-2.6620599999999999</c:v>
                </c:pt>
                <c:pt idx="1026">
                  <c:v>-2.4254880000000001</c:v>
                </c:pt>
                <c:pt idx="1027">
                  <c:v>-2.1266600000000002</c:v>
                </c:pt>
                <c:pt idx="1028">
                  <c:v>-1.825342</c:v>
                </c:pt>
                <c:pt idx="1029">
                  <c:v>-1.5065919999999999</c:v>
                </c:pt>
                <c:pt idx="1030">
                  <c:v>-1.073291</c:v>
                </c:pt>
                <c:pt idx="1031">
                  <c:v>-0.58022499999999999</c:v>
                </c:pt>
                <c:pt idx="1032">
                  <c:v>-0.11206099999999999</c:v>
                </c:pt>
                <c:pt idx="1033">
                  <c:v>0.20419899999999999</c:v>
                </c:pt>
                <c:pt idx="1034">
                  <c:v>0.410889</c:v>
                </c:pt>
                <c:pt idx="1035">
                  <c:v>0.540381</c:v>
                </c:pt>
                <c:pt idx="1036">
                  <c:v>0.60263699999999998</c:v>
                </c:pt>
                <c:pt idx="1037">
                  <c:v>0.540381</c:v>
                </c:pt>
                <c:pt idx="1038">
                  <c:v>0.39843699999999999</c:v>
                </c:pt>
                <c:pt idx="1039">
                  <c:v>0.18676799999999999</c:v>
                </c:pt>
                <c:pt idx="1040">
                  <c:v>-2.9883E-2</c:v>
                </c:pt>
                <c:pt idx="1041">
                  <c:v>-0.24404300000000001</c:v>
                </c:pt>
                <c:pt idx="1042">
                  <c:v>-0.46816400000000002</c:v>
                </c:pt>
                <c:pt idx="1043">
                  <c:v>-0.77197300000000002</c:v>
                </c:pt>
                <c:pt idx="1044">
                  <c:v>-1.06582</c:v>
                </c:pt>
                <c:pt idx="1045">
                  <c:v>-1.309863</c:v>
                </c:pt>
                <c:pt idx="1046">
                  <c:v>-1.501611</c:v>
                </c:pt>
                <c:pt idx="1047">
                  <c:v>-1.6684570000000001</c:v>
                </c:pt>
                <c:pt idx="1048">
                  <c:v>-1.80542</c:v>
                </c:pt>
                <c:pt idx="1049">
                  <c:v>-1.8402829999999999</c:v>
                </c:pt>
                <c:pt idx="1050">
                  <c:v>-1.7556149999999999</c:v>
                </c:pt>
                <c:pt idx="1051">
                  <c:v>-1.606201</c:v>
                </c:pt>
                <c:pt idx="1052">
                  <c:v>-1.4244140000000001</c:v>
                </c:pt>
                <c:pt idx="1053">
                  <c:v>-1.2351559999999999</c:v>
                </c:pt>
                <c:pt idx="1054">
                  <c:v>-0.99360300000000001</c:v>
                </c:pt>
                <c:pt idx="1055">
                  <c:v>-0.66489299999999996</c:v>
                </c:pt>
                <c:pt idx="1056">
                  <c:v>-0.276416</c:v>
                </c:pt>
                <c:pt idx="1057">
                  <c:v>0.127002</c:v>
                </c:pt>
                <c:pt idx="1058">
                  <c:v>0.47065400000000002</c:v>
                </c:pt>
                <c:pt idx="1059">
                  <c:v>0.72465800000000002</c:v>
                </c:pt>
                <c:pt idx="1060">
                  <c:v>0.91889600000000005</c:v>
                </c:pt>
                <c:pt idx="1061">
                  <c:v>1.080762</c:v>
                </c:pt>
                <c:pt idx="1062">
                  <c:v>1.1828609999999999</c:v>
                </c:pt>
                <c:pt idx="1063">
                  <c:v>1.1878420000000001</c:v>
                </c:pt>
                <c:pt idx="1064">
                  <c:v>1.0882320000000001</c:v>
                </c:pt>
                <c:pt idx="1065">
                  <c:v>0.92387699999999995</c:v>
                </c:pt>
                <c:pt idx="1066">
                  <c:v>0.73710900000000001</c:v>
                </c:pt>
                <c:pt idx="1067">
                  <c:v>0.54785200000000001</c:v>
                </c:pt>
                <c:pt idx="1068">
                  <c:v>0.32124000000000003</c:v>
                </c:pt>
                <c:pt idx="1069">
                  <c:v>3.9843999999999997E-2</c:v>
                </c:pt>
                <c:pt idx="1070">
                  <c:v>-0.236572</c:v>
                </c:pt>
                <c:pt idx="1071">
                  <c:v>-0.45820300000000003</c:v>
                </c:pt>
                <c:pt idx="1072">
                  <c:v>-0.61757799999999996</c:v>
                </c:pt>
                <c:pt idx="1073">
                  <c:v>-0.77446300000000001</c:v>
                </c:pt>
                <c:pt idx="1074">
                  <c:v>-0.95874000000000004</c:v>
                </c:pt>
                <c:pt idx="1075">
                  <c:v>-1.133057</c:v>
                </c:pt>
                <c:pt idx="1076">
                  <c:v>-1.265039</c:v>
                </c:pt>
                <c:pt idx="1077">
                  <c:v>-1.342236</c:v>
                </c:pt>
                <c:pt idx="1078">
                  <c:v>-1.4169430000000001</c:v>
                </c:pt>
                <c:pt idx="1079">
                  <c:v>-1.4717279999999999</c:v>
                </c:pt>
                <c:pt idx="1080">
                  <c:v>-1.469238</c:v>
                </c:pt>
                <c:pt idx="1081">
                  <c:v>-1.389551</c:v>
                </c:pt>
                <c:pt idx="1082">
                  <c:v>-1.2500979999999999</c:v>
                </c:pt>
                <c:pt idx="1083">
                  <c:v>-1.1031740000000001</c:v>
                </c:pt>
                <c:pt idx="1084">
                  <c:v>-0.93881800000000004</c:v>
                </c:pt>
                <c:pt idx="1085">
                  <c:v>-0.77446300000000001</c:v>
                </c:pt>
                <c:pt idx="1086">
                  <c:v>-0.59018599999999999</c:v>
                </c:pt>
                <c:pt idx="1087">
                  <c:v>-0.376025</c:v>
                </c:pt>
                <c:pt idx="1088">
                  <c:v>-0.16684599999999999</c:v>
                </c:pt>
                <c:pt idx="1089">
                  <c:v>-2.49E-3</c:v>
                </c:pt>
                <c:pt idx="1090">
                  <c:v>0.119531</c:v>
                </c:pt>
                <c:pt idx="1091">
                  <c:v>0.17929700000000001</c:v>
                </c:pt>
                <c:pt idx="1092">
                  <c:v>0.174316</c:v>
                </c:pt>
                <c:pt idx="1093">
                  <c:v>7.7197000000000002E-2</c:v>
                </c:pt>
                <c:pt idx="1094">
                  <c:v>-7.4706999999999996E-2</c:v>
                </c:pt>
                <c:pt idx="1095">
                  <c:v>-0.23159199999999999</c:v>
                </c:pt>
                <c:pt idx="1096">
                  <c:v>-0.34116200000000002</c:v>
                </c:pt>
                <c:pt idx="1097">
                  <c:v>-0.47812500000000002</c:v>
                </c:pt>
                <c:pt idx="1098">
                  <c:v>-0.64746099999999995</c:v>
                </c:pt>
                <c:pt idx="1099">
                  <c:v>-0.79936499999999999</c:v>
                </c:pt>
                <c:pt idx="1100">
                  <c:v>-0.91142599999999996</c:v>
                </c:pt>
                <c:pt idx="1101">
                  <c:v>-0.95874000000000004</c:v>
                </c:pt>
                <c:pt idx="1102">
                  <c:v>-0.99111300000000002</c:v>
                </c:pt>
                <c:pt idx="1103">
                  <c:v>-1.028467</c:v>
                </c:pt>
                <c:pt idx="1104">
                  <c:v>-1.06582</c:v>
                </c:pt>
                <c:pt idx="1105">
                  <c:v>-1.0558590000000001</c:v>
                </c:pt>
                <c:pt idx="1106">
                  <c:v>-0.95874000000000004</c:v>
                </c:pt>
                <c:pt idx="1107">
                  <c:v>-0.814307</c:v>
                </c:pt>
                <c:pt idx="1108">
                  <c:v>-0.67983400000000005</c:v>
                </c:pt>
                <c:pt idx="1109">
                  <c:v>-0.53042</c:v>
                </c:pt>
                <c:pt idx="1110">
                  <c:v>-0.30629899999999999</c:v>
                </c:pt>
                <c:pt idx="1111">
                  <c:v>5.7275E-2</c:v>
                </c:pt>
                <c:pt idx="1112">
                  <c:v>0.303809</c:v>
                </c:pt>
                <c:pt idx="1113">
                  <c:v>0.54536099999999998</c:v>
                </c:pt>
                <c:pt idx="1114">
                  <c:v>0.72963900000000004</c:v>
                </c:pt>
                <c:pt idx="1115">
                  <c:v>0.90395499999999995</c:v>
                </c:pt>
                <c:pt idx="1116">
                  <c:v>1.073291</c:v>
                </c:pt>
                <c:pt idx="1117">
                  <c:v>1.2426269999999999</c:v>
                </c:pt>
                <c:pt idx="1118">
                  <c:v>1.3596680000000001</c:v>
                </c:pt>
                <c:pt idx="1119">
                  <c:v>1.4044920000000001</c:v>
                </c:pt>
                <c:pt idx="1120">
                  <c:v>1.38208</c:v>
                </c:pt>
                <c:pt idx="1121">
                  <c:v>1.27749</c:v>
                </c:pt>
                <c:pt idx="1122">
                  <c:v>1.06084</c:v>
                </c:pt>
                <c:pt idx="1123">
                  <c:v>0.75703100000000001</c:v>
                </c:pt>
                <c:pt idx="1124">
                  <c:v>0.44575199999999998</c:v>
                </c:pt>
                <c:pt idx="1125">
                  <c:v>0.16933599999999999</c:v>
                </c:pt>
                <c:pt idx="1126">
                  <c:v>-8.9648000000000005E-2</c:v>
                </c:pt>
                <c:pt idx="1127">
                  <c:v>-0.41835899999999998</c:v>
                </c:pt>
                <c:pt idx="1128">
                  <c:v>-0.814307</c:v>
                </c:pt>
                <c:pt idx="1129">
                  <c:v>-1.2700199999999999</c:v>
                </c:pt>
                <c:pt idx="1130">
                  <c:v>-1.633594</c:v>
                </c:pt>
                <c:pt idx="1131">
                  <c:v>-1.8527340000000001</c:v>
                </c:pt>
                <c:pt idx="1132">
                  <c:v>-1.989697</c:v>
                </c:pt>
                <c:pt idx="1133">
                  <c:v>-2.134131</c:v>
                </c:pt>
                <c:pt idx="1134">
                  <c:v>-2.238721</c:v>
                </c:pt>
                <c:pt idx="1135">
                  <c:v>-2.2362299999999999</c:v>
                </c:pt>
                <c:pt idx="1136">
                  <c:v>-2.0917970000000001</c:v>
                </c:pt>
                <c:pt idx="1137">
                  <c:v>-1.890088</c:v>
                </c:pt>
                <c:pt idx="1138">
                  <c:v>-1.685889</c:v>
                </c:pt>
                <c:pt idx="1139">
                  <c:v>-1.4791989999999999</c:v>
                </c:pt>
                <c:pt idx="1140">
                  <c:v>-1.2351559999999999</c:v>
                </c:pt>
                <c:pt idx="1141">
                  <c:v>-0.95376000000000005</c:v>
                </c:pt>
                <c:pt idx="1142">
                  <c:v>-0.66738299999999995</c:v>
                </c:pt>
                <c:pt idx="1143">
                  <c:v>-0.49804700000000002</c:v>
                </c:pt>
                <c:pt idx="1144">
                  <c:v>-0.45322299999999999</c:v>
                </c:pt>
                <c:pt idx="1145">
                  <c:v>-0.45820300000000003</c:v>
                </c:pt>
                <c:pt idx="1146">
                  <c:v>-0.47563499999999997</c:v>
                </c:pt>
                <c:pt idx="1147">
                  <c:v>-0.47563499999999997</c:v>
                </c:pt>
                <c:pt idx="1148">
                  <c:v>-0.53539999999999999</c:v>
                </c:pt>
                <c:pt idx="1149">
                  <c:v>-0.70473600000000003</c:v>
                </c:pt>
                <c:pt idx="1150">
                  <c:v>-0.93632800000000005</c:v>
                </c:pt>
                <c:pt idx="1151">
                  <c:v>-1.1903319999999999</c:v>
                </c:pt>
                <c:pt idx="1152">
                  <c:v>-1.4244140000000001</c:v>
                </c:pt>
                <c:pt idx="1153">
                  <c:v>-1.685889</c:v>
                </c:pt>
                <c:pt idx="1154">
                  <c:v>-1.9573240000000001</c:v>
                </c:pt>
                <c:pt idx="1155">
                  <c:v>-2.1416019999999998</c:v>
                </c:pt>
                <c:pt idx="1156">
                  <c:v>-2.134131</c:v>
                </c:pt>
                <c:pt idx="1157">
                  <c:v>-1.927441</c:v>
                </c:pt>
                <c:pt idx="1158">
                  <c:v>-1.685889</c:v>
                </c:pt>
                <c:pt idx="1159">
                  <c:v>-1.509082</c:v>
                </c:pt>
                <c:pt idx="1160">
                  <c:v>-1.354687</c:v>
                </c:pt>
                <c:pt idx="1161">
                  <c:v>-1.0757810000000001</c:v>
                </c:pt>
                <c:pt idx="1162">
                  <c:v>-0.62753899999999996</c:v>
                </c:pt>
                <c:pt idx="1163">
                  <c:v>-9.4629000000000005E-2</c:v>
                </c:pt>
                <c:pt idx="1164">
                  <c:v>0.49804700000000002</c:v>
                </c:pt>
                <c:pt idx="1165">
                  <c:v>1.2476069999999999</c:v>
                </c:pt>
                <c:pt idx="1166">
                  <c:v>2.1515620000000002</c:v>
                </c:pt>
                <c:pt idx="1167">
                  <c:v>3.0106929999999998</c:v>
                </c:pt>
                <c:pt idx="1168">
                  <c:v>3.5934080000000002</c:v>
                </c:pt>
                <c:pt idx="1169">
                  <c:v>3.844922</c:v>
                </c:pt>
                <c:pt idx="1170">
                  <c:v>3.9021970000000001</c:v>
                </c:pt>
                <c:pt idx="1171">
                  <c:v>3.984375</c:v>
                </c:pt>
                <c:pt idx="1172">
                  <c:v>4.1014160000000004</c:v>
                </c:pt>
                <c:pt idx="1173">
                  <c:v>4.088965</c:v>
                </c:pt>
                <c:pt idx="1174">
                  <c:v>3.8150390000000001</c:v>
                </c:pt>
                <c:pt idx="1175">
                  <c:v>3.3369140000000002</c:v>
                </c:pt>
                <c:pt idx="1176">
                  <c:v>2.7342770000000001</c:v>
                </c:pt>
                <c:pt idx="1177">
                  <c:v>2.066894</c:v>
                </c:pt>
                <c:pt idx="1178">
                  <c:v>1.260059</c:v>
                </c:pt>
                <c:pt idx="1179">
                  <c:v>0.33120100000000002</c:v>
                </c:pt>
                <c:pt idx="1180">
                  <c:v>-0.57026399999999999</c:v>
                </c:pt>
                <c:pt idx="1181">
                  <c:v>-1.2999019999999999</c:v>
                </c:pt>
                <c:pt idx="1182">
                  <c:v>-1.8477539999999999</c:v>
                </c:pt>
                <c:pt idx="1183">
                  <c:v>-2.3333499999999998</c:v>
                </c:pt>
                <c:pt idx="1184">
                  <c:v>-2.8064939999999998</c:v>
                </c:pt>
                <c:pt idx="1185">
                  <c:v>-3.212402</c:v>
                </c:pt>
                <c:pt idx="1186">
                  <c:v>-3.4639160000000002</c:v>
                </c:pt>
                <c:pt idx="1187">
                  <c:v>-3.5311520000000001</c:v>
                </c:pt>
                <c:pt idx="1188">
                  <c:v>-3.4738769999999999</c:v>
                </c:pt>
                <c:pt idx="1189">
                  <c:v>-3.304541</c:v>
                </c:pt>
                <c:pt idx="1190">
                  <c:v>-3.0007320000000002</c:v>
                </c:pt>
                <c:pt idx="1191">
                  <c:v>-2.5126460000000002</c:v>
                </c:pt>
                <c:pt idx="1192">
                  <c:v>-1.947363</c:v>
                </c:pt>
                <c:pt idx="1193">
                  <c:v>-1.402002</c:v>
                </c:pt>
                <c:pt idx="1194">
                  <c:v>-0.93881800000000004</c:v>
                </c:pt>
                <c:pt idx="1195">
                  <c:v>-0.52793000000000001</c:v>
                </c:pt>
                <c:pt idx="1196">
                  <c:v>-3.2372999999999999E-2</c:v>
                </c:pt>
                <c:pt idx="1197">
                  <c:v>0.51796900000000001</c:v>
                </c:pt>
                <c:pt idx="1198">
                  <c:v>1.0035639999999999</c:v>
                </c:pt>
                <c:pt idx="1199">
                  <c:v>1.317334</c:v>
                </c:pt>
                <c:pt idx="1200">
                  <c:v>1.509082</c:v>
                </c:pt>
                <c:pt idx="1201">
                  <c:v>1.6560060000000001</c:v>
                </c:pt>
                <c:pt idx="1202">
                  <c:v>1.7232419999999999</c:v>
                </c:pt>
                <c:pt idx="1203">
                  <c:v>1.6485350000000001</c:v>
                </c:pt>
                <c:pt idx="1204">
                  <c:v>1.3995120000000001</c:v>
                </c:pt>
                <c:pt idx="1205">
                  <c:v>1.0060549999999999</c:v>
                </c:pt>
                <c:pt idx="1206">
                  <c:v>0.60263699999999998</c:v>
                </c:pt>
                <c:pt idx="1207">
                  <c:v>0.24902299999999999</c:v>
                </c:pt>
                <c:pt idx="1208">
                  <c:v>-9.4629000000000005E-2</c:v>
                </c:pt>
                <c:pt idx="1209">
                  <c:v>-0.51796900000000001</c:v>
                </c:pt>
                <c:pt idx="1210">
                  <c:v>-0.99111300000000002</c:v>
                </c:pt>
                <c:pt idx="1211">
                  <c:v>-1.48916</c:v>
                </c:pt>
                <c:pt idx="1212">
                  <c:v>-1.929932</c:v>
                </c:pt>
                <c:pt idx="1213">
                  <c:v>-2.3433109999999999</c:v>
                </c:pt>
                <c:pt idx="1214">
                  <c:v>-2.7093750000000001</c:v>
                </c:pt>
                <c:pt idx="1215">
                  <c:v>-2.983301</c:v>
                </c:pt>
                <c:pt idx="1216">
                  <c:v>-3.043066</c:v>
                </c:pt>
                <c:pt idx="1217">
                  <c:v>-2.8936519999999999</c:v>
                </c:pt>
                <c:pt idx="1218">
                  <c:v>-2.582373</c:v>
                </c:pt>
                <c:pt idx="1219">
                  <c:v>-2.2038570000000002</c:v>
                </c:pt>
                <c:pt idx="1220">
                  <c:v>-1.792969</c:v>
                </c:pt>
                <c:pt idx="1221">
                  <c:v>-1.3646480000000001</c:v>
                </c:pt>
                <c:pt idx="1222">
                  <c:v>-0.95126999999999995</c:v>
                </c:pt>
                <c:pt idx="1223">
                  <c:v>-0.57773399999999997</c:v>
                </c:pt>
                <c:pt idx="1224">
                  <c:v>-0.30131799999999997</c:v>
                </c:pt>
                <c:pt idx="1225">
                  <c:v>-4.9805000000000002E-2</c:v>
                </c:pt>
                <c:pt idx="1226">
                  <c:v>0.18676799999999999</c:v>
                </c:pt>
                <c:pt idx="1227">
                  <c:v>0.413379</c:v>
                </c:pt>
                <c:pt idx="1228">
                  <c:v>0.53042</c:v>
                </c:pt>
                <c:pt idx="1229">
                  <c:v>0.46567399999999998</c:v>
                </c:pt>
                <c:pt idx="1230">
                  <c:v>0.32124000000000003</c:v>
                </c:pt>
                <c:pt idx="1231">
                  <c:v>0.18925800000000001</c:v>
                </c:pt>
                <c:pt idx="1232">
                  <c:v>8.2178000000000001E-2</c:v>
                </c:pt>
                <c:pt idx="1233">
                  <c:v>-3.7353999999999998E-2</c:v>
                </c:pt>
                <c:pt idx="1234">
                  <c:v>-0.24404300000000001</c:v>
                </c:pt>
                <c:pt idx="1235">
                  <c:v>-0.47812500000000002</c:v>
                </c:pt>
                <c:pt idx="1236">
                  <c:v>-0.72963900000000004</c:v>
                </c:pt>
                <c:pt idx="1237">
                  <c:v>-0.92138699999999996</c:v>
                </c:pt>
                <c:pt idx="1238">
                  <c:v>-1.0757810000000001</c:v>
                </c:pt>
                <c:pt idx="1239">
                  <c:v>-1.220215</c:v>
                </c:pt>
                <c:pt idx="1240">
                  <c:v>-1.2949219999999999</c:v>
                </c:pt>
                <c:pt idx="1241">
                  <c:v>-1.2476069999999999</c:v>
                </c:pt>
                <c:pt idx="1242">
                  <c:v>-1.040918</c:v>
                </c:pt>
                <c:pt idx="1243">
                  <c:v>-0.74209000000000003</c:v>
                </c:pt>
                <c:pt idx="1244">
                  <c:v>-0.42333999999999999</c:v>
                </c:pt>
                <c:pt idx="1245">
                  <c:v>-8.7157999999999999E-2</c:v>
                </c:pt>
                <c:pt idx="1246">
                  <c:v>0.24404300000000001</c:v>
                </c:pt>
                <c:pt idx="1247">
                  <c:v>0.59267599999999998</c:v>
                </c:pt>
                <c:pt idx="1248">
                  <c:v>0.89399399999999996</c:v>
                </c:pt>
                <c:pt idx="1249">
                  <c:v>1.100684</c:v>
                </c:pt>
                <c:pt idx="1250">
                  <c:v>1.2177249999999999</c:v>
                </c:pt>
                <c:pt idx="1251">
                  <c:v>1.354687</c:v>
                </c:pt>
                <c:pt idx="1252">
                  <c:v>1.4518070000000001</c:v>
                </c:pt>
                <c:pt idx="1253">
                  <c:v>1.441846</c:v>
                </c:pt>
                <c:pt idx="1254">
                  <c:v>1.265039</c:v>
                </c:pt>
                <c:pt idx="1255">
                  <c:v>1.028467</c:v>
                </c:pt>
                <c:pt idx="1256">
                  <c:v>0.814307</c:v>
                </c:pt>
                <c:pt idx="1257">
                  <c:v>0.62753899999999996</c:v>
                </c:pt>
                <c:pt idx="1258">
                  <c:v>0.42582999999999999</c:v>
                </c:pt>
                <c:pt idx="1259">
                  <c:v>0.14941399999999999</c:v>
                </c:pt>
                <c:pt idx="1260">
                  <c:v>-0.13447300000000001</c:v>
                </c:pt>
                <c:pt idx="1261">
                  <c:v>-0.36108400000000002</c:v>
                </c:pt>
                <c:pt idx="1262">
                  <c:v>-0.57275399999999999</c:v>
                </c:pt>
                <c:pt idx="1263">
                  <c:v>-0.86411099999999996</c:v>
                </c:pt>
                <c:pt idx="1264">
                  <c:v>-1.205273</c:v>
                </c:pt>
                <c:pt idx="1265">
                  <c:v>-1.4368650000000001</c:v>
                </c:pt>
                <c:pt idx="1266">
                  <c:v>-1.4742189999999999</c:v>
                </c:pt>
                <c:pt idx="1267">
                  <c:v>-1.4368650000000001</c:v>
                </c:pt>
                <c:pt idx="1268">
                  <c:v>-1.476709</c:v>
                </c:pt>
                <c:pt idx="1269">
                  <c:v>-1.5713379999999999</c:v>
                </c:pt>
                <c:pt idx="1270">
                  <c:v>-1.5563959999999999</c:v>
                </c:pt>
                <c:pt idx="1271">
                  <c:v>-1.357178</c:v>
                </c:pt>
                <c:pt idx="1272">
                  <c:v>-1.133057</c:v>
                </c:pt>
                <c:pt idx="1273">
                  <c:v>-0.94379900000000005</c:v>
                </c:pt>
                <c:pt idx="1274">
                  <c:v>-0.82177699999999998</c:v>
                </c:pt>
                <c:pt idx="1275">
                  <c:v>-0.65742199999999995</c:v>
                </c:pt>
                <c:pt idx="1276">
                  <c:v>-0.45571299999999998</c:v>
                </c:pt>
                <c:pt idx="1277">
                  <c:v>-0.276416</c:v>
                </c:pt>
                <c:pt idx="1278">
                  <c:v>-0.16186500000000001</c:v>
                </c:pt>
                <c:pt idx="1279">
                  <c:v>-0.17680699999999999</c:v>
                </c:pt>
                <c:pt idx="1280">
                  <c:v>-0.18676799999999999</c:v>
                </c:pt>
                <c:pt idx="1281">
                  <c:v>-0.18676799999999999</c:v>
                </c:pt>
                <c:pt idx="1282">
                  <c:v>-0.23408200000000001</c:v>
                </c:pt>
                <c:pt idx="1283">
                  <c:v>-0.32871099999999998</c:v>
                </c:pt>
                <c:pt idx="1284">
                  <c:v>-0.41586899999999999</c:v>
                </c:pt>
                <c:pt idx="1285">
                  <c:v>-0.46318399999999998</c:v>
                </c:pt>
                <c:pt idx="1286">
                  <c:v>-0.48061500000000001</c:v>
                </c:pt>
                <c:pt idx="1287">
                  <c:v>-0.48808600000000002</c:v>
                </c:pt>
                <c:pt idx="1288">
                  <c:v>-0.55532199999999998</c:v>
                </c:pt>
                <c:pt idx="1289">
                  <c:v>-0.62255899999999997</c:v>
                </c:pt>
                <c:pt idx="1290">
                  <c:v>-0.70224600000000004</c:v>
                </c:pt>
                <c:pt idx="1291">
                  <c:v>-0.78940399999999999</c:v>
                </c:pt>
                <c:pt idx="1292">
                  <c:v>-0.88901399999999997</c:v>
                </c:pt>
                <c:pt idx="1293">
                  <c:v>-0.96123000000000003</c:v>
                </c:pt>
                <c:pt idx="1294">
                  <c:v>-1.033447</c:v>
                </c:pt>
                <c:pt idx="1295">
                  <c:v>-0.98364300000000005</c:v>
                </c:pt>
                <c:pt idx="1296">
                  <c:v>-0.834229</c:v>
                </c:pt>
                <c:pt idx="1297">
                  <c:v>-0.59765599999999997</c:v>
                </c:pt>
                <c:pt idx="1298">
                  <c:v>-0.37851600000000002</c:v>
                </c:pt>
                <c:pt idx="1299">
                  <c:v>-0.17929700000000001</c:v>
                </c:pt>
                <c:pt idx="1300">
                  <c:v>2.2412000000000001E-2</c:v>
                </c:pt>
                <c:pt idx="1301">
                  <c:v>0.30878899999999998</c:v>
                </c:pt>
                <c:pt idx="1302">
                  <c:v>0.67983400000000005</c:v>
                </c:pt>
                <c:pt idx="1303">
                  <c:v>1.0384279999999999</c:v>
                </c:pt>
                <c:pt idx="1304">
                  <c:v>1.245117</c:v>
                </c:pt>
                <c:pt idx="1305">
                  <c:v>1.289941</c:v>
                </c:pt>
                <c:pt idx="1306">
                  <c:v>1.260059</c:v>
                </c:pt>
                <c:pt idx="1307">
                  <c:v>1.2500979999999999</c:v>
                </c:pt>
                <c:pt idx="1308">
                  <c:v>1.2351559999999999</c:v>
                </c:pt>
                <c:pt idx="1309">
                  <c:v>1.1679200000000001</c:v>
                </c:pt>
                <c:pt idx="1310">
                  <c:v>0.99111300000000002</c:v>
                </c:pt>
                <c:pt idx="1311">
                  <c:v>0.72216800000000003</c:v>
                </c:pt>
                <c:pt idx="1312">
                  <c:v>0.44575199999999998</c:v>
                </c:pt>
                <c:pt idx="1313">
                  <c:v>0.15937499999999999</c:v>
                </c:pt>
                <c:pt idx="1314">
                  <c:v>-0.16933599999999999</c:v>
                </c:pt>
                <c:pt idx="1315">
                  <c:v>-0.62753899999999996</c:v>
                </c:pt>
                <c:pt idx="1316">
                  <c:v>-1.0434079999999999</c:v>
                </c:pt>
                <c:pt idx="1317">
                  <c:v>-1.3870610000000001</c:v>
                </c:pt>
                <c:pt idx="1318">
                  <c:v>-1.621143</c:v>
                </c:pt>
                <c:pt idx="1319">
                  <c:v>-1.773047</c:v>
                </c:pt>
                <c:pt idx="1320">
                  <c:v>-1.8726560000000001</c:v>
                </c:pt>
                <c:pt idx="1321">
                  <c:v>-1.8801270000000001</c:v>
                </c:pt>
                <c:pt idx="1322">
                  <c:v>-1.7481439999999999</c:v>
                </c:pt>
                <c:pt idx="1323">
                  <c:v>-1.4991209999999999</c:v>
                </c:pt>
                <c:pt idx="1324">
                  <c:v>-1.232666</c:v>
                </c:pt>
                <c:pt idx="1325">
                  <c:v>-1.001074</c:v>
                </c:pt>
                <c:pt idx="1326">
                  <c:v>-0.78442400000000001</c:v>
                </c:pt>
                <c:pt idx="1327">
                  <c:v>-0.57773399999999997</c:v>
                </c:pt>
                <c:pt idx="1328">
                  <c:v>-0.32871099999999998</c:v>
                </c:pt>
                <c:pt idx="1329">
                  <c:v>-0.114551</c:v>
                </c:pt>
                <c:pt idx="1330">
                  <c:v>4.4824000000000003E-2</c:v>
                </c:pt>
                <c:pt idx="1331">
                  <c:v>0.13447300000000001</c:v>
                </c:pt>
                <c:pt idx="1332">
                  <c:v>0.16186500000000001</c:v>
                </c:pt>
                <c:pt idx="1333">
                  <c:v>0.14443400000000001</c:v>
                </c:pt>
                <c:pt idx="1334">
                  <c:v>4.9805000000000002E-2</c:v>
                </c:pt>
                <c:pt idx="1335">
                  <c:v>-0.15937499999999999</c:v>
                </c:pt>
                <c:pt idx="1336">
                  <c:v>-0.413379</c:v>
                </c:pt>
                <c:pt idx="1337">
                  <c:v>-0.75454100000000002</c:v>
                </c:pt>
                <c:pt idx="1338">
                  <c:v>-1.0185059999999999</c:v>
                </c:pt>
                <c:pt idx="1339">
                  <c:v>-1.27749</c:v>
                </c:pt>
                <c:pt idx="1340">
                  <c:v>-1.5788089999999999</c:v>
                </c:pt>
                <c:pt idx="1341">
                  <c:v>-1.9573240000000001</c:v>
                </c:pt>
                <c:pt idx="1342">
                  <c:v>-2.3806639999999999</c:v>
                </c:pt>
                <c:pt idx="1343">
                  <c:v>-2.76416</c:v>
                </c:pt>
                <c:pt idx="1344">
                  <c:v>-3.070459</c:v>
                </c:pt>
                <c:pt idx="1345">
                  <c:v>-3.304541</c:v>
                </c:pt>
                <c:pt idx="1346">
                  <c:v>-3.4489749999999999</c:v>
                </c:pt>
                <c:pt idx="1347">
                  <c:v>-3.4639160000000002</c:v>
                </c:pt>
                <c:pt idx="1348">
                  <c:v>-3.339404</c:v>
                </c:pt>
                <c:pt idx="1349">
                  <c:v>-3.0878909999999999</c:v>
                </c:pt>
                <c:pt idx="1350">
                  <c:v>-2.7716310000000002</c:v>
                </c:pt>
                <c:pt idx="1351">
                  <c:v>-2.4379390000000001</c:v>
                </c:pt>
                <c:pt idx="1352">
                  <c:v>-2.056934</c:v>
                </c:pt>
                <c:pt idx="1353">
                  <c:v>-1.5962400000000001</c:v>
                </c:pt>
                <c:pt idx="1354">
                  <c:v>-1.06582</c:v>
                </c:pt>
                <c:pt idx="1355">
                  <c:v>-0.540381</c:v>
                </c:pt>
                <c:pt idx="1356">
                  <c:v>-7.4710000000000002E-3</c:v>
                </c:pt>
                <c:pt idx="1357">
                  <c:v>0.49804700000000002</c:v>
                </c:pt>
                <c:pt idx="1358">
                  <c:v>0.99360300000000001</c:v>
                </c:pt>
                <c:pt idx="1359">
                  <c:v>1.4866699999999999</c:v>
                </c:pt>
                <c:pt idx="1360">
                  <c:v>1.942383</c:v>
                </c:pt>
                <c:pt idx="1361">
                  <c:v>2.3208980000000001</c:v>
                </c:pt>
                <c:pt idx="1362">
                  <c:v>2.609766</c:v>
                </c:pt>
                <c:pt idx="1363">
                  <c:v>2.813965</c:v>
                </c:pt>
                <c:pt idx="1364">
                  <c:v>2.9583979999999999</c:v>
                </c:pt>
                <c:pt idx="1365">
                  <c:v>3.0032230000000002</c:v>
                </c:pt>
                <c:pt idx="1366">
                  <c:v>2.9061029999999999</c:v>
                </c:pt>
                <c:pt idx="1367">
                  <c:v>2.6695310000000001</c:v>
                </c:pt>
                <c:pt idx="1368">
                  <c:v>2.3283689999999999</c:v>
                </c:pt>
                <c:pt idx="1369">
                  <c:v>1.91499</c:v>
                </c:pt>
                <c:pt idx="1370">
                  <c:v>1.4941409999999999</c:v>
                </c:pt>
                <c:pt idx="1371">
                  <c:v>1.0060549999999999</c:v>
                </c:pt>
                <c:pt idx="1372">
                  <c:v>0.512988</c:v>
                </c:pt>
                <c:pt idx="1373">
                  <c:v>3.9843999999999997E-2</c:v>
                </c:pt>
                <c:pt idx="1374">
                  <c:v>-0.38847700000000002</c:v>
                </c:pt>
                <c:pt idx="1375">
                  <c:v>-0.75205100000000003</c:v>
                </c:pt>
                <c:pt idx="1376">
                  <c:v>-1.053369</c:v>
                </c:pt>
                <c:pt idx="1377">
                  <c:v>-1.2301759999999999</c:v>
                </c:pt>
                <c:pt idx="1378">
                  <c:v>-1.309863</c:v>
                </c:pt>
                <c:pt idx="1379">
                  <c:v>-1.2949219999999999</c:v>
                </c:pt>
                <c:pt idx="1380">
                  <c:v>-1.2700199999999999</c:v>
                </c:pt>
                <c:pt idx="1381">
                  <c:v>-1.2700199999999999</c:v>
                </c:pt>
                <c:pt idx="1382">
                  <c:v>-1.27749</c:v>
                </c:pt>
                <c:pt idx="1383">
                  <c:v>-1.2550779999999999</c:v>
                </c:pt>
                <c:pt idx="1384">
                  <c:v>-1.1554690000000001</c:v>
                </c:pt>
                <c:pt idx="1385">
                  <c:v>-1.0234859999999999</c:v>
                </c:pt>
                <c:pt idx="1386">
                  <c:v>-0.87407199999999996</c:v>
                </c:pt>
                <c:pt idx="1387">
                  <c:v>-0.69726600000000005</c:v>
                </c:pt>
                <c:pt idx="1388">
                  <c:v>-0.49804700000000002</c:v>
                </c:pt>
                <c:pt idx="1389">
                  <c:v>-0.30878899999999998</c:v>
                </c:pt>
                <c:pt idx="1390">
                  <c:v>-0.23159199999999999</c:v>
                </c:pt>
                <c:pt idx="1391">
                  <c:v>-0.20668900000000001</c:v>
                </c:pt>
                <c:pt idx="1392">
                  <c:v>-0.29135699999999998</c:v>
                </c:pt>
                <c:pt idx="1393">
                  <c:v>-0.37851600000000002</c:v>
                </c:pt>
                <c:pt idx="1394">
                  <c:v>-0.47065400000000002</c:v>
                </c:pt>
                <c:pt idx="1395">
                  <c:v>-0.59765599999999997</c:v>
                </c:pt>
                <c:pt idx="1396">
                  <c:v>-0.75454100000000002</c:v>
                </c:pt>
                <c:pt idx="1397">
                  <c:v>-0.91391599999999995</c:v>
                </c:pt>
                <c:pt idx="1398">
                  <c:v>-1.048389</c:v>
                </c:pt>
                <c:pt idx="1399">
                  <c:v>-1.157959</c:v>
                </c:pt>
                <c:pt idx="1400">
                  <c:v>-1.245117</c:v>
                </c:pt>
                <c:pt idx="1401">
                  <c:v>-1.3148439999999999</c:v>
                </c:pt>
                <c:pt idx="1402">
                  <c:v>-1.362158</c:v>
                </c:pt>
                <c:pt idx="1403">
                  <c:v>-1.3671390000000001</c:v>
                </c:pt>
                <c:pt idx="1404">
                  <c:v>-1.3671390000000001</c:v>
                </c:pt>
                <c:pt idx="1405">
                  <c:v>-1.344727</c:v>
                </c:pt>
                <c:pt idx="1406">
                  <c:v>-1.297412</c:v>
                </c:pt>
                <c:pt idx="1407">
                  <c:v>-1.2177249999999999</c:v>
                </c:pt>
                <c:pt idx="1408">
                  <c:v>-1.093213</c:v>
                </c:pt>
                <c:pt idx="1409">
                  <c:v>-0.95625000000000004</c:v>
                </c:pt>
                <c:pt idx="1410">
                  <c:v>-0.816797</c:v>
                </c:pt>
                <c:pt idx="1411">
                  <c:v>-0.67485399999999995</c:v>
                </c:pt>
                <c:pt idx="1412">
                  <c:v>-0.49804700000000002</c:v>
                </c:pt>
                <c:pt idx="1413">
                  <c:v>-0.27143600000000001</c:v>
                </c:pt>
                <c:pt idx="1414">
                  <c:v>-4.4824000000000003E-2</c:v>
                </c:pt>
                <c:pt idx="1415">
                  <c:v>0.14941399999999999</c:v>
                </c:pt>
                <c:pt idx="1416">
                  <c:v>0.34116200000000002</c:v>
                </c:pt>
                <c:pt idx="1417">
                  <c:v>0.48808600000000002</c:v>
                </c:pt>
                <c:pt idx="1418">
                  <c:v>0.56777299999999997</c:v>
                </c:pt>
                <c:pt idx="1419">
                  <c:v>0.58022499999999999</c:v>
                </c:pt>
                <c:pt idx="1420">
                  <c:v>0.512988</c:v>
                </c:pt>
                <c:pt idx="1421">
                  <c:v>0.42333999999999999</c:v>
                </c:pt>
                <c:pt idx="1422">
                  <c:v>0.29135699999999998</c:v>
                </c:pt>
                <c:pt idx="1423">
                  <c:v>8.9648000000000005E-2</c:v>
                </c:pt>
                <c:pt idx="1424">
                  <c:v>-0.14941399999999999</c:v>
                </c:pt>
                <c:pt idx="1425">
                  <c:v>-0.39096700000000001</c:v>
                </c:pt>
                <c:pt idx="1426">
                  <c:v>-0.61010699999999995</c:v>
                </c:pt>
                <c:pt idx="1427">
                  <c:v>-0.79936499999999999</c:v>
                </c:pt>
                <c:pt idx="1428">
                  <c:v>-0.93383799999999995</c:v>
                </c:pt>
                <c:pt idx="1429">
                  <c:v>-1.0060549999999999</c:v>
                </c:pt>
                <c:pt idx="1430">
                  <c:v>-0.99609400000000003</c:v>
                </c:pt>
                <c:pt idx="1431">
                  <c:v>-0.98862300000000003</c:v>
                </c:pt>
                <c:pt idx="1432">
                  <c:v>-1.0035639999999999</c:v>
                </c:pt>
                <c:pt idx="1433">
                  <c:v>-1.045898</c:v>
                </c:pt>
                <c:pt idx="1434">
                  <c:v>-1.0384279999999999</c:v>
                </c:pt>
                <c:pt idx="1435">
                  <c:v>-0.94379900000000005</c:v>
                </c:pt>
                <c:pt idx="1436">
                  <c:v>-0.814307</c:v>
                </c:pt>
                <c:pt idx="1437">
                  <c:v>-0.71718700000000002</c:v>
                </c:pt>
                <c:pt idx="1438">
                  <c:v>-0.63251999999999997</c:v>
                </c:pt>
                <c:pt idx="1439">
                  <c:v>-0.46816400000000002</c:v>
                </c:pt>
                <c:pt idx="1440">
                  <c:v>-0.184277</c:v>
                </c:pt>
                <c:pt idx="1441">
                  <c:v>0.201709</c:v>
                </c:pt>
                <c:pt idx="1442">
                  <c:v>0.59516599999999997</c:v>
                </c:pt>
                <c:pt idx="1443">
                  <c:v>0.89399399999999996</c:v>
                </c:pt>
                <c:pt idx="1444">
                  <c:v>1.073291</c:v>
                </c:pt>
                <c:pt idx="1445">
                  <c:v>1.130566</c:v>
                </c:pt>
                <c:pt idx="1446">
                  <c:v>1.073291</c:v>
                </c:pt>
                <c:pt idx="1447">
                  <c:v>0.91889600000000005</c:v>
                </c:pt>
                <c:pt idx="1448">
                  <c:v>0.72216800000000003</c:v>
                </c:pt>
                <c:pt idx="1449">
                  <c:v>0.51547900000000002</c:v>
                </c:pt>
                <c:pt idx="1450">
                  <c:v>0.29882799999999998</c:v>
                </c:pt>
                <c:pt idx="1451">
                  <c:v>5.4785E-2</c:v>
                </c:pt>
                <c:pt idx="1452">
                  <c:v>-0.25400400000000001</c:v>
                </c:pt>
                <c:pt idx="1453">
                  <c:v>-0.53539999999999999</c:v>
                </c:pt>
                <c:pt idx="1454">
                  <c:v>-0.81928699999999999</c:v>
                </c:pt>
                <c:pt idx="1455">
                  <c:v>-1.048389</c:v>
                </c:pt>
                <c:pt idx="1456">
                  <c:v>-1.2301759999999999</c:v>
                </c:pt>
                <c:pt idx="1457">
                  <c:v>-1.324805</c:v>
                </c:pt>
                <c:pt idx="1458">
                  <c:v>-1.337256</c:v>
                </c:pt>
                <c:pt idx="1459">
                  <c:v>-1.2874509999999999</c:v>
                </c:pt>
                <c:pt idx="1460">
                  <c:v>-1.240137</c:v>
                </c:pt>
                <c:pt idx="1461">
                  <c:v>-1.1903319999999999</c:v>
                </c:pt>
                <c:pt idx="1462">
                  <c:v>-1.113135</c:v>
                </c:pt>
                <c:pt idx="1463">
                  <c:v>-0.96870100000000003</c:v>
                </c:pt>
                <c:pt idx="1464">
                  <c:v>-0.71220700000000003</c:v>
                </c:pt>
                <c:pt idx="1465">
                  <c:v>-0.403418</c:v>
                </c:pt>
                <c:pt idx="1466">
                  <c:v>-6.7236000000000004E-2</c:v>
                </c:pt>
                <c:pt idx="1467">
                  <c:v>0.129492</c:v>
                </c:pt>
                <c:pt idx="1468">
                  <c:v>0.25898399999999999</c:v>
                </c:pt>
                <c:pt idx="1469">
                  <c:v>0.30131799999999997</c:v>
                </c:pt>
                <c:pt idx="1470">
                  <c:v>0.276416</c:v>
                </c:pt>
                <c:pt idx="1471">
                  <c:v>0.181787</c:v>
                </c:pt>
                <c:pt idx="1472">
                  <c:v>6.9726999999999997E-2</c:v>
                </c:pt>
                <c:pt idx="1473">
                  <c:v>-9.4629000000000005E-2</c:v>
                </c:pt>
                <c:pt idx="1474">
                  <c:v>-0.30629899999999999</c:v>
                </c:pt>
                <c:pt idx="1475">
                  <c:v>-0.59516599999999997</c:v>
                </c:pt>
                <c:pt idx="1476">
                  <c:v>-0.87656199999999995</c:v>
                </c:pt>
                <c:pt idx="1477">
                  <c:v>-1.105664</c:v>
                </c:pt>
                <c:pt idx="1478">
                  <c:v>-1.245117</c:v>
                </c:pt>
                <c:pt idx="1479">
                  <c:v>-1.369629</c:v>
                </c:pt>
                <c:pt idx="1480">
                  <c:v>-1.4468259999999999</c:v>
                </c:pt>
                <c:pt idx="1481">
                  <c:v>-1.469238</c:v>
                </c:pt>
                <c:pt idx="1482">
                  <c:v>-1.414453</c:v>
                </c:pt>
                <c:pt idx="1483">
                  <c:v>-1.2550779999999999</c:v>
                </c:pt>
                <c:pt idx="1484">
                  <c:v>-1.0832520000000001</c:v>
                </c:pt>
                <c:pt idx="1485">
                  <c:v>-0.90893599999999997</c:v>
                </c:pt>
                <c:pt idx="1486">
                  <c:v>-0.69975600000000004</c:v>
                </c:pt>
                <c:pt idx="1487">
                  <c:v>-0.37353500000000001</c:v>
                </c:pt>
                <c:pt idx="1488">
                  <c:v>-4.4824000000000003E-2</c:v>
                </c:pt>
                <c:pt idx="1489">
                  <c:v>0.23408200000000001</c:v>
                </c:pt>
                <c:pt idx="1490">
                  <c:v>0.49555700000000003</c:v>
                </c:pt>
                <c:pt idx="1491">
                  <c:v>0.75205100000000003</c:v>
                </c:pt>
                <c:pt idx="1492">
                  <c:v>1.06084</c:v>
                </c:pt>
                <c:pt idx="1493">
                  <c:v>1.344727</c:v>
                </c:pt>
                <c:pt idx="1494">
                  <c:v>1.5514159999999999</c:v>
                </c:pt>
                <c:pt idx="1495">
                  <c:v>1.638574</c:v>
                </c:pt>
                <c:pt idx="1496">
                  <c:v>1.5962400000000001</c:v>
                </c:pt>
                <c:pt idx="1497">
                  <c:v>1.4368650000000001</c:v>
                </c:pt>
                <c:pt idx="1498">
                  <c:v>1.2227049999999999</c:v>
                </c:pt>
                <c:pt idx="1499">
                  <c:v>0.99858400000000003</c:v>
                </c:pt>
                <c:pt idx="1500">
                  <c:v>0.82675799999999999</c:v>
                </c:pt>
                <c:pt idx="1501">
                  <c:v>0.64248000000000005</c:v>
                </c:pt>
                <c:pt idx="1502">
                  <c:v>0.383496</c:v>
                </c:pt>
                <c:pt idx="1503">
                  <c:v>4.9800000000000001E-3</c:v>
                </c:pt>
                <c:pt idx="1504">
                  <c:v>-0.45322299999999999</c:v>
                </c:pt>
                <c:pt idx="1505">
                  <c:v>-0.88154299999999997</c:v>
                </c:pt>
                <c:pt idx="1506">
                  <c:v>-1.2476069999999999</c:v>
                </c:pt>
                <c:pt idx="1507">
                  <c:v>-1.553906</c:v>
                </c:pt>
                <c:pt idx="1508">
                  <c:v>-1.797949</c:v>
                </c:pt>
                <c:pt idx="1509">
                  <c:v>-2.002148</c:v>
                </c:pt>
                <c:pt idx="1510">
                  <c:v>-2.1540530000000002</c:v>
                </c:pt>
                <c:pt idx="1511">
                  <c:v>-2.2362299999999999</c:v>
                </c:pt>
                <c:pt idx="1512">
                  <c:v>-2.2636229999999999</c:v>
                </c:pt>
                <c:pt idx="1513">
                  <c:v>-2.1889159999999999</c:v>
                </c:pt>
                <c:pt idx="1514">
                  <c:v>-2.0121090000000001</c:v>
                </c:pt>
                <c:pt idx="1515">
                  <c:v>-1.7307129999999999</c:v>
                </c:pt>
                <c:pt idx="1516">
                  <c:v>-1.369629</c:v>
                </c:pt>
                <c:pt idx="1517">
                  <c:v>-0.96870100000000003</c:v>
                </c:pt>
                <c:pt idx="1518">
                  <c:v>-0.55781199999999997</c:v>
                </c:pt>
                <c:pt idx="1519">
                  <c:v>-0.129492</c:v>
                </c:pt>
                <c:pt idx="1520">
                  <c:v>0.273926</c:v>
                </c:pt>
                <c:pt idx="1521">
                  <c:v>0.64248000000000005</c:v>
                </c:pt>
                <c:pt idx="1522">
                  <c:v>0.96123000000000003</c:v>
                </c:pt>
                <c:pt idx="1523">
                  <c:v>1.177881</c:v>
                </c:pt>
                <c:pt idx="1524">
                  <c:v>1.304883</c:v>
                </c:pt>
                <c:pt idx="1525">
                  <c:v>1.349707</c:v>
                </c:pt>
                <c:pt idx="1526">
                  <c:v>1.27251</c:v>
                </c:pt>
                <c:pt idx="1527">
                  <c:v>1.098193</c:v>
                </c:pt>
                <c:pt idx="1528">
                  <c:v>0.82924799999999999</c:v>
                </c:pt>
                <c:pt idx="1529">
                  <c:v>0.512988</c:v>
                </c:pt>
                <c:pt idx="1530">
                  <c:v>0.184277</c:v>
                </c:pt>
                <c:pt idx="1531">
                  <c:v>-0.184277</c:v>
                </c:pt>
                <c:pt idx="1532">
                  <c:v>-0.61010699999999995</c:v>
                </c:pt>
                <c:pt idx="1533">
                  <c:v>-1.068311</c:v>
                </c:pt>
                <c:pt idx="1534">
                  <c:v>-1.4244140000000001</c:v>
                </c:pt>
                <c:pt idx="1535">
                  <c:v>-1.690869</c:v>
                </c:pt>
                <c:pt idx="1536">
                  <c:v>-1.8851070000000001</c:v>
                </c:pt>
                <c:pt idx="1537">
                  <c:v>-2.0519530000000001</c:v>
                </c:pt>
                <c:pt idx="1538">
                  <c:v>-2.186426</c:v>
                </c:pt>
                <c:pt idx="1539">
                  <c:v>-2.251172</c:v>
                </c:pt>
                <c:pt idx="1540">
                  <c:v>-2.2212890000000001</c:v>
                </c:pt>
                <c:pt idx="1541">
                  <c:v>-2.081836</c:v>
                </c:pt>
                <c:pt idx="1542">
                  <c:v>-1.8851070000000001</c:v>
                </c:pt>
                <c:pt idx="1543">
                  <c:v>-1.6360840000000001</c:v>
                </c:pt>
                <c:pt idx="1544">
                  <c:v>-1.354687</c:v>
                </c:pt>
                <c:pt idx="1545">
                  <c:v>-1.0185059999999999</c:v>
                </c:pt>
                <c:pt idx="1546">
                  <c:v>-0.63500999999999996</c:v>
                </c:pt>
                <c:pt idx="1547">
                  <c:v>-0.22661100000000001</c:v>
                </c:pt>
                <c:pt idx="1548">
                  <c:v>0.13945299999999999</c:v>
                </c:pt>
                <c:pt idx="1549">
                  <c:v>0.44575199999999998</c:v>
                </c:pt>
                <c:pt idx="1550">
                  <c:v>0.68979500000000005</c:v>
                </c:pt>
                <c:pt idx="1551">
                  <c:v>0.88403299999999996</c:v>
                </c:pt>
                <c:pt idx="1552">
                  <c:v>1.020996</c:v>
                </c:pt>
                <c:pt idx="1553">
                  <c:v>1.0957030000000001</c:v>
                </c:pt>
                <c:pt idx="1554">
                  <c:v>1.145508</c:v>
                </c:pt>
                <c:pt idx="1555">
                  <c:v>1.133057</c:v>
                </c:pt>
                <c:pt idx="1556">
                  <c:v>1.0882320000000001</c:v>
                </c:pt>
                <c:pt idx="1557">
                  <c:v>1.0359370000000001</c:v>
                </c:pt>
                <c:pt idx="1558">
                  <c:v>0.96372100000000005</c:v>
                </c:pt>
                <c:pt idx="1559">
                  <c:v>0.816797</c:v>
                </c:pt>
                <c:pt idx="1560">
                  <c:v>0.59516599999999997</c:v>
                </c:pt>
                <c:pt idx="1561">
                  <c:v>0.31874999999999998</c:v>
                </c:pt>
                <c:pt idx="1562">
                  <c:v>3.4862999999999998E-2</c:v>
                </c:pt>
                <c:pt idx="1563">
                  <c:v>-0.21415999999999999</c:v>
                </c:pt>
                <c:pt idx="1564">
                  <c:v>-0.48559600000000003</c:v>
                </c:pt>
                <c:pt idx="1565">
                  <c:v>-0.57026399999999999</c:v>
                </c:pt>
                <c:pt idx="1566">
                  <c:v>-0.72465800000000002</c:v>
                </c:pt>
                <c:pt idx="1567">
                  <c:v>-0.86909199999999998</c:v>
                </c:pt>
                <c:pt idx="1568">
                  <c:v>-1.0185059999999999</c:v>
                </c:pt>
                <c:pt idx="1569">
                  <c:v>-1.150488</c:v>
                </c:pt>
                <c:pt idx="1570">
                  <c:v>-1.2351559999999999</c:v>
                </c:pt>
                <c:pt idx="1571">
                  <c:v>-1.265039</c:v>
                </c:pt>
                <c:pt idx="1572">
                  <c:v>-1.2227049999999999</c:v>
                </c:pt>
                <c:pt idx="1573">
                  <c:v>-1.150488</c:v>
                </c:pt>
                <c:pt idx="1574">
                  <c:v>-1.0957030000000001</c:v>
                </c:pt>
                <c:pt idx="1575">
                  <c:v>-1.0060549999999999</c:v>
                </c:pt>
                <c:pt idx="1576">
                  <c:v>-0.84916999999999998</c:v>
                </c:pt>
                <c:pt idx="1577">
                  <c:v>-0.61757799999999996</c:v>
                </c:pt>
                <c:pt idx="1578">
                  <c:v>-0.36108400000000002</c:v>
                </c:pt>
                <c:pt idx="1579">
                  <c:v>-0.17182600000000001</c:v>
                </c:pt>
                <c:pt idx="1580">
                  <c:v>-0.13198199999999999</c:v>
                </c:pt>
                <c:pt idx="1581">
                  <c:v>-0.127002</c:v>
                </c:pt>
                <c:pt idx="1582">
                  <c:v>-9.9609000000000003E-2</c:v>
                </c:pt>
                <c:pt idx="1583">
                  <c:v>-0.114551</c:v>
                </c:pt>
                <c:pt idx="1584">
                  <c:v>-0.23159199999999999</c:v>
                </c:pt>
                <c:pt idx="1585">
                  <c:v>-0.40839799999999998</c:v>
                </c:pt>
                <c:pt idx="1586">
                  <c:v>-0.55283199999999999</c:v>
                </c:pt>
                <c:pt idx="1587">
                  <c:v>-0.66240200000000005</c:v>
                </c:pt>
                <c:pt idx="1588">
                  <c:v>-0.72963900000000004</c:v>
                </c:pt>
                <c:pt idx="1589">
                  <c:v>-0.85165999999999997</c:v>
                </c:pt>
                <c:pt idx="1590">
                  <c:v>-0.99111300000000002</c:v>
                </c:pt>
                <c:pt idx="1591">
                  <c:v>-1.093213</c:v>
                </c:pt>
                <c:pt idx="1592">
                  <c:v>-1.085742</c:v>
                </c:pt>
                <c:pt idx="1593">
                  <c:v>-1.0035639999999999</c:v>
                </c:pt>
                <c:pt idx="1594">
                  <c:v>-0.89648399999999995</c:v>
                </c:pt>
                <c:pt idx="1595">
                  <c:v>-0.816797</c:v>
                </c:pt>
                <c:pt idx="1596">
                  <c:v>-0.759521</c:v>
                </c:pt>
                <c:pt idx="1597">
                  <c:v>-0.66738299999999995</c:v>
                </c:pt>
                <c:pt idx="1598">
                  <c:v>-0.53290999999999999</c:v>
                </c:pt>
                <c:pt idx="1599">
                  <c:v>-0.43330099999999999</c:v>
                </c:pt>
                <c:pt idx="1600">
                  <c:v>-0.30131799999999997</c:v>
                </c:pt>
                <c:pt idx="1601">
                  <c:v>-7.2217000000000003E-2</c:v>
                </c:pt>
                <c:pt idx="1602">
                  <c:v>0.154395</c:v>
                </c:pt>
                <c:pt idx="1603">
                  <c:v>0.32871099999999998</c:v>
                </c:pt>
                <c:pt idx="1604">
                  <c:v>0.39594699999999999</c:v>
                </c:pt>
                <c:pt idx="1605">
                  <c:v>0.40092800000000001</c:v>
                </c:pt>
                <c:pt idx="1606">
                  <c:v>0.42085</c:v>
                </c:pt>
                <c:pt idx="1607">
                  <c:v>0.50800800000000002</c:v>
                </c:pt>
                <c:pt idx="1608">
                  <c:v>0.59765599999999997</c:v>
                </c:pt>
                <c:pt idx="1609">
                  <c:v>0.58022499999999999</c:v>
                </c:pt>
                <c:pt idx="1610">
                  <c:v>0.42085</c:v>
                </c:pt>
                <c:pt idx="1611">
                  <c:v>0.239062</c:v>
                </c:pt>
                <c:pt idx="1612">
                  <c:v>0.10459</c:v>
                </c:pt>
                <c:pt idx="1613">
                  <c:v>7.4710000000000002E-3</c:v>
                </c:pt>
                <c:pt idx="1614">
                  <c:v>-0.15190400000000001</c:v>
                </c:pt>
                <c:pt idx="1615">
                  <c:v>-0.48061500000000001</c:v>
                </c:pt>
                <c:pt idx="1616">
                  <c:v>-0.57524399999999998</c:v>
                </c:pt>
                <c:pt idx="1617">
                  <c:v>-0.70224600000000004</c:v>
                </c:pt>
                <c:pt idx="1618">
                  <c:v>-0.769482</c:v>
                </c:pt>
                <c:pt idx="1619">
                  <c:v>-0.83173799999999998</c:v>
                </c:pt>
                <c:pt idx="1620">
                  <c:v>-0.90893599999999997</c:v>
                </c:pt>
                <c:pt idx="1621">
                  <c:v>-0.93134799999999995</c:v>
                </c:pt>
                <c:pt idx="1622">
                  <c:v>-0.89399399999999996</c:v>
                </c:pt>
                <c:pt idx="1623">
                  <c:v>-0.82675799999999999</c:v>
                </c:pt>
                <c:pt idx="1624">
                  <c:v>-0.75454100000000002</c:v>
                </c:pt>
                <c:pt idx="1625">
                  <c:v>-0.74209000000000003</c:v>
                </c:pt>
                <c:pt idx="1626">
                  <c:v>-0.76450200000000001</c:v>
                </c:pt>
                <c:pt idx="1627">
                  <c:v>-0.76699200000000001</c:v>
                </c:pt>
                <c:pt idx="1628">
                  <c:v>-0.72216800000000003</c:v>
                </c:pt>
                <c:pt idx="1629">
                  <c:v>-0.65244100000000005</c:v>
                </c:pt>
                <c:pt idx="1630">
                  <c:v>-0.61259799999999998</c:v>
                </c:pt>
                <c:pt idx="1631">
                  <c:v>-0.62753899999999996</c:v>
                </c:pt>
                <c:pt idx="1632">
                  <c:v>-0.64746099999999995</c:v>
                </c:pt>
                <c:pt idx="1633">
                  <c:v>-0.65244100000000005</c:v>
                </c:pt>
                <c:pt idx="1634">
                  <c:v>-0.72963900000000004</c:v>
                </c:pt>
                <c:pt idx="1635">
                  <c:v>-0.88154299999999997</c:v>
                </c:pt>
                <c:pt idx="1636">
                  <c:v>-1.0309569999999999</c:v>
                </c:pt>
                <c:pt idx="1637">
                  <c:v>-1.1554690000000001</c:v>
                </c:pt>
                <c:pt idx="1638">
                  <c:v>-1.257568</c:v>
                </c:pt>
                <c:pt idx="1639">
                  <c:v>-1.322314</c:v>
                </c:pt>
                <c:pt idx="1640">
                  <c:v>-1.3920410000000001</c:v>
                </c:pt>
                <c:pt idx="1641">
                  <c:v>-1.449316</c:v>
                </c:pt>
                <c:pt idx="1642">
                  <c:v>-1.4642580000000001</c:v>
                </c:pt>
                <c:pt idx="1643">
                  <c:v>-1.3995120000000001</c:v>
                </c:pt>
                <c:pt idx="1644">
                  <c:v>-1.2625489999999999</c:v>
                </c:pt>
                <c:pt idx="1645">
                  <c:v>-1.113135</c:v>
                </c:pt>
                <c:pt idx="1646">
                  <c:v>-0.93632800000000005</c:v>
                </c:pt>
                <c:pt idx="1647">
                  <c:v>-0.68232400000000004</c:v>
                </c:pt>
                <c:pt idx="1648">
                  <c:v>-0.37353500000000001</c:v>
                </c:pt>
                <c:pt idx="1649">
                  <c:v>-7.4710000000000002E-3</c:v>
                </c:pt>
                <c:pt idx="1650">
                  <c:v>0.23159199999999999</c:v>
                </c:pt>
                <c:pt idx="1651">
                  <c:v>0.38847700000000002</c:v>
                </c:pt>
                <c:pt idx="1652">
                  <c:v>0.50551800000000002</c:v>
                </c:pt>
                <c:pt idx="1653">
                  <c:v>0.61010699999999995</c:v>
                </c:pt>
                <c:pt idx="1654">
                  <c:v>0.64995099999999995</c:v>
                </c:pt>
                <c:pt idx="1655">
                  <c:v>0.61757799999999996</c:v>
                </c:pt>
                <c:pt idx="1656">
                  <c:v>0.53290999999999999</c:v>
                </c:pt>
                <c:pt idx="1657">
                  <c:v>0.42582999999999999</c:v>
                </c:pt>
                <c:pt idx="1658">
                  <c:v>0.36855500000000002</c:v>
                </c:pt>
                <c:pt idx="1659">
                  <c:v>0.33618199999999998</c:v>
                </c:pt>
                <c:pt idx="1660">
                  <c:v>0.31625999999999999</c:v>
                </c:pt>
                <c:pt idx="1661">
                  <c:v>0.24404300000000001</c:v>
                </c:pt>
                <c:pt idx="1662">
                  <c:v>0.11704100000000001</c:v>
                </c:pt>
                <c:pt idx="1663">
                  <c:v>-3.7353999999999998E-2</c:v>
                </c:pt>
                <c:pt idx="1664">
                  <c:v>-0.18676799999999999</c:v>
                </c:pt>
                <c:pt idx="1665">
                  <c:v>-0.34365200000000001</c:v>
                </c:pt>
                <c:pt idx="1666">
                  <c:v>-0.48061500000000001</c:v>
                </c:pt>
                <c:pt idx="1667">
                  <c:v>-0.59516599999999997</c:v>
                </c:pt>
                <c:pt idx="1668">
                  <c:v>-0.63251999999999997</c:v>
                </c:pt>
                <c:pt idx="1669">
                  <c:v>-0.57773399999999997</c:v>
                </c:pt>
                <c:pt idx="1670">
                  <c:v>-0.503027</c:v>
                </c:pt>
                <c:pt idx="1671">
                  <c:v>-0.41835899999999998</c:v>
                </c:pt>
                <c:pt idx="1672">
                  <c:v>-0.37353500000000001</c:v>
                </c:pt>
                <c:pt idx="1673">
                  <c:v>-0.31376999999999999</c:v>
                </c:pt>
                <c:pt idx="1674">
                  <c:v>-0.22163099999999999</c:v>
                </c:pt>
                <c:pt idx="1675">
                  <c:v>-0.10707999999999999</c:v>
                </c:pt>
                <c:pt idx="1676">
                  <c:v>9.9609999999999994E-3</c:v>
                </c:pt>
                <c:pt idx="1677">
                  <c:v>9.9609000000000003E-2</c:v>
                </c:pt>
                <c:pt idx="1678">
                  <c:v>0.15190400000000001</c:v>
                </c:pt>
                <c:pt idx="1679">
                  <c:v>0.19921900000000001</c:v>
                </c:pt>
                <c:pt idx="1680">
                  <c:v>0.219141</c:v>
                </c:pt>
                <c:pt idx="1681">
                  <c:v>0.17929700000000001</c:v>
                </c:pt>
                <c:pt idx="1682">
                  <c:v>0.13447300000000001</c:v>
                </c:pt>
                <c:pt idx="1683">
                  <c:v>9.9609000000000003E-2</c:v>
                </c:pt>
                <c:pt idx="1684">
                  <c:v>8.4667999999999993E-2</c:v>
                </c:pt>
                <c:pt idx="1685">
                  <c:v>1.4940999999999999E-2</c:v>
                </c:pt>
                <c:pt idx="1686">
                  <c:v>-0.17680699999999999</c:v>
                </c:pt>
                <c:pt idx="1687">
                  <c:v>-0.40839799999999998</c:v>
                </c:pt>
                <c:pt idx="1688">
                  <c:v>-0.76450200000000001</c:v>
                </c:pt>
                <c:pt idx="1689">
                  <c:v>-1.1106450000000001</c:v>
                </c:pt>
                <c:pt idx="1690">
                  <c:v>-1.434375</c:v>
                </c:pt>
                <c:pt idx="1691">
                  <c:v>-1.733203</c:v>
                </c:pt>
                <c:pt idx="1692">
                  <c:v>-1.9498530000000001</c:v>
                </c:pt>
                <c:pt idx="1693">
                  <c:v>-2.069385</c:v>
                </c:pt>
                <c:pt idx="1694">
                  <c:v>-2.0768550000000001</c:v>
                </c:pt>
                <c:pt idx="1695">
                  <c:v>-2.0519530000000001</c:v>
                </c:pt>
                <c:pt idx="1696">
                  <c:v>-2.0494629999999998</c:v>
                </c:pt>
                <c:pt idx="1697">
                  <c:v>-2.01709</c:v>
                </c:pt>
                <c:pt idx="1698">
                  <c:v>-1.877637</c:v>
                </c:pt>
                <c:pt idx="1699">
                  <c:v>-1.6236330000000001</c:v>
                </c:pt>
                <c:pt idx="1700">
                  <c:v>-1.2949219999999999</c:v>
                </c:pt>
                <c:pt idx="1701">
                  <c:v>-0.94379900000000005</c:v>
                </c:pt>
                <c:pt idx="1702">
                  <c:v>-0.560303</c:v>
                </c:pt>
                <c:pt idx="1703">
                  <c:v>-0.201709</c:v>
                </c:pt>
                <c:pt idx="1704">
                  <c:v>0.1021</c:v>
                </c:pt>
                <c:pt idx="1705">
                  <c:v>0.32124000000000003</c:v>
                </c:pt>
                <c:pt idx="1706">
                  <c:v>0.550342</c:v>
                </c:pt>
                <c:pt idx="1707">
                  <c:v>0.80185499999999998</c:v>
                </c:pt>
                <c:pt idx="1708">
                  <c:v>1.0259769999999999</c:v>
                </c:pt>
                <c:pt idx="1709">
                  <c:v>1.185352</c:v>
                </c:pt>
                <c:pt idx="1710">
                  <c:v>1.245117</c:v>
                </c:pt>
                <c:pt idx="1711">
                  <c:v>1.2301759999999999</c:v>
                </c:pt>
                <c:pt idx="1712">
                  <c:v>1.2102539999999999</c:v>
                </c:pt>
                <c:pt idx="1713">
                  <c:v>1.197803</c:v>
                </c:pt>
                <c:pt idx="1714">
                  <c:v>1.1206050000000001</c:v>
                </c:pt>
                <c:pt idx="1715">
                  <c:v>0.97368200000000005</c:v>
                </c:pt>
                <c:pt idx="1716">
                  <c:v>0.759521</c:v>
                </c:pt>
                <c:pt idx="1717">
                  <c:v>0.51049800000000001</c:v>
                </c:pt>
                <c:pt idx="1718">
                  <c:v>0.24902299999999999</c:v>
                </c:pt>
                <c:pt idx="1719">
                  <c:v>-2.4902000000000001E-2</c:v>
                </c:pt>
                <c:pt idx="1720">
                  <c:v>-0.32373000000000002</c:v>
                </c:pt>
                <c:pt idx="1721">
                  <c:v>-0.58271499999999998</c:v>
                </c:pt>
                <c:pt idx="1722">
                  <c:v>-0.75454100000000002</c:v>
                </c:pt>
                <c:pt idx="1723">
                  <c:v>-0.87158199999999997</c:v>
                </c:pt>
                <c:pt idx="1724">
                  <c:v>-0.94877900000000004</c:v>
                </c:pt>
                <c:pt idx="1725">
                  <c:v>-1.0384279999999999</c:v>
                </c:pt>
                <c:pt idx="1726">
                  <c:v>-1.118115</c:v>
                </c:pt>
                <c:pt idx="1727">
                  <c:v>-1.225195</c:v>
                </c:pt>
                <c:pt idx="1728">
                  <c:v>-1.245117</c:v>
                </c:pt>
                <c:pt idx="1729">
                  <c:v>-1.1554690000000001</c:v>
                </c:pt>
                <c:pt idx="1730">
                  <c:v>-1.033447</c:v>
                </c:pt>
                <c:pt idx="1731">
                  <c:v>-0.93134799999999995</c:v>
                </c:pt>
                <c:pt idx="1732">
                  <c:v>-0.84667999999999999</c:v>
                </c:pt>
                <c:pt idx="1733">
                  <c:v>-0.79189500000000002</c:v>
                </c:pt>
                <c:pt idx="1734">
                  <c:v>-0.74956100000000003</c:v>
                </c:pt>
                <c:pt idx="1735">
                  <c:v>-0.70473600000000003</c:v>
                </c:pt>
                <c:pt idx="1736">
                  <c:v>-0.67485399999999995</c:v>
                </c:pt>
                <c:pt idx="1737">
                  <c:v>-0.62753899999999996</c:v>
                </c:pt>
                <c:pt idx="1738">
                  <c:v>-0.540381</c:v>
                </c:pt>
                <c:pt idx="1739">
                  <c:v>-0.48808600000000002</c:v>
                </c:pt>
                <c:pt idx="1740">
                  <c:v>-0.47812500000000002</c:v>
                </c:pt>
                <c:pt idx="1741">
                  <c:v>-0.48310500000000001</c:v>
                </c:pt>
                <c:pt idx="1742">
                  <c:v>-0.48559600000000003</c:v>
                </c:pt>
                <c:pt idx="1743">
                  <c:v>-0.49804700000000002</c:v>
                </c:pt>
                <c:pt idx="1744">
                  <c:v>-0.55283199999999999</c:v>
                </c:pt>
                <c:pt idx="1745">
                  <c:v>-0.63749999999999996</c:v>
                </c:pt>
                <c:pt idx="1746">
                  <c:v>-0.66987300000000005</c:v>
                </c:pt>
                <c:pt idx="1747">
                  <c:v>-0.63749999999999996</c:v>
                </c:pt>
                <c:pt idx="1748">
                  <c:v>-0.50800800000000002</c:v>
                </c:pt>
                <c:pt idx="1749">
                  <c:v>-0.36108400000000002</c:v>
                </c:pt>
                <c:pt idx="1750">
                  <c:v>-0.21415999999999999</c:v>
                </c:pt>
                <c:pt idx="1751">
                  <c:v>-0.15190400000000001</c:v>
                </c:pt>
                <c:pt idx="1752">
                  <c:v>-9.4629000000000005E-2</c:v>
                </c:pt>
                <c:pt idx="1753">
                  <c:v>-5.4785E-2</c:v>
                </c:pt>
                <c:pt idx="1754">
                  <c:v>-4.7314000000000002E-2</c:v>
                </c:pt>
                <c:pt idx="1755">
                  <c:v>-5.9766E-2</c:v>
                </c:pt>
                <c:pt idx="1756">
                  <c:v>-0.10459</c:v>
                </c:pt>
                <c:pt idx="1757">
                  <c:v>-0.124512</c:v>
                </c:pt>
                <c:pt idx="1758">
                  <c:v>-0.11206099999999999</c:v>
                </c:pt>
                <c:pt idx="1759">
                  <c:v>-9.9609000000000003E-2</c:v>
                </c:pt>
                <c:pt idx="1760">
                  <c:v>-9.4629000000000005E-2</c:v>
                </c:pt>
                <c:pt idx="1761">
                  <c:v>-0.13447300000000001</c:v>
                </c:pt>
                <c:pt idx="1762">
                  <c:v>-0.14194300000000001</c:v>
                </c:pt>
                <c:pt idx="1763">
                  <c:v>-0.13198199999999999</c:v>
                </c:pt>
                <c:pt idx="1764">
                  <c:v>-0.14443400000000001</c:v>
                </c:pt>
                <c:pt idx="1765">
                  <c:v>-0.21167</c:v>
                </c:pt>
                <c:pt idx="1766">
                  <c:v>-0.32622099999999998</c:v>
                </c:pt>
                <c:pt idx="1767">
                  <c:v>-0.403418</c:v>
                </c:pt>
                <c:pt idx="1768">
                  <c:v>-0.38847700000000002</c:v>
                </c:pt>
                <c:pt idx="1769">
                  <c:v>-0.30131799999999997</c:v>
                </c:pt>
                <c:pt idx="1770">
                  <c:v>-0.21415999999999999</c:v>
                </c:pt>
                <c:pt idx="1771">
                  <c:v>-0.129492</c:v>
                </c:pt>
                <c:pt idx="1772">
                  <c:v>-8.4667999999999993E-2</c:v>
                </c:pt>
                <c:pt idx="1773">
                  <c:v>-5.7275E-2</c:v>
                </c:pt>
                <c:pt idx="1774">
                  <c:v>-3.2372999999999999E-2</c:v>
                </c:pt>
                <c:pt idx="1775">
                  <c:v>-9.9609000000000003E-2</c:v>
                </c:pt>
                <c:pt idx="1776">
                  <c:v>-0.16684599999999999</c:v>
                </c:pt>
                <c:pt idx="1777">
                  <c:v>-0.22163099999999999</c:v>
                </c:pt>
                <c:pt idx="1778">
                  <c:v>-0.26396500000000001</c:v>
                </c:pt>
                <c:pt idx="1779">
                  <c:v>-0.31376999999999999</c:v>
                </c:pt>
                <c:pt idx="1780">
                  <c:v>-0.393457</c:v>
                </c:pt>
                <c:pt idx="1781">
                  <c:v>-0.57773399999999997</c:v>
                </c:pt>
                <c:pt idx="1782">
                  <c:v>-0.776953</c:v>
                </c:pt>
                <c:pt idx="1783">
                  <c:v>-0.94877900000000004</c:v>
                </c:pt>
                <c:pt idx="1784">
                  <c:v>-1.020996</c:v>
                </c:pt>
                <c:pt idx="1785">
                  <c:v>-1.0708009999999999</c:v>
                </c:pt>
                <c:pt idx="1786">
                  <c:v>-1.138037</c:v>
                </c:pt>
                <c:pt idx="1787">
                  <c:v>-1.2077640000000001</c:v>
                </c:pt>
                <c:pt idx="1788">
                  <c:v>-1.2550779999999999</c:v>
                </c:pt>
                <c:pt idx="1789">
                  <c:v>-1.284961</c:v>
                </c:pt>
                <c:pt idx="1790">
                  <c:v>-1.317334</c:v>
                </c:pt>
                <c:pt idx="1791">
                  <c:v>-1.3521970000000001</c:v>
                </c:pt>
                <c:pt idx="1792">
                  <c:v>-1.2799799999999999</c:v>
                </c:pt>
                <c:pt idx="1793">
                  <c:v>-1.1031740000000001</c:v>
                </c:pt>
                <c:pt idx="1794">
                  <c:v>-0.85165999999999997</c:v>
                </c:pt>
                <c:pt idx="1795">
                  <c:v>-0.58022499999999999</c:v>
                </c:pt>
                <c:pt idx="1796">
                  <c:v>-0.38100600000000001</c:v>
                </c:pt>
                <c:pt idx="1797">
                  <c:v>-0.28139599999999998</c:v>
                </c:pt>
                <c:pt idx="1798">
                  <c:v>-0.22412099999999999</c:v>
                </c:pt>
                <c:pt idx="1799">
                  <c:v>-0.181787</c:v>
                </c:pt>
                <c:pt idx="1800">
                  <c:v>-0.11704100000000001</c:v>
                </c:pt>
                <c:pt idx="1801">
                  <c:v>-4.9805000000000002E-2</c:v>
                </c:pt>
                <c:pt idx="1802">
                  <c:v>1.4940999999999999E-2</c:v>
                </c:pt>
                <c:pt idx="1803">
                  <c:v>4.2333999999999997E-2</c:v>
                </c:pt>
                <c:pt idx="1804">
                  <c:v>3.9843999999999997E-2</c:v>
                </c:pt>
                <c:pt idx="1805">
                  <c:v>-9.9609999999999994E-3</c:v>
                </c:pt>
                <c:pt idx="1806">
                  <c:v>-0.127002</c:v>
                </c:pt>
                <c:pt idx="1807">
                  <c:v>-0.32622099999999998</c:v>
                </c:pt>
                <c:pt idx="1808">
                  <c:v>-0.36855500000000002</c:v>
                </c:pt>
                <c:pt idx="1809">
                  <c:v>-0.48310500000000001</c:v>
                </c:pt>
                <c:pt idx="1810">
                  <c:v>-0.512988</c:v>
                </c:pt>
                <c:pt idx="1811">
                  <c:v>-0.51547900000000002</c:v>
                </c:pt>
                <c:pt idx="1812">
                  <c:v>-0.520459</c:v>
                </c:pt>
                <c:pt idx="1813">
                  <c:v>-0.55532199999999998</c:v>
                </c:pt>
                <c:pt idx="1814">
                  <c:v>-0.55532199999999998</c:v>
                </c:pt>
                <c:pt idx="1815">
                  <c:v>-0.512988</c:v>
                </c:pt>
                <c:pt idx="1816">
                  <c:v>-0.522949</c:v>
                </c:pt>
                <c:pt idx="1817">
                  <c:v>-0.56279299999999999</c:v>
                </c:pt>
                <c:pt idx="1818">
                  <c:v>-0.58271499999999998</c:v>
                </c:pt>
                <c:pt idx="1819">
                  <c:v>-0.51049800000000001</c:v>
                </c:pt>
                <c:pt idx="1820">
                  <c:v>-0.35112300000000002</c:v>
                </c:pt>
                <c:pt idx="1821">
                  <c:v>-0.14443400000000001</c:v>
                </c:pt>
                <c:pt idx="1822">
                  <c:v>4.9800000000000001E-3</c:v>
                </c:pt>
                <c:pt idx="1823">
                  <c:v>9.2138999999999999E-2</c:v>
                </c:pt>
                <c:pt idx="1824">
                  <c:v>0.127002</c:v>
                </c:pt>
                <c:pt idx="1825">
                  <c:v>0.191748</c:v>
                </c:pt>
                <c:pt idx="1826">
                  <c:v>0.229102</c:v>
                </c:pt>
                <c:pt idx="1827">
                  <c:v>0.21665000000000001</c:v>
                </c:pt>
                <c:pt idx="1828">
                  <c:v>0.17929700000000001</c:v>
                </c:pt>
                <c:pt idx="1829">
                  <c:v>0.19423799999999999</c:v>
                </c:pt>
                <c:pt idx="1830">
                  <c:v>0.26396500000000001</c:v>
                </c:pt>
                <c:pt idx="1831">
                  <c:v>0.28637699999999999</c:v>
                </c:pt>
                <c:pt idx="1832">
                  <c:v>0.19672899999999999</c:v>
                </c:pt>
                <c:pt idx="1833">
                  <c:v>4.9805000000000002E-2</c:v>
                </c:pt>
                <c:pt idx="1834">
                  <c:v>-0.10957</c:v>
                </c:pt>
                <c:pt idx="1835">
                  <c:v>-0.239062</c:v>
                </c:pt>
                <c:pt idx="1836">
                  <c:v>-0.31874999999999998</c:v>
                </c:pt>
                <c:pt idx="1837">
                  <c:v>-0.512988</c:v>
                </c:pt>
                <c:pt idx="1838">
                  <c:v>-0.70224600000000004</c:v>
                </c:pt>
                <c:pt idx="1839">
                  <c:v>-0.83671899999999999</c:v>
                </c:pt>
                <c:pt idx="1840">
                  <c:v>-0.93632800000000005</c:v>
                </c:pt>
                <c:pt idx="1841">
                  <c:v>-1.0060549999999999</c:v>
                </c:pt>
                <c:pt idx="1842">
                  <c:v>-1.0832520000000001</c:v>
                </c:pt>
                <c:pt idx="1843">
                  <c:v>-1.197803</c:v>
                </c:pt>
                <c:pt idx="1844">
                  <c:v>-1.2749999999999999</c:v>
                </c:pt>
                <c:pt idx="1845">
                  <c:v>-1.225195</c:v>
                </c:pt>
                <c:pt idx="1846">
                  <c:v>-1.0583499999999999</c:v>
                </c:pt>
                <c:pt idx="1847">
                  <c:v>-0.84169899999999997</c:v>
                </c:pt>
                <c:pt idx="1848">
                  <c:v>-0.70722700000000005</c:v>
                </c:pt>
                <c:pt idx="1849">
                  <c:v>-0.64746099999999995</c:v>
                </c:pt>
                <c:pt idx="1850">
                  <c:v>-0.59765599999999997</c:v>
                </c:pt>
                <c:pt idx="1851">
                  <c:v>-0.51796900000000001</c:v>
                </c:pt>
                <c:pt idx="1852">
                  <c:v>-0.40590799999999999</c:v>
                </c:pt>
                <c:pt idx="1853">
                  <c:v>-0.30878899999999998</c:v>
                </c:pt>
                <c:pt idx="1854">
                  <c:v>-0.21415999999999999</c:v>
                </c:pt>
                <c:pt idx="1855">
                  <c:v>-7.2217000000000003E-2</c:v>
                </c:pt>
                <c:pt idx="1856">
                  <c:v>9.7118999999999997E-2</c:v>
                </c:pt>
                <c:pt idx="1857">
                  <c:v>0.20668900000000001</c:v>
                </c:pt>
                <c:pt idx="1858">
                  <c:v>0.184277</c:v>
                </c:pt>
                <c:pt idx="1859">
                  <c:v>0.119531</c:v>
                </c:pt>
                <c:pt idx="1860">
                  <c:v>8.2178000000000001E-2</c:v>
                </c:pt>
                <c:pt idx="1861">
                  <c:v>0.122021</c:v>
                </c:pt>
                <c:pt idx="1862">
                  <c:v>0.14941399999999999</c:v>
                </c:pt>
                <c:pt idx="1863">
                  <c:v>0.11206099999999999</c:v>
                </c:pt>
                <c:pt idx="1864">
                  <c:v>2.7393000000000001E-2</c:v>
                </c:pt>
                <c:pt idx="1865">
                  <c:v>3.7353999999999998E-2</c:v>
                </c:pt>
                <c:pt idx="1866">
                  <c:v>0.11206099999999999</c:v>
                </c:pt>
                <c:pt idx="1867">
                  <c:v>0.16933599999999999</c:v>
                </c:pt>
                <c:pt idx="1868">
                  <c:v>0.11206099999999999</c:v>
                </c:pt>
                <c:pt idx="1869">
                  <c:v>-1.4940999999999999E-2</c:v>
                </c:pt>
                <c:pt idx="1870">
                  <c:v>-0.13198199999999999</c:v>
                </c:pt>
                <c:pt idx="1871">
                  <c:v>-0.16186500000000001</c:v>
                </c:pt>
                <c:pt idx="1872">
                  <c:v>-0.20668900000000001</c:v>
                </c:pt>
                <c:pt idx="1873">
                  <c:v>-0.32373000000000002</c:v>
                </c:pt>
                <c:pt idx="1874">
                  <c:v>-0.45073200000000002</c:v>
                </c:pt>
                <c:pt idx="1875">
                  <c:v>-0.59765599999999997</c:v>
                </c:pt>
                <c:pt idx="1876">
                  <c:v>-0.67983400000000005</c:v>
                </c:pt>
                <c:pt idx="1877">
                  <c:v>-0.76699200000000001</c:v>
                </c:pt>
                <c:pt idx="1878">
                  <c:v>-0.88154299999999997</c:v>
                </c:pt>
                <c:pt idx="1879">
                  <c:v>-1.008545</c:v>
                </c:pt>
                <c:pt idx="1880">
                  <c:v>-1.0508789999999999</c:v>
                </c:pt>
                <c:pt idx="1881">
                  <c:v>-0.99609400000000003</c:v>
                </c:pt>
                <c:pt idx="1882">
                  <c:v>-0.93134799999999995</c:v>
                </c:pt>
                <c:pt idx="1883">
                  <c:v>-0.92138699999999996</c:v>
                </c:pt>
                <c:pt idx="1884">
                  <c:v>-0.97617200000000004</c:v>
                </c:pt>
                <c:pt idx="1885">
                  <c:v>-1.053369</c:v>
                </c:pt>
                <c:pt idx="1886">
                  <c:v>-1.06582</c:v>
                </c:pt>
                <c:pt idx="1887">
                  <c:v>-1.0558590000000001</c:v>
                </c:pt>
                <c:pt idx="1888">
                  <c:v>-1.0259769999999999</c:v>
                </c:pt>
                <c:pt idx="1889">
                  <c:v>-1.0060549999999999</c:v>
                </c:pt>
                <c:pt idx="1890">
                  <c:v>-0.97866200000000003</c:v>
                </c:pt>
                <c:pt idx="1891">
                  <c:v>-0.93632800000000005</c:v>
                </c:pt>
                <c:pt idx="1892">
                  <c:v>-0.82177699999999998</c:v>
                </c:pt>
                <c:pt idx="1893">
                  <c:v>-0.68979500000000005</c:v>
                </c:pt>
                <c:pt idx="1894">
                  <c:v>-0.57773399999999997</c:v>
                </c:pt>
                <c:pt idx="1895">
                  <c:v>-0.46318399999999998</c:v>
                </c:pt>
                <c:pt idx="1896">
                  <c:v>-0.28139599999999998</c:v>
                </c:pt>
                <c:pt idx="1897">
                  <c:v>4.9800000000000001E-3</c:v>
                </c:pt>
                <c:pt idx="1898">
                  <c:v>0.17929700000000001</c:v>
                </c:pt>
                <c:pt idx="1899">
                  <c:v>0.36357400000000001</c:v>
                </c:pt>
                <c:pt idx="1900">
                  <c:v>0.42582999999999999</c:v>
                </c:pt>
                <c:pt idx="1901">
                  <c:v>0.41586899999999999</c:v>
                </c:pt>
                <c:pt idx="1902">
                  <c:v>0.410889</c:v>
                </c:pt>
                <c:pt idx="1903">
                  <c:v>0.410889</c:v>
                </c:pt>
                <c:pt idx="1904">
                  <c:v>0.383496</c:v>
                </c:pt>
                <c:pt idx="1905">
                  <c:v>0.27890599999999999</c:v>
                </c:pt>
                <c:pt idx="1906">
                  <c:v>0.129492</c:v>
                </c:pt>
                <c:pt idx="1907">
                  <c:v>-2.9883E-2</c:v>
                </c:pt>
                <c:pt idx="1908">
                  <c:v>-0.21665000000000001</c:v>
                </c:pt>
                <c:pt idx="1909">
                  <c:v>-0.45820300000000003</c:v>
                </c:pt>
                <c:pt idx="1910">
                  <c:v>-0.769482</c:v>
                </c:pt>
                <c:pt idx="1911">
                  <c:v>-1.0558590000000001</c:v>
                </c:pt>
                <c:pt idx="1912">
                  <c:v>-1.2700199999999999</c:v>
                </c:pt>
                <c:pt idx="1913">
                  <c:v>-1.362158</c:v>
                </c:pt>
                <c:pt idx="1914">
                  <c:v>-1.3771</c:v>
                </c:pt>
                <c:pt idx="1915">
                  <c:v>-1.3397460000000001</c:v>
                </c:pt>
                <c:pt idx="1916">
                  <c:v>-1.27251</c:v>
                </c:pt>
                <c:pt idx="1917">
                  <c:v>-1.1803710000000001</c:v>
                </c:pt>
                <c:pt idx="1918">
                  <c:v>-1.093213</c:v>
                </c:pt>
                <c:pt idx="1919">
                  <c:v>-0.97119100000000003</c:v>
                </c:pt>
                <c:pt idx="1920">
                  <c:v>-0.78193400000000002</c:v>
                </c:pt>
                <c:pt idx="1921">
                  <c:v>-0.55283199999999999</c:v>
                </c:pt>
                <c:pt idx="1922">
                  <c:v>-0.34863300000000003</c:v>
                </c:pt>
                <c:pt idx="1923">
                  <c:v>-0.219141</c:v>
                </c:pt>
                <c:pt idx="1924">
                  <c:v>-0.124512</c:v>
                </c:pt>
                <c:pt idx="1925">
                  <c:v>6.4745999999999998E-2</c:v>
                </c:pt>
                <c:pt idx="1926">
                  <c:v>0.383496</c:v>
                </c:pt>
                <c:pt idx="1927">
                  <c:v>0.75205100000000003</c:v>
                </c:pt>
                <c:pt idx="1928">
                  <c:v>1.0185059999999999</c:v>
                </c:pt>
                <c:pt idx="1929">
                  <c:v>1.1156250000000001</c:v>
                </c:pt>
                <c:pt idx="1930">
                  <c:v>1.0907230000000001</c:v>
                </c:pt>
                <c:pt idx="1931">
                  <c:v>1.0234859999999999</c:v>
                </c:pt>
                <c:pt idx="1932">
                  <c:v>0.92138699999999996</c:v>
                </c:pt>
                <c:pt idx="1933">
                  <c:v>0.76201200000000002</c:v>
                </c:pt>
                <c:pt idx="1934">
                  <c:v>0.57275399999999999</c:v>
                </c:pt>
                <c:pt idx="1935">
                  <c:v>0.38100600000000001</c:v>
                </c:pt>
                <c:pt idx="1936">
                  <c:v>0.20419899999999999</c:v>
                </c:pt>
                <c:pt idx="1937">
                  <c:v>-1.7432E-2</c:v>
                </c:pt>
                <c:pt idx="1938">
                  <c:v>-0.283887</c:v>
                </c:pt>
                <c:pt idx="1939">
                  <c:v>-0.55532199999999998</c:v>
                </c:pt>
                <c:pt idx="1940">
                  <c:v>-0.786914</c:v>
                </c:pt>
                <c:pt idx="1941">
                  <c:v>-0.93881800000000004</c:v>
                </c:pt>
                <c:pt idx="1942">
                  <c:v>-0.97866200000000003</c:v>
                </c:pt>
                <c:pt idx="1943">
                  <c:v>-0.94877900000000004</c:v>
                </c:pt>
                <c:pt idx="1944">
                  <c:v>-0.87158199999999997</c:v>
                </c:pt>
                <c:pt idx="1945">
                  <c:v>-0.796875</c:v>
                </c:pt>
                <c:pt idx="1946">
                  <c:v>-0.66489299999999996</c:v>
                </c:pt>
                <c:pt idx="1947">
                  <c:v>-0.47065400000000002</c:v>
                </c:pt>
                <c:pt idx="1948">
                  <c:v>-0.124512</c:v>
                </c:pt>
                <c:pt idx="1949">
                  <c:v>4.2333999999999997E-2</c:v>
                </c:pt>
                <c:pt idx="1950">
                  <c:v>0.27143600000000001</c:v>
                </c:pt>
                <c:pt idx="1951">
                  <c:v>0.49804700000000002</c:v>
                </c:pt>
                <c:pt idx="1952">
                  <c:v>0.66240200000000005</c:v>
                </c:pt>
                <c:pt idx="1953">
                  <c:v>0.75703100000000001</c:v>
                </c:pt>
                <c:pt idx="1954">
                  <c:v>0.73212900000000003</c:v>
                </c:pt>
                <c:pt idx="1955">
                  <c:v>0.63251999999999997</c:v>
                </c:pt>
                <c:pt idx="1956">
                  <c:v>0.47812500000000002</c:v>
                </c:pt>
                <c:pt idx="1957">
                  <c:v>0.36855500000000002</c:v>
                </c:pt>
                <c:pt idx="1958">
                  <c:v>0.236572</c:v>
                </c:pt>
                <c:pt idx="1959">
                  <c:v>-1.9921999999999999E-2</c:v>
                </c:pt>
                <c:pt idx="1960">
                  <c:v>-0.413379</c:v>
                </c:pt>
                <c:pt idx="1961">
                  <c:v>-0.796875</c:v>
                </c:pt>
                <c:pt idx="1962">
                  <c:v>-1.078271</c:v>
                </c:pt>
                <c:pt idx="1963">
                  <c:v>-1.2227049999999999</c:v>
                </c:pt>
                <c:pt idx="1964">
                  <c:v>-1.27749</c:v>
                </c:pt>
                <c:pt idx="1965">
                  <c:v>-1.342236</c:v>
                </c:pt>
                <c:pt idx="1966">
                  <c:v>-1.3771</c:v>
                </c:pt>
                <c:pt idx="1967">
                  <c:v>-1.357178</c:v>
                </c:pt>
                <c:pt idx="1968">
                  <c:v>-1.2675289999999999</c:v>
                </c:pt>
                <c:pt idx="1969">
                  <c:v>-1.130566</c:v>
                </c:pt>
                <c:pt idx="1970">
                  <c:v>-0.96372100000000005</c:v>
                </c:pt>
                <c:pt idx="1971">
                  <c:v>-0.73710900000000001</c:v>
                </c:pt>
                <c:pt idx="1972">
                  <c:v>-0.43579099999999998</c:v>
                </c:pt>
                <c:pt idx="1973">
                  <c:v>-0.127002</c:v>
                </c:pt>
                <c:pt idx="1974">
                  <c:v>0.114551</c:v>
                </c:pt>
                <c:pt idx="1975">
                  <c:v>0.229102</c:v>
                </c:pt>
                <c:pt idx="1976">
                  <c:v>0.25400400000000001</c:v>
                </c:pt>
                <c:pt idx="1977">
                  <c:v>0.27143600000000001</c:v>
                </c:pt>
                <c:pt idx="1978">
                  <c:v>0.32124000000000003</c:v>
                </c:pt>
                <c:pt idx="1979">
                  <c:v>0.36108400000000002</c:v>
                </c:pt>
                <c:pt idx="1980">
                  <c:v>0.236572</c:v>
                </c:pt>
                <c:pt idx="1981">
                  <c:v>-0.124512</c:v>
                </c:pt>
                <c:pt idx="1982">
                  <c:v>-0.62753899999999996</c:v>
                </c:pt>
                <c:pt idx="1983">
                  <c:v>-1.1081540000000001</c:v>
                </c:pt>
                <c:pt idx="1984">
                  <c:v>-1.5115719999999999</c:v>
                </c:pt>
                <c:pt idx="1985">
                  <c:v>-1.8676759999999999</c:v>
                </c:pt>
                <c:pt idx="1986">
                  <c:v>-2.2412109999999998</c:v>
                </c:pt>
                <c:pt idx="1987">
                  <c:v>-2.5773929999999998</c:v>
                </c:pt>
                <c:pt idx="1988">
                  <c:v>-2.7890619999999999</c:v>
                </c:pt>
                <c:pt idx="1989">
                  <c:v>-2.8737300000000001</c:v>
                </c:pt>
                <c:pt idx="1990">
                  <c:v>-2.943457</c:v>
                </c:pt>
                <c:pt idx="1991">
                  <c:v>-3.0156740000000002</c:v>
                </c:pt>
                <c:pt idx="1992">
                  <c:v>-2.9857909999999999</c:v>
                </c:pt>
                <c:pt idx="1993">
                  <c:v>-2.6944340000000002</c:v>
                </c:pt>
                <c:pt idx="1994">
                  <c:v>-2.2412109999999998</c:v>
                </c:pt>
                <c:pt idx="1995">
                  <c:v>-1.7755369999999999</c:v>
                </c:pt>
                <c:pt idx="1996">
                  <c:v>-1.3970210000000001</c:v>
                </c:pt>
                <c:pt idx="1997">
                  <c:v>-1.0708009999999999</c:v>
                </c:pt>
                <c:pt idx="1998">
                  <c:v>-0.66987300000000005</c:v>
                </c:pt>
                <c:pt idx="1999">
                  <c:v>-0.15937499999999999</c:v>
                </c:pt>
                <c:pt idx="2000">
                  <c:v>0.33618199999999998</c:v>
                </c:pt>
                <c:pt idx="2001">
                  <c:v>0.69726600000000005</c:v>
                </c:pt>
                <c:pt idx="2002">
                  <c:v>0.96123000000000003</c:v>
                </c:pt>
                <c:pt idx="2003">
                  <c:v>1.1953119999999999</c:v>
                </c:pt>
                <c:pt idx="2004">
                  <c:v>1.4393549999999999</c:v>
                </c:pt>
                <c:pt idx="2005">
                  <c:v>1.5788089999999999</c:v>
                </c:pt>
                <c:pt idx="2006">
                  <c:v>1.5638669999999999</c:v>
                </c:pt>
                <c:pt idx="2007">
                  <c:v>1.4318850000000001</c:v>
                </c:pt>
                <c:pt idx="2008">
                  <c:v>1.2749999999999999</c:v>
                </c:pt>
                <c:pt idx="2009">
                  <c:v>1.125586</c:v>
                </c:pt>
                <c:pt idx="2010">
                  <c:v>0.91391599999999995</c:v>
                </c:pt>
                <c:pt idx="2011">
                  <c:v>0.58022499999999999</c:v>
                </c:pt>
                <c:pt idx="2012">
                  <c:v>0.184277</c:v>
                </c:pt>
                <c:pt idx="2013">
                  <c:v>-0.17680699999999999</c:v>
                </c:pt>
                <c:pt idx="2014">
                  <c:v>-0.49804700000000002</c:v>
                </c:pt>
                <c:pt idx="2015">
                  <c:v>-0.74956100000000003</c:v>
                </c:pt>
                <c:pt idx="2016">
                  <c:v>-0.99111300000000002</c:v>
                </c:pt>
                <c:pt idx="2017">
                  <c:v>-1.185352</c:v>
                </c:pt>
                <c:pt idx="2018">
                  <c:v>-1.2824709999999999</c:v>
                </c:pt>
                <c:pt idx="2019">
                  <c:v>-1.2351559999999999</c:v>
                </c:pt>
                <c:pt idx="2020">
                  <c:v>-1.098193</c:v>
                </c:pt>
                <c:pt idx="2021">
                  <c:v>-0.89648399999999995</c:v>
                </c:pt>
                <c:pt idx="2022">
                  <c:v>-0.66738299999999995</c:v>
                </c:pt>
                <c:pt idx="2023">
                  <c:v>-0.43330099999999999</c:v>
                </c:pt>
                <c:pt idx="2024">
                  <c:v>-0.17929700000000001</c:v>
                </c:pt>
                <c:pt idx="2025">
                  <c:v>6.4745999999999998E-2</c:v>
                </c:pt>
                <c:pt idx="2026">
                  <c:v>0.29633799999999999</c:v>
                </c:pt>
                <c:pt idx="2027">
                  <c:v>0.512988</c:v>
                </c:pt>
                <c:pt idx="2028">
                  <c:v>0.70971700000000004</c:v>
                </c:pt>
                <c:pt idx="2029">
                  <c:v>0.84169899999999997</c:v>
                </c:pt>
                <c:pt idx="2030">
                  <c:v>0.92387699999999995</c:v>
                </c:pt>
                <c:pt idx="2031">
                  <c:v>0.95874000000000004</c:v>
                </c:pt>
                <c:pt idx="2032">
                  <c:v>0.92138699999999996</c:v>
                </c:pt>
                <c:pt idx="2033">
                  <c:v>0.79189500000000002</c:v>
                </c:pt>
                <c:pt idx="2034">
                  <c:v>0.60263699999999998</c:v>
                </c:pt>
                <c:pt idx="2035">
                  <c:v>0.37104500000000001</c:v>
                </c:pt>
                <c:pt idx="2036">
                  <c:v>0.1021</c:v>
                </c:pt>
                <c:pt idx="2037">
                  <c:v>-0.201709</c:v>
                </c:pt>
                <c:pt idx="2038">
                  <c:v>-0.53789100000000001</c:v>
                </c:pt>
                <c:pt idx="2039">
                  <c:v>-0.91391599999999995</c:v>
                </c:pt>
                <c:pt idx="2040">
                  <c:v>-1.3148439999999999</c:v>
                </c:pt>
                <c:pt idx="2041">
                  <c:v>-1.670947</c:v>
                </c:pt>
                <c:pt idx="2042">
                  <c:v>-1.9174800000000001</c:v>
                </c:pt>
                <c:pt idx="2043">
                  <c:v>-2.0619139999999998</c:v>
                </c:pt>
                <c:pt idx="2044">
                  <c:v>-2.119189</c:v>
                </c:pt>
                <c:pt idx="2045">
                  <c:v>-2.1142089999999998</c:v>
                </c:pt>
                <c:pt idx="2046">
                  <c:v>-2.0195799999999999</c:v>
                </c:pt>
                <c:pt idx="2047">
                  <c:v>-1.8278319999999999</c:v>
                </c:pt>
                <c:pt idx="2048">
                  <c:v>-1.59375</c:v>
                </c:pt>
                <c:pt idx="2049">
                  <c:v>-1.3870610000000001</c:v>
                </c:pt>
                <c:pt idx="2050">
                  <c:v>-1.2002930000000001</c:v>
                </c:pt>
                <c:pt idx="2051">
                  <c:v>-1.0384279999999999</c:v>
                </c:pt>
                <c:pt idx="2052">
                  <c:v>-0.81928699999999999</c:v>
                </c:pt>
                <c:pt idx="2053">
                  <c:v>-0.54785200000000001</c:v>
                </c:pt>
                <c:pt idx="2054">
                  <c:v>-0.266455</c:v>
                </c:pt>
                <c:pt idx="2055">
                  <c:v>-2.9883E-2</c:v>
                </c:pt>
                <c:pt idx="2056">
                  <c:v>0.15937499999999999</c:v>
                </c:pt>
                <c:pt idx="2057">
                  <c:v>0.293848</c:v>
                </c:pt>
                <c:pt idx="2058">
                  <c:v>0.36108400000000002</c:v>
                </c:pt>
                <c:pt idx="2059">
                  <c:v>0.34614299999999998</c:v>
                </c:pt>
                <c:pt idx="2060">
                  <c:v>0.21415999999999999</c:v>
                </c:pt>
                <c:pt idx="2061">
                  <c:v>4.7314000000000002E-2</c:v>
                </c:pt>
                <c:pt idx="2062">
                  <c:v>-6.4745999999999998E-2</c:v>
                </c:pt>
                <c:pt idx="2063">
                  <c:v>-0.114551</c:v>
                </c:pt>
                <c:pt idx="2064">
                  <c:v>-0.164355</c:v>
                </c:pt>
                <c:pt idx="2065">
                  <c:v>-0.26396500000000001</c:v>
                </c:pt>
                <c:pt idx="2066">
                  <c:v>-0.39594699999999999</c:v>
                </c:pt>
                <c:pt idx="2067">
                  <c:v>-0.57275399999999999</c:v>
                </c:pt>
                <c:pt idx="2068">
                  <c:v>-0.73212900000000003</c:v>
                </c:pt>
                <c:pt idx="2069">
                  <c:v>-0.80185499999999998</c:v>
                </c:pt>
                <c:pt idx="2070">
                  <c:v>-0.77446300000000001</c:v>
                </c:pt>
                <c:pt idx="2071">
                  <c:v>-0.65244100000000005</c:v>
                </c:pt>
                <c:pt idx="2072">
                  <c:v>-0.46069300000000002</c:v>
                </c:pt>
                <c:pt idx="2073">
                  <c:v>-0.24155299999999999</c:v>
                </c:pt>
                <c:pt idx="2074">
                  <c:v>-2.9883E-2</c:v>
                </c:pt>
                <c:pt idx="2075">
                  <c:v>0.20668900000000001</c:v>
                </c:pt>
                <c:pt idx="2076">
                  <c:v>0.46567399999999998</c:v>
                </c:pt>
                <c:pt idx="2077">
                  <c:v>0.76450200000000001</c:v>
                </c:pt>
                <c:pt idx="2078">
                  <c:v>1.080762</c:v>
                </c:pt>
                <c:pt idx="2079">
                  <c:v>1.3721190000000001</c:v>
                </c:pt>
                <c:pt idx="2080">
                  <c:v>1.573828</c:v>
                </c:pt>
                <c:pt idx="2081">
                  <c:v>1.665967</c:v>
                </c:pt>
                <c:pt idx="2082">
                  <c:v>1.6435550000000001</c:v>
                </c:pt>
                <c:pt idx="2083">
                  <c:v>1.5439449999999999</c:v>
                </c:pt>
                <c:pt idx="2084">
                  <c:v>1.3970210000000001</c:v>
                </c:pt>
                <c:pt idx="2085">
                  <c:v>1.2077640000000001</c:v>
                </c:pt>
                <c:pt idx="2086">
                  <c:v>0.90395499999999995</c:v>
                </c:pt>
                <c:pt idx="2087">
                  <c:v>0.47065400000000002</c:v>
                </c:pt>
                <c:pt idx="2088">
                  <c:v>-3.7353999999999998E-2</c:v>
                </c:pt>
                <c:pt idx="2089">
                  <c:v>-0.49804700000000002</c:v>
                </c:pt>
                <c:pt idx="2090">
                  <c:v>-0.92636700000000005</c:v>
                </c:pt>
                <c:pt idx="2091">
                  <c:v>-1.369629</c:v>
                </c:pt>
                <c:pt idx="2092">
                  <c:v>-1.857715</c:v>
                </c:pt>
                <c:pt idx="2093">
                  <c:v>-2.3532709999999999</c:v>
                </c:pt>
                <c:pt idx="2094">
                  <c:v>-2.726807</c:v>
                </c:pt>
                <c:pt idx="2095">
                  <c:v>-2.9758300000000002</c:v>
                </c:pt>
                <c:pt idx="2096">
                  <c:v>-3.1277339999999998</c:v>
                </c:pt>
                <c:pt idx="2097">
                  <c:v>-3.214893</c:v>
                </c:pt>
                <c:pt idx="2098">
                  <c:v>-3.1850100000000001</c:v>
                </c:pt>
                <c:pt idx="2099">
                  <c:v>-2.9882810000000002</c:v>
                </c:pt>
                <c:pt idx="2100">
                  <c:v>-2.674512</c:v>
                </c:pt>
                <c:pt idx="2101">
                  <c:v>-2.3582519999999998</c:v>
                </c:pt>
                <c:pt idx="2102">
                  <c:v>-2.069385</c:v>
                </c:pt>
                <c:pt idx="2103">
                  <c:v>-1.7830079999999999</c:v>
                </c:pt>
                <c:pt idx="2104">
                  <c:v>-1.394531</c:v>
                </c:pt>
                <c:pt idx="2105">
                  <c:v>-0.93881800000000004</c:v>
                </c:pt>
                <c:pt idx="2106">
                  <c:v>-0.44575199999999998</c:v>
                </c:pt>
                <c:pt idx="2107">
                  <c:v>-3.9843999999999997E-2</c:v>
                </c:pt>
                <c:pt idx="2108">
                  <c:v>0.29882799999999998</c:v>
                </c:pt>
                <c:pt idx="2109">
                  <c:v>0.59018599999999999</c:v>
                </c:pt>
                <c:pt idx="2110">
                  <c:v>0.80185499999999998</c:v>
                </c:pt>
                <c:pt idx="2111">
                  <c:v>0.93134799999999995</c:v>
                </c:pt>
                <c:pt idx="2112">
                  <c:v>0.97368200000000005</c:v>
                </c:pt>
                <c:pt idx="2113">
                  <c:v>0.99360300000000001</c:v>
                </c:pt>
                <c:pt idx="2114">
                  <c:v>0.96123000000000003</c:v>
                </c:pt>
                <c:pt idx="2115">
                  <c:v>0.85165999999999997</c:v>
                </c:pt>
                <c:pt idx="2116">
                  <c:v>0.64746099999999995</c:v>
                </c:pt>
                <c:pt idx="2117">
                  <c:v>0.45820300000000003</c:v>
                </c:pt>
                <c:pt idx="2118">
                  <c:v>0.303809</c:v>
                </c:pt>
                <c:pt idx="2119">
                  <c:v>0.18676799999999999</c:v>
                </c:pt>
                <c:pt idx="2120">
                  <c:v>0.1021</c:v>
                </c:pt>
                <c:pt idx="2121">
                  <c:v>-2.49E-3</c:v>
                </c:pt>
                <c:pt idx="2122">
                  <c:v>-0.14194300000000001</c:v>
                </c:pt>
                <c:pt idx="2123">
                  <c:v>-0.229102</c:v>
                </c:pt>
                <c:pt idx="2124">
                  <c:v>-0.26894499999999999</c:v>
                </c:pt>
                <c:pt idx="2125">
                  <c:v>-0.24155299999999999</c:v>
                </c:pt>
                <c:pt idx="2126">
                  <c:v>-0.24902299999999999</c:v>
                </c:pt>
                <c:pt idx="2127">
                  <c:v>-0.24902299999999999</c:v>
                </c:pt>
                <c:pt idx="2128">
                  <c:v>-0.17680699999999999</c:v>
                </c:pt>
                <c:pt idx="2129">
                  <c:v>1.9921999999999999E-2</c:v>
                </c:pt>
                <c:pt idx="2130">
                  <c:v>0.21415999999999999</c:v>
                </c:pt>
                <c:pt idx="2131">
                  <c:v>0.33618199999999998</c:v>
                </c:pt>
                <c:pt idx="2132">
                  <c:v>0.34614299999999998</c:v>
                </c:pt>
                <c:pt idx="2133">
                  <c:v>0.30629899999999999</c:v>
                </c:pt>
                <c:pt idx="2134">
                  <c:v>0.34116200000000002</c:v>
                </c:pt>
                <c:pt idx="2135">
                  <c:v>0.47812500000000002</c:v>
                </c:pt>
                <c:pt idx="2136">
                  <c:v>0.61757799999999996</c:v>
                </c:pt>
                <c:pt idx="2137">
                  <c:v>0.64248000000000005</c:v>
                </c:pt>
                <c:pt idx="2138">
                  <c:v>0.57026399999999999</c:v>
                </c:pt>
                <c:pt idx="2139">
                  <c:v>0.47812500000000002</c:v>
                </c:pt>
                <c:pt idx="2140">
                  <c:v>0.413379</c:v>
                </c:pt>
                <c:pt idx="2141">
                  <c:v>0.29633799999999999</c:v>
                </c:pt>
                <c:pt idx="2142">
                  <c:v>8.2178000000000001E-2</c:v>
                </c:pt>
                <c:pt idx="2143">
                  <c:v>-0.18676799999999999</c:v>
                </c:pt>
                <c:pt idx="2144">
                  <c:v>-0.383496</c:v>
                </c:pt>
                <c:pt idx="2145">
                  <c:v>-0.53042</c:v>
                </c:pt>
                <c:pt idx="2146">
                  <c:v>-0.74956100000000003</c:v>
                </c:pt>
                <c:pt idx="2147">
                  <c:v>-1.113135</c:v>
                </c:pt>
                <c:pt idx="2148">
                  <c:v>-1.4941409999999999</c:v>
                </c:pt>
                <c:pt idx="2149">
                  <c:v>-1.7481439999999999</c:v>
                </c:pt>
                <c:pt idx="2150">
                  <c:v>-1.7954589999999999</c:v>
                </c:pt>
                <c:pt idx="2151">
                  <c:v>-1.753125</c:v>
                </c:pt>
                <c:pt idx="2152">
                  <c:v>-1.7680659999999999</c:v>
                </c:pt>
                <c:pt idx="2153">
                  <c:v>-1.8353029999999999</c:v>
                </c:pt>
                <c:pt idx="2154">
                  <c:v>-1.792969</c:v>
                </c:pt>
                <c:pt idx="2155">
                  <c:v>-1.6161620000000001</c:v>
                </c:pt>
                <c:pt idx="2156">
                  <c:v>-1.406982</c:v>
                </c:pt>
                <c:pt idx="2157">
                  <c:v>-1.2550779999999999</c:v>
                </c:pt>
                <c:pt idx="2158">
                  <c:v>-1.100684</c:v>
                </c:pt>
                <c:pt idx="2159">
                  <c:v>-0.81181599999999998</c:v>
                </c:pt>
                <c:pt idx="2160">
                  <c:v>-0.410889</c:v>
                </c:pt>
                <c:pt idx="2161">
                  <c:v>-9.9609000000000003E-2</c:v>
                </c:pt>
                <c:pt idx="2162">
                  <c:v>8.4667999999999993E-2</c:v>
                </c:pt>
                <c:pt idx="2163">
                  <c:v>0.1021</c:v>
                </c:pt>
                <c:pt idx="2164">
                  <c:v>0.11704100000000001</c:v>
                </c:pt>
                <c:pt idx="2165">
                  <c:v>0.19423799999999999</c:v>
                </c:pt>
                <c:pt idx="2166">
                  <c:v>0.22163099999999999</c:v>
                </c:pt>
                <c:pt idx="2167">
                  <c:v>0.13447300000000001</c:v>
                </c:pt>
                <c:pt idx="2168">
                  <c:v>-7.7197000000000002E-2</c:v>
                </c:pt>
                <c:pt idx="2169">
                  <c:v>-0.403418</c:v>
                </c:pt>
                <c:pt idx="2170">
                  <c:v>-0.46567399999999998</c:v>
                </c:pt>
                <c:pt idx="2171">
                  <c:v>-0.58271499999999998</c:v>
                </c:pt>
                <c:pt idx="2172">
                  <c:v>-0.814307</c:v>
                </c:pt>
                <c:pt idx="2173">
                  <c:v>-1.118115</c:v>
                </c:pt>
                <c:pt idx="2174">
                  <c:v>-1.324805</c:v>
                </c:pt>
                <c:pt idx="2175">
                  <c:v>-1.344727</c:v>
                </c:pt>
                <c:pt idx="2176">
                  <c:v>-1.2500979999999999</c:v>
                </c:pt>
                <c:pt idx="2177">
                  <c:v>-1.1554690000000001</c:v>
                </c:pt>
                <c:pt idx="2178">
                  <c:v>-1.0757810000000001</c:v>
                </c:pt>
                <c:pt idx="2179">
                  <c:v>-0.91640600000000005</c:v>
                </c:pt>
                <c:pt idx="2180">
                  <c:v>-0.58520499999999998</c:v>
                </c:pt>
                <c:pt idx="2181">
                  <c:v>-0.122021</c:v>
                </c:pt>
                <c:pt idx="2182">
                  <c:v>0.27143600000000001</c:v>
                </c:pt>
                <c:pt idx="2183">
                  <c:v>0.53290999999999999</c:v>
                </c:pt>
                <c:pt idx="2184">
                  <c:v>0.69726600000000005</c:v>
                </c:pt>
                <c:pt idx="2185">
                  <c:v>0.90644499999999995</c:v>
                </c:pt>
                <c:pt idx="2186">
                  <c:v>1.1081540000000001</c:v>
                </c:pt>
                <c:pt idx="2187">
                  <c:v>1.1629389999999999</c:v>
                </c:pt>
                <c:pt idx="2188">
                  <c:v>1.020996</c:v>
                </c:pt>
                <c:pt idx="2189">
                  <c:v>0.82177699999999998</c:v>
                </c:pt>
                <c:pt idx="2190">
                  <c:v>0.65742199999999995</c:v>
                </c:pt>
                <c:pt idx="2191">
                  <c:v>0.53290999999999999</c:v>
                </c:pt>
                <c:pt idx="2192">
                  <c:v>0.32373000000000002</c:v>
                </c:pt>
                <c:pt idx="2193">
                  <c:v>1.9921999999999999E-2</c:v>
                </c:pt>
                <c:pt idx="2194">
                  <c:v>-0.31874999999999998</c:v>
                </c:pt>
                <c:pt idx="2195">
                  <c:v>-0.58022499999999999</c:v>
                </c:pt>
                <c:pt idx="2196">
                  <c:v>-0.79936499999999999</c:v>
                </c:pt>
                <c:pt idx="2197">
                  <c:v>-1.0583499999999999</c:v>
                </c:pt>
                <c:pt idx="2198">
                  <c:v>-1.344727</c:v>
                </c:pt>
                <c:pt idx="2199">
                  <c:v>-1.59375</c:v>
                </c:pt>
                <c:pt idx="2200">
                  <c:v>-1.7630859999999999</c:v>
                </c:pt>
                <c:pt idx="2201">
                  <c:v>-1.857715</c:v>
                </c:pt>
                <c:pt idx="2202">
                  <c:v>-1.929932</c:v>
                </c:pt>
                <c:pt idx="2203">
                  <c:v>-1.9847170000000001</c:v>
                </c:pt>
                <c:pt idx="2204">
                  <c:v>-1.9324220000000001</c:v>
                </c:pt>
                <c:pt idx="2205">
                  <c:v>-1.758105</c:v>
                </c:pt>
                <c:pt idx="2206">
                  <c:v>-1.5115719999999999</c:v>
                </c:pt>
                <c:pt idx="2207">
                  <c:v>-1.2675289999999999</c:v>
                </c:pt>
                <c:pt idx="2208">
                  <c:v>-1.078271</c:v>
                </c:pt>
                <c:pt idx="2209">
                  <c:v>-0.90644499999999995</c:v>
                </c:pt>
                <c:pt idx="2210">
                  <c:v>-0.76201200000000002</c:v>
                </c:pt>
                <c:pt idx="2211">
                  <c:v>-0.58769499999999997</c:v>
                </c:pt>
                <c:pt idx="2212">
                  <c:v>-0.40839799999999998</c:v>
                </c:pt>
                <c:pt idx="2213">
                  <c:v>-0.23408200000000001</c:v>
                </c:pt>
                <c:pt idx="2214">
                  <c:v>-9.4629000000000005E-2</c:v>
                </c:pt>
                <c:pt idx="2215">
                  <c:v>-1.2451E-2</c:v>
                </c:pt>
                <c:pt idx="2216">
                  <c:v>5.7275E-2</c:v>
                </c:pt>
                <c:pt idx="2217">
                  <c:v>0.10459</c:v>
                </c:pt>
                <c:pt idx="2218">
                  <c:v>0.127002</c:v>
                </c:pt>
                <c:pt idx="2219">
                  <c:v>8.7157999999999999E-2</c:v>
                </c:pt>
                <c:pt idx="2220">
                  <c:v>-1.9921999999999999E-2</c:v>
                </c:pt>
                <c:pt idx="2221">
                  <c:v>-0.15190400000000001</c:v>
                </c:pt>
                <c:pt idx="2222">
                  <c:v>-0.26894499999999999</c:v>
                </c:pt>
                <c:pt idx="2223">
                  <c:v>-0.34116200000000002</c:v>
                </c:pt>
                <c:pt idx="2224">
                  <c:v>-0.42582999999999999</c:v>
                </c:pt>
                <c:pt idx="2225">
                  <c:v>-0.47314499999999998</c:v>
                </c:pt>
                <c:pt idx="2226">
                  <c:v>-0.503027</c:v>
                </c:pt>
                <c:pt idx="2227">
                  <c:v>-0.53539999999999999</c:v>
                </c:pt>
                <c:pt idx="2228">
                  <c:v>-0.55532199999999998</c:v>
                </c:pt>
                <c:pt idx="2229">
                  <c:v>-0.512988</c:v>
                </c:pt>
                <c:pt idx="2230">
                  <c:v>-0.39096700000000001</c:v>
                </c:pt>
                <c:pt idx="2231">
                  <c:v>-0.16684599999999999</c:v>
                </c:pt>
                <c:pt idx="2232">
                  <c:v>5.7275E-2</c:v>
                </c:pt>
                <c:pt idx="2233">
                  <c:v>0.25400400000000001</c:v>
                </c:pt>
                <c:pt idx="2234">
                  <c:v>0.41586899999999999</c:v>
                </c:pt>
                <c:pt idx="2235">
                  <c:v>0.520459</c:v>
                </c:pt>
                <c:pt idx="2236">
                  <c:v>0.62753899999999996</c:v>
                </c:pt>
                <c:pt idx="2237">
                  <c:v>0.66738299999999995</c:v>
                </c:pt>
                <c:pt idx="2238">
                  <c:v>0.60512699999999997</c:v>
                </c:pt>
                <c:pt idx="2239">
                  <c:v>0.49057600000000001</c:v>
                </c:pt>
                <c:pt idx="2240">
                  <c:v>0.40590799999999999</c:v>
                </c:pt>
                <c:pt idx="2241">
                  <c:v>0.376025</c:v>
                </c:pt>
                <c:pt idx="2242">
                  <c:v>0.33618199999999998</c:v>
                </c:pt>
                <c:pt idx="2243">
                  <c:v>0.21665000000000001</c:v>
                </c:pt>
                <c:pt idx="2244">
                  <c:v>-4.9800000000000001E-3</c:v>
                </c:pt>
                <c:pt idx="2245">
                  <c:v>-0.29882799999999998</c:v>
                </c:pt>
                <c:pt idx="2246">
                  <c:v>-0.56279299999999999</c:v>
                </c:pt>
                <c:pt idx="2247">
                  <c:v>-0.82924799999999999</c:v>
                </c:pt>
                <c:pt idx="2248">
                  <c:v>-1.045898</c:v>
                </c:pt>
                <c:pt idx="2249">
                  <c:v>-1.1878420000000001</c:v>
                </c:pt>
                <c:pt idx="2250">
                  <c:v>-1.2749999999999999</c:v>
                </c:pt>
                <c:pt idx="2251">
                  <c:v>-1.322314</c:v>
                </c:pt>
                <c:pt idx="2252">
                  <c:v>-1.322314</c:v>
                </c:pt>
                <c:pt idx="2253">
                  <c:v>-1.3272949999999999</c:v>
                </c:pt>
                <c:pt idx="2254">
                  <c:v>-1.3272949999999999</c:v>
                </c:pt>
                <c:pt idx="2255">
                  <c:v>-1.27749</c:v>
                </c:pt>
                <c:pt idx="2256">
                  <c:v>-1.1280760000000001</c:v>
                </c:pt>
                <c:pt idx="2257">
                  <c:v>-0.87905299999999997</c:v>
                </c:pt>
                <c:pt idx="2258">
                  <c:v>-0.58769499999999997</c:v>
                </c:pt>
                <c:pt idx="2259">
                  <c:v>-0.29633799999999999</c:v>
                </c:pt>
                <c:pt idx="2260">
                  <c:v>-1.7432E-2</c:v>
                </c:pt>
                <c:pt idx="2261">
                  <c:v>0.20918</c:v>
                </c:pt>
                <c:pt idx="2262">
                  <c:v>0.393457</c:v>
                </c:pt>
                <c:pt idx="2263">
                  <c:v>0.512988</c:v>
                </c:pt>
                <c:pt idx="2264">
                  <c:v>0.53290999999999999</c:v>
                </c:pt>
                <c:pt idx="2265">
                  <c:v>0.52543899999999999</c:v>
                </c:pt>
                <c:pt idx="2266">
                  <c:v>0.512988</c:v>
                </c:pt>
                <c:pt idx="2267">
                  <c:v>0.50053700000000001</c:v>
                </c:pt>
                <c:pt idx="2268">
                  <c:v>0.43579099999999998</c:v>
                </c:pt>
                <c:pt idx="2269">
                  <c:v>0.283887</c:v>
                </c:pt>
                <c:pt idx="2270">
                  <c:v>9.4629000000000005E-2</c:v>
                </c:pt>
                <c:pt idx="2271">
                  <c:v>-7.9686999999999994E-2</c:v>
                </c:pt>
                <c:pt idx="2272">
                  <c:v>-0.29135699999999998</c:v>
                </c:pt>
                <c:pt idx="2273">
                  <c:v>-0.52793000000000001</c:v>
                </c:pt>
                <c:pt idx="2274">
                  <c:v>-0.80932599999999999</c:v>
                </c:pt>
                <c:pt idx="2275">
                  <c:v>-1.0259769999999999</c:v>
                </c:pt>
                <c:pt idx="2276">
                  <c:v>-1.1878420000000001</c:v>
                </c:pt>
                <c:pt idx="2277">
                  <c:v>-1.3073729999999999</c:v>
                </c:pt>
                <c:pt idx="2278">
                  <c:v>-1.4518070000000001</c:v>
                </c:pt>
                <c:pt idx="2279">
                  <c:v>-1.6111819999999999</c:v>
                </c:pt>
                <c:pt idx="2280">
                  <c:v>-1.7406740000000001</c:v>
                </c:pt>
                <c:pt idx="2281">
                  <c:v>-1.792969</c:v>
                </c:pt>
                <c:pt idx="2282">
                  <c:v>-1.7830079999999999</c:v>
                </c:pt>
                <c:pt idx="2283">
                  <c:v>-1.7008300000000001</c:v>
                </c:pt>
                <c:pt idx="2284">
                  <c:v>-1.536475</c:v>
                </c:pt>
                <c:pt idx="2285">
                  <c:v>-1.292432</c:v>
                </c:pt>
                <c:pt idx="2286">
                  <c:v>-1.0060549999999999</c:v>
                </c:pt>
                <c:pt idx="2287">
                  <c:v>-0.72216800000000003</c:v>
                </c:pt>
                <c:pt idx="2288">
                  <c:v>-0.493066</c:v>
                </c:pt>
                <c:pt idx="2289">
                  <c:v>-0.30131799999999997</c:v>
                </c:pt>
                <c:pt idx="2290">
                  <c:v>-0.122021</c:v>
                </c:pt>
                <c:pt idx="2291">
                  <c:v>3.9843999999999997E-2</c:v>
                </c:pt>
                <c:pt idx="2292">
                  <c:v>0.229102</c:v>
                </c:pt>
                <c:pt idx="2293">
                  <c:v>0.42333999999999999</c:v>
                </c:pt>
                <c:pt idx="2294">
                  <c:v>0.58520499999999998</c:v>
                </c:pt>
                <c:pt idx="2295">
                  <c:v>0.66489299999999996</c:v>
                </c:pt>
                <c:pt idx="2296">
                  <c:v>0.64995099999999995</c:v>
                </c:pt>
                <c:pt idx="2297">
                  <c:v>0.63749999999999996</c:v>
                </c:pt>
                <c:pt idx="2298">
                  <c:v>0.63251999999999997</c:v>
                </c:pt>
                <c:pt idx="2299">
                  <c:v>0.61259799999999998</c:v>
                </c:pt>
                <c:pt idx="2300">
                  <c:v>0.53290999999999999</c:v>
                </c:pt>
                <c:pt idx="2301">
                  <c:v>0.38100600000000001</c:v>
                </c:pt>
                <c:pt idx="2302">
                  <c:v>0.24155299999999999</c:v>
                </c:pt>
                <c:pt idx="2303">
                  <c:v>9.4629000000000005E-2</c:v>
                </c:pt>
                <c:pt idx="2304">
                  <c:v>-5.4785E-2</c:v>
                </c:pt>
                <c:pt idx="2305">
                  <c:v>-0.23408200000000001</c:v>
                </c:pt>
                <c:pt idx="2306">
                  <c:v>-0.44575199999999998</c:v>
                </c:pt>
                <c:pt idx="2307">
                  <c:v>-0.66738299999999995</c:v>
                </c:pt>
                <c:pt idx="2308">
                  <c:v>-0.86411099999999996</c:v>
                </c:pt>
                <c:pt idx="2309">
                  <c:v>-1.020996</c:v>
                </c:pt>
                <c:pt idx="2310">
                  <c:v>-1.133057</c:v>
                </c:pt>
                <c:pt idx="2311">
                  <c:v>-1.2102539999999999</c:v>
                </c:pt>
                <c:pt idx="2312">
                  <c:v>-1.232666</c:v>
                </c:pt>
                <c:pt idx="2313">
                  <c:v>-1.237646</c:v>
                </c:pt>
                <c:pt idx="2314">
                  <c:v>-1.212744</c:v>
                </c:pt>
                <c:pt idx="2315">
                  <c:v>-1.1903319999999999</c:v>
                </c:pt>
                <c:pt idx="2316">
                  <c:v>-1.1953119999999999</c:v>
                </c:pt>
                <c:pt idx="2317">
                  <c:v>-1.1355470000000001</c:v>
                </c:pt>
                <c:pt idx="2318">
                  <c:v>-0.93134799999999995</c:v>
                </c:pt>
                <c:pt idx="2319">
                  <c:v>-0.60512699999999997</c:v>
                </c:pt>
                <c:pt idx="2320">
                  <c:v>-0.22412099999999999</c:v>
                </c:pt>
                <c:pt idx="2321">
                  <c:v>6.9726999999999997E-2</c:v>
                </c:pt>
                <c:pt idx="2322">
                  <c:v>0.256494</c:v>
                </c:pt>
                <c:pt idx="2323">
                  <c:v>0.403418</c:v>
                </c:pt>
                <c:pt idx="2324">
                  <c:v>0.54536099999999998</c:v>
                </c:pt>
                <c:pt idx="2325">
                  <c:v>0.71220700000000003</c:v>
                </c:pt>
                <c:pt idx="2326">
                  <c:v>0.86162099999999997</c:v>
                </c:pt>
                <c:pt idx="2327">
                  <c:v>1.0060549999999999</c:v>
                </c:pt>
                <c:pt idx="2328">
                  <c:v>1.100684</c:v>
                </c:pt>
                <c:pt idx="2329">
                  <c:v>1.1554690000000001</c:v>
                </c:pt>
                <c:pt idx="2330">
                  <c:v>1.1156250000000001</c:v>
                </c:pt>
                <c:pt idx="2331">
                  <c:v>0.99360300000000001</c:v>
                </c:pt>
                <c:pt idx="2332">
                  <c:v>0.82675799999999999</c:v>
                </c:pt>
                <c:pt idx="2333">
                  <c:v>0.62255899999999997</c:v>
                </c:pt>
                <c:pt idx="2334">
                  <c:v>0.40092800000000001</c:v>
                </c:pt>
                <c:pt idx="2335">
                  <c:v>0.15190400000000001</c:v>
                </c:pt>
                <c:pt idx="2336">
                  <c:v>-8.9648000000000005E-2</c:v>
                </c:pt>
                <c:pt idx="2337">
                  <c:v>-0.33618199999999998</c:v>
                </c:pt>
                <c:pt idx="2338">
                  <c:v>-0.540381</c:v>
                </c:pt>
                <c:pt idx="2339">
                  <c:v>-0.71718700000000002</c:v>
                </c:pt>
                <c:pt idx="2340">
                  <c:v>-0.87158199999999997</c:v>
                </c:pt>
                <c:pt idx="2341">
                  <c:v>-1.0633300000000001</c:v>
                </c:pt>
                <c:pt idx="2342">
                  <c:v>-1.2799799999999999</c:v>
                </c:pt>
                <c:pt idx="2343">
                  <c:v>-1.4791989999999999</c:v>
                </c:pt>
                <c:pt idx="2344">
                  <c:v>-1.601221</c:v>
                </c:pt>
                <c:pt idx="2345">
                  <c:v>-1.573828</c:v>
                </c:pt>
                <c:pt idx="2346">
                  <c:v>-1.4791989999999999</c:v>
                </c:pt>
                <c:pt idx="2347">
                  <c:v>-1.409473</c:v>
                </c:pt>
                <c:pt idx="2348">
                  <c:v>-1.389551</c:v>
                </c:pt>
                <c:pt idx="2349">
                  <c:v>-1.414453</c:v>
                </c:pt>
                <c:pt idx="2350">
                  <c:v>-1.4518070000000001</c:v>
                </c:pt>
                <c:pt idx="2351">
                  <c:v>-1.4518070000000001</c:v>
                </c:pt>
                <c:pt idx="2352">
                  <c:v>-1.402002</c:v>
                </c:pt>
                <c:pt idx="2353">
                  <c:v>-1.3347659999999999</c:v>
                </c:pt>
                <c:pt idx="2354">
                  <c:v>-1.2177249999999999</c:v>
                </c:pt>
                <c:pt idx="2355">
                  <c:v>-1.1081540000000001</c:v>
                </c:pt>
                <c:pt idx="2356">
                  <c:v>-1.085742</c:v>
                </c:pt>
                <c:pt idx="2357">
                  <c:v>-1.1430180000000001</c:v>
                </c:pt>
                <c:pt idx="2358">
                  <c:v>-1.265039</c:v>
                </c:pt>
                <c:pt idx="2359">
                  <c:v>-1.3073729999999999</c:v>
                </c:pt>
                <c:pt idx="2360">
                  <c:v>-1.2227049999999999</c:v>
                </c:pt>
                <c:pt idx="2361">
                  <c:v>-1.0508789999999999</c:v>
                </c:pt>
                <c:pt idx="2362">
                  <c:v>-0.91142599999999996</c:v>
                </c:pt>
                <c:pt idx="2363">
                  <c:v>-0.84418899999999997</c:v>
                </c:pt>
                <c:pt idx="2364">
                  <c:v>-0.83671899999999999</c:v>
                </c:pt>
                <c:pt idx="2365">
                  <c:v>-0.85664099999999999</c:v>
                </c:pt>
                <c:pt idx="2366">
                  <c:v>-0.89399399999999996</c:v>
                </c:pt>
                <c:pt idx="2367">
                  <c:v>-0.86411099999999996</c:v>
                </c:pt>
                <c:pt idx="2368">
                  <c:v>-0.73461900000000002</c:v>
                </c:pt>
                <c:pt idx="2369">
                  <c:v>-0.47812500000000002</c:v>
                </c:pt>
                <c:pt idx="2370">
                  <c:v>-0.10957</c:v>
                </c:pt>
                <c:pt idx="2371">
                  <c:v>0.24155299999999999</c:v>
                </c:pt>
                <c:pt idx="2372">
                  <c:v>0.47314499999999998</c:v>
                </c:pt>
                <c:pt idx="2373">
                  <c:v>0.61010699999999995</c:v>
                </c:pt>
                <c:pt idx="2374">
                  <c:v>0.72963900000000004</c:v>
                </c:pt>
                <c:pt idx="2375">
                  <c:v>0.94379900000000005</c:v>
                </c:pt>
                <c:pt idx="2376">
                  <c:v>1.240137</c:v>
                </c:pt>
                <c:pt idx="2377">
                  <c:v>1.4443360000000001</c:v>
                </c:pt>
                <c:pt idx="2378">
                  <c:v>1.4991209999999999</c:v>
                </c:pt>
                <c:pt idx="2379">
                  <c:v>1.426904</c:v>
                </c:pt>
                <c:pt idx="2380">
                  <c:v>1.3472170000000001</c:v>
                </c:pt>
                <c:pt idx="2381">
                  <c:v>1.212744</c:v>
                </c:pt>
                <c:pt idx="2382">
                  <c:v>0.93881800000000004</c:v>
                </c:pt>
                <c:pt idx="2383">
                  <c:v>0.53290999999999999</c:v>
                </c:pt>
                <c:pt idx="2384">
                  <c:v>0.14443400000000001</c:v>
                </c:pt>
                <c:pt idx="2385">
                  <c:v>-0.136963</c:v>
                </c:pt>
                <c:pt idx="2386">
                  <c:v>-0.35610399999999998</c:v>
                </c:pt>
                <c:pt idx="2387">
                  <c:v>-0.59267599999999998</c:v>
                </c:pt>
                <c:pt idx="2388">
                  <c:v>-0.88901399999999997</c:v>
                </c:pt>
                <c:pt idx="2389">
                  <c:v>-1.1903319999999999</c:v>
                </c:pt>
                <c:pt idx="2390">
                  <c:v>-1.3970210000000001</c:v>
                </c:pt>
                <c:pt idx="2391">
                  <c:v>-1.5314939999999999</c:v>
                </c:pt>
                <c:pt idx="2392">
                  <c:v>-1.651025</c:v>
                </c:pt>
                <c:pt idx="2393">
                  <c:v>-1.733203</c:v>
                </c:pt>
                <c:pt idx="2394">
                  <c:v>-1.710791</c:v>
                </c:pt>
                <c:pt idx="2395">
                  <c:v>-1.514062</c:v>
                </c:pt>
                <c:pt idx="2396">
                  <c:v>-1.150488</c:v>
                </c:pt>
                <c:pt idx="2397">
                  <c:v>-0.73461900000000002</c:v>
                </c:pt>
                <c:pt idx="2398">
                  <c:v>-0.39843699999999999</c:v>
                </c:pt>
                <c:pt idx="2399">
                  <c:v>-6.9726999999999997E-2</c:v>
                </c:pt>
                <c:pt idx="2400">
                  <c:v>0.18925800000000001</c:v>
                </c:pt>
                <c:pt idx="2401">
                  <c:v>0.540381</c:v>
                </c:pt>
                <c:pt idx="2402">
                  <c:v>0.84916999999999998</c:v>
                </c:pt>
                <c:pt idx="2403">
                  <c:v>1.0185059999999999</c:v>
                </c:pt>
                <c:pt idx="2404">
                  <c:v>1.0185059999999999</c:v>
                </c:pt>
                <c:pt idx="2405">
                  <c:v>0.92138699999999996</c:v>
                </c:pt>
                <c:pt idx="2406">
                  <c:v>0.81928699999999999</c:v>
                </c:pt>
                <c:pt idx="2407">
                  <c:v>0.63500999999999996</c:v>
                </c:pt>
                <c:pt idx="2408">
                  <c:v>0.33867199999999997</c:v>
                </c:pt>
                <c:pt idx="2409">
                  <c:v>-6.2255999999999999E-2</c:v>
                </c:pt>
                <c:pt idx="2410">
                  <c:v>-0.44575199999999998</c:v>
                </c:pt>
                <c:pt idx="2411">
                  <c:v>-0.79438500000000001</c:v>
                </c:pt>
                <c:pt idx="2412">
                  <c:v>-1.1031740000000001</c:v>
                </c:pt>
                <c:pt idx="2413">
                  <c:v>-1.514062</c:v>
                </c:pt>
                <c:pt idx="2414">
                  <c:v>-1.989697</c:v>
                </c:pt>
                <c:pt idx="2415">
                  <c:v>-2.4479000000000002</c:v>
                </c:pt>
                <c:pt idx="2416">
                  <c:v>-2.7591800000000002</c:v>
                </c:pt>
                <c:pt idx="2417">
                  <c:v>-2.8936519999999999</c:v>
                </c:pt>
                <c:pt idx="2418">
                  <c:v>-2.8836909999999998</c:v>
                </c:pt>
                <c:pt idx="2419">
                  <c:v>-2.7666499999999998</c:v>
                </c:pt>
                <c:pt idx="2420">
                  <c:v>-2.5400390000000002</c:v>
                </c:pt>
                <c:pt idx="2421">
                  <c:v>-2.186426</c:v>
                </c:pt>
                <c:pt idx="2422">
                  <c:v>-1.7481439999999999</c:v>
                </c:pt>
                <c:pt idx="2423">
                  <c:v>-1.292432</c:v>
                </c:pt>
                <c:pt idx="2424">
                  <c:v>-0.83920899999999998</c:v>
                </c:pt>
                <c:pt idx="2425">
                  <c:v>-0.32124000000000003</c:v>
                </c:pt>
                <c:pt idx="2426">
                  <c:v>0.33120100000000002</c:v>
                </c:pt>
                <c:pt idx="2427">
                  <c:v>1.045898</c:v>
                </c:pt>
                <c:pt idx="2428">
                  <c:v>1.7132810000000001</c:v>
                </c:pt>
                <c:pt idx="2429">
                  <c:v>2.238721</c:v>
                </c:pt>
                <c:pt idx="2430">
                  <c:v>2.6296870000000001</c:v>
                </c:pt>
                <c:pt idx="2431">
                  <c:v>2.9509280000000002</c:v>
                </c:pt>
                <c:pt idx="2432">
                  <c:v>3.2223630000000001</c:v>
                </c:pt>
                <c:pt idx="2433">
                  <c:v>3.3418939999999999</c:v>
                </c:pt>
                <c:pt idx="2434">
                  <c:v>3.2771479999999999</c:v>
                </c:pt>
                <c:pt idx="2435">
                  <c:v>3.0057130000000001</c:v>
                </c:pt>
                <c:pt idx="2436">
                  <c:v>2.6172360000000001</c:v>
                </c:pt>
                <c:pt idx="2437">
                  <c:v>2.1615229999999999</c:v>
                </c:pt>
                <c:pt idx="2438">
                  <c:v>1.6435550000000001</c:v>
                </c:pt>
                <c:pt idx="2439">
                  <c:v>1.0060549999999999</c:v>
                </c:pt>
                <c:pt idx="2440">
                  <c:v>0.293848</c:v>
                </c:pt>
                <c:pt idx="2441">
                  <c:v>-0.413379</c:v>
                </c:pt>
                <c:pt idx="2442">
                  <c:v>-1.020996</c:v>
                </c:pt>
                <c:pt idx="2443">
                  <c:v>-1.5314939999999999</c:v>
                </c:pt>
                <c:pt idx="2444">
                  <c:v>-1.982227</c:v>
                </c:pt>
                <c:pt idx="2445">
                  <c:v>-2.3159179999999999</c:v>
                </c:pt>
                <c:pt idx="2446">
                  <c:v>-2.542529</c:v>
                </c:pt>
                <c:pt idx="2447">
                  <c:v>-2.65957</c:v>
                </c:pt>
                <c:pt idx="2448">
                  <c:v>-2.751709</c:v>
                </c:pt>
                <c:pt idx="2449">
                  <c:v>-2.8015140000000001</c:v>
                </c:pt>
                <c:pt idx="2450">
                  <c:v>-2.7666499999999998</c:v>
                </c:pt>
                <c:pt idx="2451">
                  <c:v>-2.5873529999999998</c:v>
                </c:pt>
                <c:pt idx="2452">
                  <c:v>-2.2710940000000002</c:v>
                </c:pt>
                <c:pt idx="2453">
                  <c:v>-1.850244</c:v>
                </c:pt>
                <c:pt idx="2454">
                  <c:v>-1.3970210000000001</c:v>
                </c:pt>
                <c:pt idx="2455">
                  <c:v>-0.96621100000000004</c:v>
                </c:pt>
                <c:pt idx="2456">
                  <c:v>-0.57026399999999999</c:v>
                </c:pt>
                <c:pt idx="2457">
                  <c:v>-0.20918</c:v>
                </c:pt>
                <c:pt idx="2458">
                  <c:v>5.2295000000000001E-2</c:v>
                </c:pt>
                <c:pt idx="2459">
                  <c:v>0.229102</c:v>
                </c:pt>
                <c:pt idx="2460">
                  <c:v>0.35361300000000001</c:v>
                </c:pt>
                <c:pt idx="2461">
                  <c:v>0.41586899999999999</c:v>
                </c:pt>
                <c:pt idx="2462">
                  <c:v>0.43828099999999998</c:v>
                </c:pt>
                <c:pt idx="2463">
                  <c:v>0.38847700000000002</c:v>
                </c:pt>
                <c:pt idx="2464">
                  <c:v>0.27890599999999999</c:v>
                </c:pt>
                <c:pt idx="2465">
                  <c:v>0.124512</c:v>
                </c:pt>
                <c:pt idx="2466">
                  <c:v>-7.9686999999999994E-2</c:v>
                </c:pt>
                <c:pt idx="2467">
                  <c:v>-0.37851600000000002</c:v>
                </c:pt>
                <c:pt idx="2468">
                  <c:v>-0.65991200000000005</c:v>
                </c:pt>
                <c:pt idx="2469">
                  <c:v>-0.95625000000000004</c:v>
                </c:pt>
                <c:pt idx="2470">
                  <c:v>-1.17041</c:v>
                </c:pt>
                <c:pt idx="2471">
                  <c:v>-1.3397460000000001</c:v>
                </c:pt>
                <c:pt idx="2472">
                  <c:v>-1.5190429999999999</c:v>
                </c:pt>
                <c:pt idx="2473">
                  <c:v>-1.7083010000000001</c:v>
                </c:pt>
                <c:pt idx="2474">
                  <c:v>-1.825342</c:v>
                </c:pt>
                <c:pt idx="2475">
                  <c:v>-1.8228519999999999</c:v>
                </c:pt>
                <c:pt idx="2476">
                  <c:v>-1.7481439999999999</c:v>
                </c:pt>
                <c:pt idx="2477">
                  <c:v>-1.6086910000000001</c:v>
                </c:pt>
                <c:pt idx="2478">
                  <c:v>-1.4518070000000001</c:v>
                </c:pt>
                <c:pt idx="2479">
                  <c:v>-1.2749999999999999</c:v>
                </c:pt>
                <c:pt idx="2480">
                  <c:v>-1.0110349999999999</c:v>
                </c:pt>
                <c:pt idx="2481">
                  <c:v>-0.68979500000000005</c:v>
                </c:pt>
                <c:pt idx="2482">
                  <c:v>-0.32124000000000003</c:v>
                </c:pt>
                <c:pt idx="2483">
                  <c:v>0.114551</c:v>
                </c:pt>
                <c:pt idx="2484">
                  <c:v>0.28139599999999998</c:v>
                </c:pt>
                <c:pt idx="2485">
                  <c:v>0.48061500000000001</c:v>
                </c:pt>
                <c:pt idx="2486">
                  <c:v>0.62255899999999997</c:v>
                </c:pt>
                <c:pt idx="2487">
                  <c:v>0.70971700000000004</c:v>
                </c:pt>
                <c:pt idx="2488">
                  <c:v>0.71967800000000004</c:v>
                </c:pt>
                <c:pt idx="2489">
                  <c:v>0.64248000000000005</c:v>
                </c:pt>
                <c:pt idx="2490">
                  <c:v>0.55781199999999997</c:v>
                </c:pt>
                <c:pt idx="2491">
                  <c:v>0.50800800000000002</c:v>
                </c:pt>
                <c:pt idx="2492">
                  <c:v>0.47065400000000002</c:v>
                </c:pt>
                <c:pt idx="2493">
                  <c:v>0.37104500000000001</c:v>
                </c:pt>
                <c:pt idx="2494">
                  <c:v>0.19921900000000001</c:v>
                </c:pt>
                <c:pt idx="2495">
                  <c:v>-2.2412000000000001E-2</c:v>
                </c:pt>
                <c:pt idx="2496">
                  <c:v>-0.219141</c:v>
                </c:pt>
                <c:pt idx="2497">
                  <c:v>-0.393457</c:v>
                </c:pt>
                <c:pt idx="2498">
                  <c:v>-0.52793000000000001</c:v>
                </c:pt>
                <c:pt idx="2499">
                  <c:v>-0.63749999999999996</c:v>
                </c:pt>
                <c:pt idx="2500">
                  <c:v>-0.73461900000000002</c:v>
                </c:pt>
                <c:pt idx="2501">
                  <c:v>-0.78193400000000002</c:v>
                </c:pt>
                <c:pt idx="2502">
                  <c:v>-0.786914</c:v>
                </c:pt>
                <c:pt idx="2503">
                  <c:v>-0.77446300000000001</c:v>
                </c:pt>
                <c:pt idx="2504">
                  <c:v>-0.74458000000000002</c:v>
                </c:pt>
                <c:pt idx="2505">
                  <c:v>-0.66738299999999995</c:v>
                </c:pt>
                <c:pt idx="2506">
                  <c:v>-0.55781199999999997</c:v>
                </c:pt>
                <c:pt idx="2507">
                  <c:v>-0.45322299999999999</c:v>
                </c:pt>
                <c:pt idx="2508">
                  <c:v>-0.34116200000000002</c:v>
                </c:pt>
                <c:pt idx="2509">
                  <c:v>-0.22661100000000001</c:v>
                </c:pt>
                <c:pt idx="2510">
                  <c:v>-0.13447300000000001</c:v>
                </c:pt>
                <c:pt idx="2511">
                  <c:v>-6.2255999999999999E-2</c:v>
                </c:pt>
                <c:pt idx="2512">
                  <c:v>2.4902000000000001E-2</c:v>
                </c:pt>
                <c:pt idx="2513">
                  <c:v>0.1021</c:v>
                </c:pt>
                <c:pt idx="2514">
                  <c:v>0.119531</c:v>
                </c:pt>
                <c:pt idx="2515">
                  <c:v>2.49E-3</c:v>
                </c:pt>
                <c:pt idx="2516">
                  <c:v>-0.23159199999999999</c:v>
                </c:pt>
                <c:pt idx="2517">
                  <c:v>-0.48808600000000002</c:v>
                </c:pt>
                <c:pt idx="2518">
                  <c:v>-0.70473600000000003</c:v>
                </c:pt>
                <c:pt idx="2519">
                  <c:v>-0.82924799999999999</c:v>
                </c:pt>
                <c:pt idx="2520">
                  <c:v>-0.88403299999999996</c:v>
                </c:pt>
                <c:pt idx="2521">
                  <c:v>-0.91391599999999995</c:v>
                </c:pt>
                <c:pt idx="2522">
                  <c:v>-0.96123000000000003</c:v>
                </c:pt>
                <c:pt idx="2523">
                  <c:v>-1.013525</c:v>
                </c:pt>
                <c:pt idx="2524">
                  <c:v>-1.045898</c:v>
                </c:pt>
                <c:pt idx="2525">
                  <c:v>-1.0384279999999999</c:v>
                </c:pt>
                <c:pt idx="2526">
                  <c:v>-0.94628900000000005</c:v>
                </c:pt>
                <c:pt idx="2527">
                  <c:v>-0.806836</c:v>
                </c:pt>
                <c:pt idx="2528">
                  <c:v>-0.66240200000000005</c:v>
                </c:pt>
                <c:pt idx="2529">
                  <c:v>-0.48559600000000003</c:v>
                </c:pt>
                <c:pt idx="2530">
                  <c:v>-0.31874999999999998</c:v>
                </c:pt>
                <c:pt idx="2531">
                  <c:v>-0.14194300000000001</c:v>
                </c:pt>
                <c:pt idx="2532">
                  <c:v>9.9609999999999994E-3</c:v>
                </c:pt>
                <c:pt idx="2533">
                  <c:v>0.14941399999999999</c:v>
                </c:pt>
                <c:pt idx="2534">
                  <c:v>0.24902299999999999</c:v>
                </c:pt>
                <c:pt idx="2535">
                  <c:v>0.35361300000000001</c:v>
                </c:pt>
                <c:pt idx="2536">
                  <c:v>0.42085</c:v>
                </c:pt>
                <c:pt idx="2537">
                  <c:v>0.41586899999999999</c:v>
                </c:pt>
                <c:pt idx="2538">
                  <c:v>0.32373000000000002</c:v>
                </c:pt>
                <c:pt idx="2539">
                  <c:v>0.14194300000000001</c:v>
                </c:pt>
                <c:pt idx="2540">
                  <c:v>-4.9805000000000002E-2</c:v>
                </c:pt>
                <c:pt idx="2541">
                  <c:v>-0.21167</c:v>
                </c:pt>
                <c:pt idx="2542">
                  <c:v>-0.34116200000000002</c:v>
                </c:pt>
                <c:pt idx="2543">
                  <c:v>-0.45073200000000002</c:v>
                </c:pt>
                <c:pt idx="2544">
                  <c:v>-0.62753899999999996</c:v>
                </c:pt>
                <c:pt idx="2545">
                  <c:v>-0.85165999999999997</c:v>
                </c:pt>
                <c:pt idx="2546">
                  <c:v>-1.0708009999999999</c:v>
                </c:pt>
                <c:pt idx="2547">
                  <c:v>-1.252588</c:v>
                </c:pt>
                <c:pt idx="2548">
                  <c:v>-1.409473</c:v>
                </c:pt>
                <c:pt idx="2549">
                  <c:v>-1.5240229999999999</c:v>
                </c:pt>
                <c:pt idx="2550">
                  <c:v>-1.6111819999999999</c:v>
                </c:pt>
                <c:pt idx="2551">
                  <c:v>-1.59375</c:v>
                </c:pt>
                <c:pt idx="2552">
                  <c:v>-1.548926</c:v>
                </c:pt>
                <c:pt idx="2553">
                  <c:v>-1.4991209999999999</c:v>
                </c:pt>
                <c:pt idx="2554">
                  <c:v>-1.454297</c:v>
                </c:pt>
                <c:pt idx="2555">
                  <c:v>-1.349707</c:v>
                </c:pt>
                <c:pt idx="2556">
                  <c:v>-1.098193</c:v>
                </c:pt>
                <c:pt idx="2557">
                  <c:v>-0.78442400000000001</c:v>
                </c:pt>
                <c:pt idx="2558">
                  <c:v>-0.540381</c:v>
                </c:pt>
                <c:pt idx="2559">
                  <c:v>-0.35112300000000002</c:v>
                </c:pt>
                <c:pt idx="2560">
                  <c:v>-0.15937499999999999</c:v>
                </c:pt>
                <c:pt idx="2561">
                  <c:v>5.9766E-2</c:v>
                </c:pt>
                <c:pt idx="2562">
                  <c:v>0.25400400000000001</c:v>
                </c:pt>
                <c:pt idx="2563">
                  <c:v>0.42333999999999999</c:v>
                </c:pt>
                <c:pt idx="2564">
                  <c:v>0.512988</c:v>
                </c:pt>
                <c:pt idx="2565">
                  <c:v>0.540381</c:v>
                </c:pt>
                <c:pt idx="2566">
                  <c:v>0.57275399999999999</c:v>
                </c:pt>
                <c:pt idx="2567">
                  <c:v>0.61508799999999997</c:v>
                </c:pt>
                <c:pt idx="2568">
                  <c:v>0.63251999999999997</c:v>
                </c:pt>
                <c:pt idx="2569">
                  <c:v>0.59267599999999998</c:v>
                </c:pt>
                <c:pt idx="2570">
                  <c:v>0.560303</c:v>
                </c:pt>
                <c:pt idx="2571">
                  <c:v>0.52793000000000001</c:v>
                </c:pt>
                <c:pt idx="2572">
                  <c:v>0.45073200000000002</c:v>
                </c:pt>
                <c:pt idx="2573">
                  <c:v>0.256494</c:v>
                </c:pt>
                <c:pt idx="2574">
                  <c:v>-4.7314000000000002E-2</c:v>
                </c:pt>
                <c:pt idx="2575">
                  <c:v>-0.493066</c:v>
                </c:pt>
                <c:pt idx="2576">
                  <c:v>-0.512988</c:v>
                </c:pt>
                <c:pt idx="2577">
                  <c:v>-0.49804700000000002</c:v>
                </c:pt>
                <c:pt idx="2578">
                  <c:v>-0.40092800000000001</c:v>
                </c:pt>
                <c:pt idx="2579">
                  <c:v>-0.30878899999999998</c:v>
                </c:pt>
                <c:pt idx="2580">
                  <c:v>-0.23408200000000001</c:v>
                </c:pt>
                <c:pt idx="2581">
                  <c:v>-0.17929700000000001</c:v>
                </c:pt>
                <c:pt idx="2582">
                  <c:v>-8.2178000000000001E-2</c:v>
                </c:pt>
                <c:pt idx="2583">
                  <c:v>2.4902000000000001E-2</c:v>
                </c:pt>
                <c:pt idx="2584">
                  <c:v>0.13945299999999999</c:v>
                </c:pt>
                <c:pt idx="2585">
                  <c:v>0.239062</c:v>
                </c:pt>
                <c:pt idx="2586">
                  <c:v>0.33369100000000002</c:v>
                </c:pt>
                <c:pt idx="2587">
                  <c:v>0.37851600000000002</c:v>
                </c:pt>
                <c:pt idx="2588">
                  <c:v>0.36108400000000002</c:v>
                </c:pt>
                <c:pt idx="2589">
                  <c:v>0.26396500000000001</c:v>
                </c:pt>
                <c:pt idx="2590">
                  <c:v>0.184277</c:v>
                </c:pt>
                <c:pt idx="2591">
                  <c:v>0.10459</c:v>
                </c:pt>
                <c:pt idx="2592">
                  <c:v>3.2372999999999999E-2</c:v>
                </c:pt>
                <c:pt idx="2593">
                  <c:v>-7.9686999999999994E-2</c:v>
                </c:pt>
                <c:pt idx="2594">
                  <c:v>-0.27143600000000001</c:v>
                </c:pt>
                <c:pt idx="2595">
                  <c:v>-0.51049800000000001</c:v>
                </c:pt>
                <c:pt idx="2596">
                  <c:v>-0.73212900000000003</c:v>
                </c:pt>
                <c:pt idx="2597">
                  <c:v>-0.91889600000000005</c:v>
                </c:pt>
                <c:pt idx="2598">
                  <c:v>-1.0708009999999999</c:v>
                </c:pt>
                <c:pt idx="2599">
                  <c:v>-1.1803710000000001</c:v>
                </c:pt>
                <c:pt idx="2600">
                  <c:v>-1.289941</c:v>
                </c:pt>
                <c:pt idx="2601">
                  <c:v>-1.3920410000000001</c:v>
                </c:pt>
                <c:pt idx="2602">
                  <c:v>-1.496631</c:v>
                </c:pt>
                <c:pt idx="2603">
                  <c:v>-1.59375</c:v>
                </c:pt>
                <c:pt idx="2604">
                  <c:v>-1.6734370000000001</c:v>
                </c:pt>
                <c:pt idx="2605">
                  <c:v>-1.690869</c:v>
                </c:pt>
                <c:pt idx="2606">
                  <c:v>-1.6560060000000001</c:v>
                </c:pt>
                <c:pt idx="2607">
                  <c:v>-1.59375</c:v>
                </c:pt>
                <c:pt idx="2608">
                  <c:v>-1.514062</c:v>
                </c:pt>
                <c:pt idx="2609">
                  <c:v>-1.4318850000000001</c:v>
                </c:pt>
                <c:pt idx="2610">
                  <c:v>-1.3023929999999999</c:v>
                </c:pt>
                <c:pt idx="2611">
                  <c:v>-1.133057</c:v>
                </c:pt>
                <c:pt idx="2612">
                  <c:v>-0.91889600000000005</c:v>
                </c:pt>
                <c:pt idx="2613">
                  <c:v>-0.67983400000000005</c:v>
                </c:pt>
                <c:pt idx="2614">
                  <c:v>-0.43828099999999998</c:v>
                </c:pt>
                <c:pt idx="2615">
                  <c:v>-0.22412099999999999</c:v>
                </c:pt>
                <c:pt idx="2616">
                  <c:v>-7.4710000000000002E-3</c:v>
                </c:pt>
                <c:pt idx="2617">
                  <c:v>4.7314000000000002E-2</c:v>
                </c:pt>
                <c:pt idx="2618">
                  <c:v>0.11704100000000001</c:v>
                </c:pt>
                <c:pt idx="2619">
                  <c:v>0.21415999999999999</c:v>
                </c:pt>
                <c:pt idx="2620">
                  <c:v>0.31625999999999999</c:v>
                </c:pt>
                <c:pt idx="2621">
                  <c:v>0.41835899999999998</c:v>
                </c:pt>
                <c:pt idx="2622">
                  <c:v>0.47314499999999998</c:v>
                </c:pt>
                <c:pt idx="2623">
                  <c:v>0.46069300000000002</c:v>
                </c:pt>
                <c:pt idx="2624">
                  <c:v>0.37851600000000002</c:v>
                </c:pt>
                <c:pt idx="2625">
                  <c:v>0.32124000000000003</c:v>
                </c:pt>
                <c:pt idx="2626">
                  <c:v>0.31376999999999999</c:v>
                </c:pt>
                <c:pt idx="2627">
                  <c:v>0.30629899999999999</c:v>
                </c:pt>
                <c:pt idx="2628">
                  <c:v>0.256494</c:v>
                </c:pt>
                <c:pt idx="2629">
                  <c:v>0.122021</c:v>
                </c:pt>
                <c:pt idx="2630">
                  <c:v>-3.7353999999999998E-2</c:v>
                </c:pt>
                <c:pt idx="2631">
                  <c:v>-0.154395</c:v>
                </c:pt>
                <c:pt idx="2632">
                  <c:v>-0.22661100000000001</c:v>
                </c:pt>
                <c:pt idx="2633">
                  <c:v>-0.410889</c:v>
                </c:pt>
                <c:pt idx="2634">
                  <c:v>-0.39843699999999999</c:v>
                </c:pt>
                <c:pt idx="2635">
                  <c:v>-0.48061500000000001</c:v>
                </c:pt>
                <c:pt idx="2636">
                  <c:v>-0.520459</c:v>
                </c:pt>
                <c:pt idx="2637">
                  <c:v>-0.54287099999999999</c:v>
                </c:pt>
                <c:pt idx="2638">
                  <c:v>-0.54287099999999999</c:v>
                </c:pt>
                <c:pt idx="2639">
                  <c:v>-0.62255899999999997</c:v>
                </c:pt>
                <c:pt idx="2640">
                  <c:v>-0.65493199999999996</c:v>
                </c:pt>
                <c:pt idx="2641">
                  <c:v>-0.59765599999999997</c:v>
                </c:pt>
                <c:pt idx="2642">
                  <c:v>-0.47812500000000002</c:v>
                </c:pt>
                <c:pt idx="2643">
                  <c:v>-0.36108400000000002</c:v>
                </c:pt>
                <c:pt idx="2644">
                  <c:v>-0.28139599999999998</c:v>
                </c:pt>
                <c:pt idx="2645">
                  <c:v>-0.22412099999999999</c:v>
                </c:pt>
                <c:pt idx="2646">
                  <c:v>-0.21665000000000001</c:v>
                </c:pt>
                <c:pt idx="2647">
                  <c:v>-0.13447300000000001</c:v>
                </c:pt>
                <c:pt idx="2648">
                  <c:v>-9.9609000000000003E-2</c:v>
                </c:pt>
                <c:pt idx="2649">
                  <c:v>-9.9609000000000003E-2</c:v>
                </c:pt>
                <c:pt idx="2650">
                  <c:v>-0.14941399999999999</c:v>
                </c:pt>
                <c:pt idx="2651">
                  <c:v>-0.21167</c:v>
                </c:pt>
                <c:pt idx="2652">
                  <c:v>-0.30878899999999998</c:v>
                </c:pt>
                <c:pt idx="2653">
                  <c:v>-0.403418</c:v>
                </c:pt>
                <c:pt idx="2654">
                  <c:v>-0.55283199999999999</c:v>
                </c:pt>
                <c:pt idx="2655">
                  <c:v>-0.73212900000000003</c:v>
                </c:pt>
                <c:pt idx="2656">
                  <c:v>-0.88154299999999997</c:v>
                </c:pt>
                <c:pt idx="2657">
                  <c:v>-0.96372100000000005</c:v>
                </c:pt>
                <c:pt idx="2658">
                  <c:v>-1.0882320000000001</c:v>
                </c:pt>
                <c:pt idx="2659">
                  <c:v>-1.2550779999999999</c:v>
                </c:pt>
                <c:pt idx="2660">
                  <c:v>-1.4318850000000001</c:v>
                </c:pt>
                <c:pt idx="2661">
                  <c:v>-1.5514159999999999</c:v>
                </c:pt>
                <c:pt idx="2662">
                  <c:v>-1.5788089999999999</c:v>
                </c:pt>
                <c:pt idx="2663">
                  <c:v>-1.586279</c:v>
                </c:pt>
                <c:pt idx="2664">
                  <c:v>-1.6435550000000001</c:v>
                </c:pt>
                <c:pt idx="2665">
                  <c:v>-1.7282230000000001</c:v>
                </c:pt>
                <c:pt idx="2666">
                  <c:v>-1.753125</c:v>
                </c:pt>
                <c:pt idx="2667">
                  <c:v>-1.5912599999999999</c:v>
                </c:pt>
                <c:pt idx="2668">
                  <c:v>-1.3123530000000001</c:v>
                </c:pt>
                <c:pt idx="2669">
                  <c:v>-1.016016</c:v>
                </c:pt>
                <c:pt idx="2670">
                  <c:v>-0.72465800000000002</c:v>
                </c:pt>
                <c:pt idx="2671">
                  <c:v>-0.46816400000000002</c:v>
                </c:pt>
                <c:pt idx="2672">
                  <c:v>-0.19423799999999999</c:v>
                </c:pt>
                <c:pt idx="2673">
                  <c:v>5.4785E-2</c:v>
                </c:pt>
                <c:pt idx="2674">
                  <c:v>0.256494</c:v>
                </c:pt>
                <c:pt idx="2675">
                  <c:v>0.383496</c:v>
                </c:pt>
                <c:pt idx="2676">
                  <c:v>0.49555700000000003</c:v>
                </c:pt>
                <c:pt idx="2677">
                  <c:v>0.61757799999999996</c:v>
                </c:pt>
                <c:pt idx="2678">
                  <c:v>0.74707000000000001</c:v>
                </c:pt>
                <c:pt idx="2679">
                  <c:v>0.776953</c:v>
                </c:pt>
                <c:pt idx="2680">
                  <c:v>0.65991200000000005</c:v>
                </c:pt>
                <c:pt idx="2681">
                  <c:v>0.44326199999999999</c:v>
                </c:pt>
                <c:pt idx="2682">
                  <c:v>0.24902299999999999</c:v>
                </c:pt>
                <c:pt idx="2683">
                  <c:v>0.16684599999999999</c:v>
                </c:pt>
                <c:pt idx="2684">
                  <c:v>0.17680699999999999</c:v>
                </c:pt>
                <c:pt idx="2685">
                  <c:v>0.16933599999999999</c:v>
                </c:pt>
                <c:pt idx="2686">
                  <c:v>8.7157999999999999E-2</c:v>
                </c:pt>
                <c:pt idx="2687">
                  <c:v>-7.4710000000000002E-3</c:v>
                </c:pt>
                <c:pt idx="2688">
                  <c:v>-8.7157999999999999E-2</c:v>
                </c:pt>
                <c:pt idx="2689">
                  <c:v>-0.16186500000000001</c:v>
                </c:pt>
                <c:pt idx="2690">
                  <c:v>-0.276416</c:v>
                </c:pt>
                <c:pt idx="2691">
                  <c:v>-0.42085</c:v>
                </c:pt>
                <c:pt idx="2692">
                  <c:v>-0.36855500000000002</c:v>
                </c:pt>
                <c:pt idx="2693">
                  <c:v>-0.16186500000000001</c:v>
                </c:pt>
                <c:pt idx="2694">
                  <c:v>-1.7432E-2</c:v>
                </c:pt>
                <c:pt idx="2695">
                  <c:v>1.4940999999999999E-2</c:v>
                </c:pt>
                <c:pt idx="2696">
                  <c:v>-1.9921999999999999E-2</c:v>
                </c:pt>
                <c:pt idx="2697">
                  <c:v>-3.4862999999999998E-2</c:v>
                </c:pt>
                <c:pt idx="2698">
                  <c:v>1.9921999999999999E-2</c:v>
                </c:pt>
                <c:pt idx="2699">
                  <c:v>6.4745999999999998E-2</c:v>
                </c:pt>
                <c:pt idx="2700">
                  <c:v>4.9800000000000001E-3</c:v>
                </c:pt>
                <c:pt idx="2701">
                  <c:v>-0.1021</c:v>
                </c:pt>
                <c:pt idx="2702">
                  <c:v>-0.21665000000000001</c:v>
                </c:pt>
                <c:pt idx="2703">
                  <c:v>-0.273926</c:v>
                </c:pt>
                <c:pt idx="2704">
                  <c:v>-0.35859400000000002</c:v>
                </c:pt>
                <c:pt idx="2705">
                  <c:v>-0.54287099999999999</c:v>
                </c:pt>
                <c:pt idx="2706">
                  <c:v>-0.84667999999999999</c:v>
                </c:pt>
                <c:pt idx="2707">
                  <c:v>-1.1479980000000001</c:v>
                </c:pt>
                <c:pt idx="2708">
                  <c:v>-1.357178</c:v>
                </c:pt>
                <c:pt idx="2709">
                  <c:v>-1.454297</c:v>
                </c:pt>
                <c:pt idx="2710">
                  <c:v>-1.4991209999999999</c:v>
                </c:pt>
                <c:pt idx="2711">
                  <c:v>-1.541455</c:v>
                </c:pt>
                <c:pt idx="2712">
                  <c:v>-1.5439449999999999</c:v>
                </c:pt>
                <c:pt idx="2713">
                  <c:v>-1.516553</c:v>
                </c:pt>
                <c:pt idx="2714">
                  <c:v>-1.4518070000000001</c:v>
                </c:pt>
                <c:pt idx="2715">
                  <c:v>-1.354687</c:v>
                </c:pt>
                <c:pt idx="2716">
                  <c:v>-1.309863</c:v>
                </c:pt>
                <c:pt idx="2717">
                  <c:v>-1.2227049999999999</c:v>
                </c:pt>
                <c:pt idx="2718">
                  <c:v>-1.053369</c:v>
                </c:pt>
                <c:pt idx="2719">
                  <c:v>-0.806836</c:v>
                </c:pt>
                <c:pt idx="2720">
                  <c:v>-0.55283199999999999</c:v>
                </c:pt>
                <c:pt idx="2721">
                  <c:v>-0.35112300000000002</c:v>
                </c:pt>
                <c:pt idx="2722">
                  <c:v>-0.16186500000000001</c:v>
                </c:pt>
                <c:pt idx="2723">
                  <c:v>1.9921999999999999E-2</c:v>
                </c:pt>
                <c:pt idx="2724">
                  <c:v>0.229102</c:v>
                </c:pt>
                <c:pt idx="2725">
                  <c:v>0.38847700000000002</c:v>
                </c:pt>
                <c:pt idx="2726">
                  <c:v>0.45571299999999998</c:v>
                </c:pt>
                <c:pt idx="2727">
                  <c:v>0.393457</c:v>
                </c:pt>
                <c:pt idx="2728">
                  <c:v>0.31874999999999998</c:v>
                </c:pt>
                <c:pt idx="2729">
                  <c:v>0.283887</c:v>
                </c:pt>
                <c:pt idx="2730">
                  <c:v>0.28886699999999998</c:v>
                </c:pt>
                <c:pt idx="2731">
                  <c:v>0.23159199999999999</c:v>
                </c:pt>
                <c:pt idx="2732">
                  <c:v>9.9609000000000003E-2</c:v>
                </c:pt>
                <c:pt idx="2733">
                  <c:v>-4.4824000000000003E-2</c:v>
                </c:pt>
                <c:pt idx="2734">
                  <c:v>-0.154395</c:v>
                </c:pt>
                <c:pt idx="2735">
                  <c:v>-0.20918</c:v>
                </c:pt>
                <c:pt idx="2736">
                  <c:v>-0.283887</c:v>
                </c:pt>
                <c:pt idx="2737">
                  <c:v>-0.35859400000000002</c:v>
                </c:pt>
                <c:pt idx="2738">
                  <c:v>-0.44575199999999998</c:v>
                </c:pt>
                <c:pt idx="2739">
                  <c:v>-0.50053700000000001</c:v>
                </c:pt>
                <c:pt idx="2740">
                  <c:v>-0.51547900000000002</c:v>
                </c:pt>
                <c:pt idx="2741">
                  <c:v>-0.520459</c:v>
                </c:pt>
                <c:pt idx="2742">
                  <c:v>-0.54785200000000001</c:v>
                </c:pt>
                <c:pt idx="2743">
                  <c:v>-0.61757799999999996</c:v>
                </c:pt>
                <c:pt idx="2744">
                  <c:v>-0.61010699999999995</c:v>
                </c:pt>
                <c:pt idx="2745">
                  <c:v>-0.503027</c:v>
                </c:pt>
                <c:pt idx="2746">
                  <c:v>-0.32373000000000002</c:v>
                </c:pt>
                <c:pt idx="2747">
                  <c:v>-2.4902000000000001E-2</c:v>
                </c:pt>
                <c:pt idx="2748">
                  <c:v>-4.2333999999999997E-2</c:v>
                </c:pt>
                <c:pt idx="2749">
                  <c:v>3.9843999999999997E-2</c:v>
                </c:pt>
                <c:pt idx="2750">
                  <c:v>9.4629000000000005E-2</c:v>
                </c:pt>
                <c:pt idx="2751">
                  <c:v>0.10707999999999999</c:v>
                </c:pt>
                <c:pt idx="2752">
                  <c:v>6.4745999999999998E-2</c:v>
                </c:pt>
                <c:pt idx="2753">
                  <c:v>-1.4940999999999999E-2</c:v>
                </c:pt>
                <c:pt idx="2754">
                  <c:v>-6.4745999999999998E-2</c:v>
                </c:pt>
                <c:pt idx="2755">
                  <c:v>-6.4745999999999998E-2</c:v>
                </c:pt>
                <c:pt idx="2756">
                  <c:v>-1.2451E-2</c:v>
                </c:pt>
                <c:pt idx="2757">
                  <c:v>1.2451E-2</c:v>
                </c:pt>
                <c:pt idx="2758">
                  <c:v>-4.7314000000000002E-2</c:v>
                </c:pt>
                <c:pt idx="2759">
                  <c:v>-0.191748</c:v>
                </c:pt>
                <c:pt idx="2760">
                  <c:v>-0.39594699999999999</c:v>
                </c:pt>
                <c:pt idx="2761">
                  <c:v>-0.560303</c:v>
                </c:pt>
                <c:pt idx="2762">
                  <c:v>-0.72216800000000003</c:v>
                </c:pt>
                <c:pt idx="2763">
                  <c:v>-0.94877900000000004</c:v>
                </c:pt>
                <c:pt idx="2764">
                  <c:v>-1.1878420000000001</c:v>
                </c:pt>
                <c:pt idx="2765">
                  <c:v>-1.369629</c:v>
                </c:pt>
                <c:pt idx="2766">
                  <c:v>-1.4368650000000001</c:v>
                </c:pt>
                <c:pt idx="2767">
                  <c:v>-1.4642580000000001</c:v>
                </c:pt>
                <c:pt idx="2768">
                  <c:v>-1.4991209999999999</c:v>
                </c:pt>
                <c:pt idx="2769">
                  <c:v>-1.5588869999999999</c:v>
                </c:pt>
                <c:pt idx="2770">
                  <c:v>-1.59873</c:v>
                </c:pt>
                <c:pt idx="2771">
                  <c:v>-1.5464359999999999</c:v>
                </c:pt>
                <c:pt idx="2772">
                  <c:v>-1.3870610000000001</c:v>
                </c:pt>
                <c:pt idx="2773">
                  <c:v>-1.105664</c:v>
                </c:pt>
                <c:pt idx="2774">
                  <c:v>-0.79189500000000002</c:v>
                </c:pt>
                <c:pt idx="2775">
                  <c:v>-0.512988</c:v>
                </c:pt>
                <c:pt idx="2776">
                  <c:v>-0.22163099999999999</c:v>
                </c:pt>
                <c:pt idx="2777">
                  <c:v>6.4745999999999998E-2</c:v>
                </c:pt>
                <c:pt idx="2778">
                  <c:v>0.29882799999999998</c:v>
                </c:pt>
                <c:pt idx="2779">
                  <c:v>0.47563499999999997</c:v>
                </c:pt>
                <c:pt idx="2780">
                  <c:v>0.64248000000000005</c:v>
                </c:pt>
                <c:pt idx="2781">
                  <c:v>0.85913099999999998</c:v>
                </c:pt>
                <c:pt idx="2782">
                  <c:v>1.098193</c:v>
                </c:pt>
                <c:pt idx="2783">
                  <c:v>1.304883</c:v>
                </c:pt>
                <c:pt idx="2784">
                  <c:v>1.369629</c:v>
                </c:pt>
                <c:pt idx="2785">
                  <c:v>1.2999019999999999</c:v>
                </c:pt>
                <c:pt idx="2786">
                  <c:v>1.1280760000000001</c:v>
                </c:pt>
                <c:pt idx="2787">
                  <c:v>0.93383799999999995</c:v>
                </c:pt>
                <c:pt idx="2788">
                  <c:v>0.68979500000000005</c:v>
                </c:pt>
                <c:pt idx="2789">
                  <c:v>0.35361300000000001</c:v>
                </c:pt>
                <c:pt idx="2790">
                  <c:v>-1.2451E-2</c:v>
                </c:pt>
                <c:pt idx="2791">
                  <c:v>-0.293848</c:v>
                </c:pt>
                <c:pt idx="2792">
                  <c:v>-0.40590799999999999</c:v>
                </c:pt>
                <c:pt idx="2793">
                  <c:v>-0.46069300000000002</c:v>
                </c:pt>
                <c:pt idx="2794">
                  <c:v>-0.550342</c:v>
                </c:pt>
                <c:pt idx="2795">
                  <c:v>-0.66987300000000005</c:v>
                </c:pt>
                <c:pt idx="2796">
                  <c:v>-0.776953</c:v>
                </c:pt>
                <c:pt idx="2797">
                  <c:v>-0.84916999999999998</c:v>
                </c:pt>
                <c:pt idx="2798">
                  <c:v>-0.85664099999999999</c:v>
                </c:pt>
                <c:pt idx="2799">
                  <c:v>-0.86909199999999998</c:v>
                </c:pt>
                <c:pt idx="2800">
                  <c:v>-0.86660199999999998</c:v>
                </c:pt>
                <c:pt idx="2801">
                  <c:v>-0.87407199999999996</c:v>
                </c:pt>
                <c:pt idx="2802">
                  <c:v>-0.83920899999999998</c:v>
                </c:pt>
                <c:pt idx="2803">
                  <c:v>-0.77446300000000001</c:v>
                </c:pt>
                <c:pt idx="2804">
                  <c:v>-0.70971700000000004</c:v>
                </c:pt>
                <c:pt idx="2805">
                  <c:v>-0.71469700000000003</c:v>
                </c:pt>
                <c:pt idx="2806">
                  <c:v>-0.76699200000000001</c:v>
                </c:pt>
                <c:pt idx="2807">
                  <c:v>-0.79189500000000002</c:v>
                </c:pt>
                <c:pt idx="2808">
                  <c:v>-0.78442400000000001</c:v>
                </c:pt>
                <c:pt idx="2809">
                  <c:v>-0.78193400000000002</c:v>
                </c:pt>
                <c:pt idx="2810">
                  <c:v>-0.78442400000000001</c:v>
                </c:pt>
                <c:pt idx="2811">
                  <c:v>-0.76201200000000002</c:v>
                </c:pt>
                <c:pt idx="2812">
                  <c:v>-0.75205100000000003</c:v>
                </c:pt>
                <c:pt idx="2813">
                  <c:v>-0.77446300000000001</c:v>
                </c:pt>
                <c:pt idx="2814">
                  <c:v>-0.814307</c:v>
                </c:pt>
                <c:pt idx="2815">
                  <c:v>-0.90395499999999995</c:v>
                </c:pt>
                <c:pt idx="2816">
                  <c:v>-1.008545</c:v>
                </c:pt>
                <c:pt idx="2817">
                  <c:v>-1.028467</c:v>
                </c:pt>
                <c:pt idx="2818">
                  <c:v>-0.89399399999999996</c:v>
                </c:pt>
                <c:pt idx="2819">
                  <c:v>-0.65991200000000005</c:v>
                </c:pt>
                <c:pt idx="2820">
                  <c:v>-0.44077100000000002</c:v>
                </c:pt>
                <c:pt idx="2821">
                  <c:v>-0.293848</c:v>
                </c:pt>
                <c:pt idx="2822">
                  <c:v>-0.21167</c:v>
                </c:pt>
                <c:pt idx="2823">
                  <c:v>-7.7197000000000002E-2</c:v>
                </c:pt>
                <c:pt idx="2824">
                  <c:v>-0.10459</c:v>
                </c:pt>
                <c:pt idx="2825">
                  <c:v>-1.9921999999999999E-2</c:v>
                </c:pt>
                <c:pt idx="2826">
                  <c:v>9.9609000000000003E-2</c:v>
                </c:pt>
                <c:pt idx="2827">
                  <c:v>0.20918</c:v>
                </c:pt>
                <c:pt idx="2828">
                  <c:v>0.30629899999999999</c:v>
                </c:pt>
                <c:pt idx="2829">
                  <c:v>0.39594699999999999</c:v>
                </c:pt>
                <c:pt idx="2830">
                  <c:v>0.45073200000000002</c:v>
                </c:pt>
                <c:pt idx="2831">
                  <c:v>0.41835899999999998</c:v>
                </c:pt>
                <c:pt idx="2832">
                  <c:v>0.26894499999999999</c:v>
                </c:pt>
                <c:pt idx="2833">
                  <c:v>4.4824000000000003E-2</c:v>
                </c:pt>
                <c:pt idx="2834">
                  <c:v>-0.122021</c:v>
                </c:pt>
                <c:pt idx="2835">
                  <c:v>-0.181787</c:v>
                </c:pt>
                <c:pt idx="2836">
                  <c:v>-0.25400400000000001</c:v>
                </c:pt>
                <c:pt idx="2837">
                  <c:v>-0.33867199999999997</c:v>
                </c:pt>
                <c:pt idx="2838">
                  <c:v>-0.57275399999999999</c:v>
                </c:pt>
                <c:pt idx="2839">
                  <c:v>-0.82675799999999999</c:v>
                </c:pt>
                <c:pt idx="2840">
                  <c:v>-1.045898</c:v>
                </c:pt>
                <c:pt idx="2841">
                  <c:v>-1.1604490000000001</c:v>
                </c:pt>
                <c:pt idx="2842">
                  <c:v>-1.1355470000000001</c:v>
                </c:pt>
                <c:pt idx="2843">
                  <c:v>-1.06084</c:v>
                </c:pt>
                <c:pt idx="2844">
                  <c:v>-0.91889600000000005</c:v>
                </c:pt>
                <c:pt idx="2845">
                  <c:v>-0.80932599999999999</c:v>
                </c:pt>
                <c:pt idx="2846">
                  <c:v>-0.73710900000000001</c:v>
                </c:pt>
                <c:pt idx="2847">
                  <c:v>-0.70971700000000004</c:v>
                </c:pt>
                <c:pt idx="2848">
                  <c:v>-0.68730500000000005</c:v>
                </c:pt>
                <c:pt idx="2849">
                  <c:v>-0.60263699999999998</c:v>
                </c:pt>
                <c:pt idx="2850">
                  <c:v>-0.49804700000000002</c:v>
                </c:pt>
                <c:pt idx="2851">
                  <c:v>-0.413379</c:v>
                </c:pt>
                <c:pt idx="2852">
                  <c:v>-0.34863300000000003</c:v>
                </c:pt>
                <c:pt idx="2853">
                  <c:v>-0.29882799999999998</c:v>
                </c:pt>
                <c:pt idx="2854">
                  <c:v>-0.256494</c:v>
                </c:pt>
                <c:pt idx="2855">
                  <c:v>-0.20668900000000001</c:v>
                </c:pt>
                <c:pt idx="2856">
                  <c:v>-0.16933599999999999</c:v>
                </c:pt>
                <c:pt idx="2857">
                  <c:v>-0.15190400000000001</c:v>
                </c:pt>
                <c:pt idx="2858">
                  <c:v>-0.30629899999999999</c:v>
                </c:pt>
                <c:pt idx="2859">
                  <c:v>-0.53789100000000001</c:v>
                </c:pt>
                <c:pt idx="2860">
                  <c:v>-0.83173799999999998</c:v>
                </c:pt>
                <c:pt idx="2861">
                  <c:v>-1.0558590000000001</c:v>
                </c:pt>
                <c:pt idx="2862">
                  <c:v>-1.2102539999999999</c:v>
                </c:pt>
                <c:pt idx="2863">
                  <c:v>-1.3771</c:v>
                </c:pt>
                <c:pt idx="2864">
                  <c:v>-1.509082</c:v>
                </c:pt>
                <c:pt idx="2865">
                  <c:v>-1.5439449999999999</c:v>
                </c:pt>
                <c:pt idx="2866">
                  <c:v>-1.429395</c:v>
                </c:pt>
                <c:pt idx="2867">
                  <c:v>-1.260059</c:v>
                </c:pt>
                <c:pt idx="2868">
                  <c:v>-1.0832520000000001</c:v>
                </c:pt>
                <c:pt idx="2869">
                  <c:v>-0.96621100000000004</c:v>
                </c:pt>
                <c:pt idx="2870">
                  <c:v>-0.86162099999999997</c:v>
                </c:pt>
                <c:pt idx="2871">
                  <c:v>-0.69726600000000005</c:v>
                </c:pt>
                <c:pt idx="2872">
                  <c:v>-0.46318399999999998</c:v>
                </c:pt>
                <c:pt idx="2873">
                  <c:v>-0.24155299999999999</c:v>
                </c:pt>
                <c:pt idx="2874">
                  <c:v>-1.9921999999999999E-2</c:v>
                </c:pt>
                <c:pt idx="2875">
                  <c:v>0.146924</c:v>
                </c:pt>
                <c:pt idx="2876">
                  <c:v>0.31376999999999999</c:v>
                </c:pt>
                <c:pt idx="2877">
                  <c:v>0.48061500000000001</c:v>
                </c:pt>
                <c:pt idx="2878">
                  <c:v>0.60761699999999996</c:v>
                </c:pt>
                <c:pt idx="2879">
                  <c:v>0.68481400000000003</c:v>
                </c:pt>
                <c:pt idx="2880">
                  <c:v>0.72714800000000002</c:v>
                </c:pt>
                <c:pt idx="2881">
                  <c:v>0.74707000000000001</c:v>
                </c:pt>
                <c:pt idx="2882">
                  <c:v>0.72963900000000004</c:v>
                </c:pt>
                <c:pt idx="2883">
                  <c:v>0.67236300000000004</c:v>
                </c:pt>
                <c:pt idx="2884">
                  <c:v>0.53539999999999999</c:v>
                </c:pt>
                <c:pt idx="2885">
                  <c:v>0.37353500000000001</c:v>
                </c:pt>
                <c:pt idx="2886">
                  <c:v>0.18925800000000001</c:v>
                </c:pt>
                <c:pt idx="2887">
                  <c:v>2.49E-3</c:v>
                </c:pt>
                <c:pt idx="2888">
                  <c:v>-0.20668900000000001</c:v>
                </c:pt>
                <c:pt idx="2889">
                  <c:v>-0.40092800000000001</c:v>
                </c:pt>
                <c:pt idx="2890">
                  <c:v>-0.54536099999999998</c:v>
                </c:pt>
                <c:pt idx="2891">
                  <c:v>-0.59516599999999997</c:v>
                </c:pt>
                <c:pt idx="2892">
                  <c:v>-0.55532199999999998</c:v>
                </c:pt>
                <c:pt idx="2893">
                  <c:v>-0.46069300000000002</c:v>
                </c:pt>
                <c:pt idx="2894">
                  <c:v>-0.403418</c:v>
                </c:pt>
                <c:pt idx="2895">
                  <c:v>-0.35610399999999998</c:v>
                </c:pt>
                <c:pt idx="2896">
                  <c:v>-0.376025</c:v>
                </c:pt>
                <c:pt idx="2897">
                  <c:v>-0.44077100000000002</c:v>
                </c:pt>
                <c:pt idx="2898">
                  <c:v>-0.48310500000000001</c:v>
                </c:pt>
                <c:pt idx="2899">
                  <c:v>-0.42582999999999999</c:v>
                </c:pt>
                <c:pt idx="2900">
                  <c:v>-0.32124000000000003</c:v>
                </c:pt>
                <c:pt idx="2901">
                  <c:v>-0.23159199999999999</c:v>
                </c:pt>
                <c:pt idx="2902">
                  <c:v>-0.22163099999999999</c:v>
                </c:pt>
                <c:pt idx="2903">
                  <c:v>-0.276416</c:v>
                </c:pt>
                <c:pt idx="2904">
                  <c:v>-0.34614299999999998</c:v>
                </c:pt>
                <c:pt idx="2905">
                  <c:v>-0.42582999999999999</c:v>
                </c:pt>
                <c:pt idx="2906">
                  <c:v>-0.46816400000000002</c:v>
                </c:pt>
                <c:pt idx="2907">
                  <c:v>-0.44575199999999998</c:v>
                </c:pt>
                <c:pt idx="2908">
                  <c:v>-0.38847700000000002</c:v>
                </c:pt>
                <c:pt idx="2909">
                  <c:v>-0.29135699999999998</c:v>
                </c:pt>
                <c:pt idx="2910">
                  <c:v>-0.24902299999999999</c:v>
                </c:pt>
                <c:pt idx="2911">
                  <c:v>-0.19921900000000001</c:v>
                </c:pt>
                <c:pt idx="2912">
                  <c:v>-0.256494</c:v>
                </c:pt>
                <c:pt idx="2913">
                  <c:v>-0.36108400000000002</c:v>
                </c:pt>
                <c:pt idx="2914">
                  <c:v>-0.44326199999999999</c:v>
                </c:pt>
                <c:pt idx="2915">
                  <c:v>-0.522949</c:v>
                </c:pt>
                <c:pt idx="2916">
                  <c:v>-0.65742199999999995</c:v>
                </c:pt>
                <c:pt idx="2917">
                  <c:v>-0.84667999999999999</c:v>
                </c:pt>
                <c:pt idx="2918">
                  <c:v>-1.028467</c:v>
                </c:pt>
                <c:pt idx="2919">
                  <c:v>-1.1554690000000001</c:v>
                </c:pt>
                <c:pt idx="2920">
                  <c:v>-1.212744</c:v>
                </c:pt>
                <c:pt idx="2921">
                  <c:v>-1.2351559999999999</c:v>
                </c:pt>
                <c:pt idx="2922">
                  <c:v>-1.2799799999999999</c:v>
                </c:pt>
                <c:pt idx="2923">
                  <c:v>-1.3397460000000001</c:v>
                </c:pt>
                <c:pt idx="2924">
                  <c:v>-1.349707</c:v>
                </c:pt>
                <c:pt idx="2925">
                  <c:v>-1.322314</c:v>
                </c:pt>
                <c:pt idx="2926">
                  <c:v>-1.265039</c:v>
                </c:pt>
                <c:pt idx="2927">
                  <c:v>-1.1604490000000001</c:v>
                </c:pt>
                <c:pt idx="2928">
                  <c:v>-0.94877900000000004</c:v>
                </c:pt>
                <c:pt idx="2929">
                  <c:v>-0.63500999999999996</c:v>
                </c:pt>
                <c:pt idx="2930">
                  <c:v>-0.33369100000000002</c:v>
                </c:pt>
                <c:pt idx="2931">
                  <c:v>-0.1021</c:v>
                </c:pt>
                <c:pt idx="2932">
                  <c:v>5.9766E-2</c:v>
                </c:pt>
                <c:pt idx="2933">
                  <c:v>0.236572</c:v>
                </c:pt>
                <c:pt idx="2934">
                  <c:v>0.45322299999999999</c:v>
                </c:pt>
                <c:pt idx="2935">
                  <c:v>0.70224600000000004</c:v>
                </c:pt>
                <c:pt idx="2936">
                  <c:v>0.95625000000000004</c:v>
                </c:pt>
                <c:pt idx="2937">
                  <c:v>1.150488</c:v>
                </c:pt>
                <c:pt idx="2938">
                  <c:v>1.212744</c:v>
                </c:pt>
                <c:pt idx="2939">
                  <c:v>1.2027829999999999</c:v>
                </c:pt>
                <c:pt idx="2940">
                  <c:v>1.1405270000000001</c:v>
                </c:pt>
                <c:pt idx="2941">
                  <c:v>1.0508789999999999</c:v>
                </c:pt>
                <c:pt idx="2942">
                  <c:v>0.98115200000000002</c:v>
                </c:pt>
                <c:pt idx="2943">
                  <c:v>0.89648399999999995</c:v>
                </c:pt>
                <c:pt idx="2944">
                  <c:v>0.72216800000000003</c:v>
                </c:pt>
                <c:pt idx="2945">
                  <c:v>0.43330099999999999</c:v>
                </c:pt>
                <c:pt idx="2946">
                  <c:v>0.10459</c:v>
                </c:pt>
                <c:pt idx="2947">
                  <c:v>-0.22661100000000001</c:v>
                </c:pt>
                <c:pt idx="2948">
                  <c:v>-0.54287099999999999</c:v>
                </c:pt>
                <c:pt idx="2949">
                  <c:v>-0.80434600000000001</c:v>
                </c:pt>
                <c:pt idx="2950">
                  <c:v>-1.020996</c:v>
                </c:pt>
                <c:pt idx="2951">
                  <c:v>-1.17041</c:v>
                </c:pt>
                <c:pt idx="2952">
                  <c:v>-1.3073729999999999</c:v>
                </c:pt>
                <c:pt idx="2953">
                  <c:v>-1.449316</c:v>
                </c:pt>
                <c:pt idx="2954">
                  <c:v>-1.5314939999999999</c:v>
                </c:pt>
                <c:pt idx="2955">
                  <c:v>-1.5265139999999999</c:v>
                </c:pt>
                <c:pt idx="2956">
                  <c:v>-1.429395</c:v>
                </c:pt>
                <c:pt idx="2957">
                  <c:v>-1.3123530000000001</c:v>
                </c:pt>
                <c:pt idx="2958">
                  <c:v>-1.205273</c:v>
                </c:pt>
                <c:pt idx="2959">
                  <c:v>-1.150488</c:v>
                </c:pt>
                <c:pt idx="2960">
                  <c:v>-1.133057</c:v>
                </c:pt>
                <c:pt idx="2961">
                  <c:v>-1.080762</c:v>
                </c:pt>
                <c:pt idx="2962">
                  <c:v>-0.97368200000000005</c:v>
                </c:pt>
                <c:pt idx="2963">
                  <c:v>-0.84667999999999999</c:v>
                </c:pt>
                <c:pt idx="2964">
                  <c:v>-0.75703100000000001</c:v>
                </c:pt>
                <c:pt idx="2965">
                  <c:v>-0.67485399999999995</c:v>
                </c:pt>
                <c:pt idx="2966">
                  <c:v>-0.57773399999999997</c:v>
                </c:pt>
                <c:pt idx="2967">
                  <c:v>-0.48061500000000001</c:v>
                </c:pt>
                <c:pt idx="2968">
                  <c:v>-0.413379</c:v>
                </c:pt>
                <c:pt idx="2969">
                  <c:v>-0.413379</c:v>
                </c:pt>
                <c:pt idx="2970">
                  <c:v>-0.46069300000000002</c:v>
                </c:pt>
                <c:pt idx="2971">
                  <c:v>-0.522949</c:v>
                </c:pt>
                <c:pt idx="2972">
                  <c:v>-0.49057600000000001</c:v>
                </c:pt>
                <c:pt idx="2973">
                  <c:v>-0.40590799999999999</c:v>
                </c:pt>
                <c:pt idx="2974">
                  <c:v>-0.32124000000000003</c:v>
                </c:pt>
                <c:pt idx="2975">
                  <c:v>-0.34116200000000002</c:v>
                </c:pt>
                <c:pt idx="2976">
                  <c:v>-0.410889</c:v>
                </c:pt>
                <c:pt idx="2977">
                  <c:v>-0.45073200000000002</c:v>
                </c:pt>
                <c:pt idx="2978">
                  <c:v>-0.40092800000000001</c:v>
                </c:pt>
                <c:pt idx="2979">
                  <c:v>-0.293848</c:v>
                </c:pt>
                <c:pt idx="2980">
                  <c:v>-0.21665000000000001</c:v>
                </c:pt>
                <c:pt idx="2981">
                  <c:v>-0.18925800000000001</c:v>
                </c:pt>
                <c:pt idx="2982">
                  <c:v>-0.191748</c:v>
                </c:pt>
                <c:pt idx="2983">
                  <c:v>-9.4629000000000005E-2</c:v>
                </c:pt>
                <c:pt idx="2984">
                  <c:v>-8.2178000000000001E-2</c:v>
                </c:pt>
                <c:pt idx="2985">
                  <c:v>-0.184277</c:v>
                </c:pt>
                <c:pt idx="2986">
                  <c:v>-0.34863300000000003</c:v>
                </c:pt>
                <c:pt idx="2987">
                  <c:v>-0.44575199999999998</c:v>
                </c:pt>
                <c:pt idx="2988">
                  <c:v>-0.48061500000000001</c:v>
                </c:pt>
                <c:pt idx="2989">
                  <c:v>-0.493066</c:v>
                </c:pt>
                <c:pt idx="2990">
                  <c:v>-0.51796900000000001</c:v>
                </c:pt>
                <c:pt idx="2991">
                  <c:v>-0.58769499999999997</c:v>
                </c:pt>
                <c:pt idx="2992">
                  <c:v>-0.63251999999999997</c:v>
                </c:pt>
                <c:pt idx="2993">
                  <c:v>-0.57773399999999997</c:v>
                </c:pt>
                <c:pt idx="2994">
                  <c:v>-0.48310500000000001</c:v>
                </c:pt>
                <c:pt idx="2995">
                  <c:v>-0.42582999999999999</c:v>
                </c:pt>
                <c:pt idx="2996">
                  <c:v>-0.366064</c:v>
                </c:pt>
                <c:pt idx="2997">
                  <c:v>-0.22661100000000001</c:v>
                </c:pt>
                <c:pt idx="2998">
                  <c:v>-2.4902000000000001E-2</c:v>
                </c:pt>
                <c:pt idx="2999">
                  <c:v>0.15937499999999999</c:v>
                </c:pt>
                <c:pt idx="3000">
                  <c:v>0.22412099999999999</c:v>
                </c:pt>
                <c:pt idx="3001">
                  <c:v>0.20918</c:v>
                </c:pt>
                <c:pt idx="3002">
                  <c:v>0.19423799999999999</c:v>
                </c:pt>
                <c:pt idx="3003">
                  <c:v>0.20419899999999999</c:v>
                </c:pt>
                <c:pt idx="3004">
                  <c:v>0.181787</c:v>
                </c:pt>
                <c:pt idx="3005">
                  <c:v>6.4745999999999998E-2</c:v>
                </c:pt>
                <c:pt idx="3006">
                  <c:v>-0.11704100000000001</c:v>
                </c:pt>
                <c:pt idx="3007">
                  <c:v>-0.27143600000000001</c:v>
                </c:pt>
                <c:pt idx="3008">
                  <c:v>-0.32373000000000002</c:v>
                </c:pt>
                <c:pt idx="3009">
                  <c:v>-0.32871099999999998</c:v>
                </c:pt>
                <c:pt idx="3010">
                  <c:v>-0.45073200000000002</c:v>
                </c:pt>
                <c:pt idx="3011">
                  <c:v>-0.70971700000000004</c:v>
                </c:pt>
                <c:pt idx="3012">
                  <c:v>-0.91391599999999995</c:v>
                </c:pt>
                <c:pt idx="3013">
                  <c:v>-0.96870100000000003</c:v>
                </c:pt>
                <c:pt idx="3014">
                  <c:v>-0.98115200000000002</c:v>
                </c:pt>
                <c:pt idx="3015">
                  <c:v>-1.0633300000000001</c:v>
                </c:pt>
                <c:pt idx="3016">
                  <c:v>-1.2426269999999999</c:v>
                </c:pt>
                <c:pt idx="3017">
                  <c:v>-1.4244140000000001</c:v>
                </c:pt>
                <c:pt idx="3018">
                  <c:v>-1.514062</c:v>
                </c:pt>
                <c:pt idx="3019">
                  <c:v>-1.4642580000000001</c:v>
                </c:pt>
                <c:pt idx="3020">
                  <c:v>-1.342236</c:v>
                </c:pt>
                <c:pt idx="3021">
                  <c:v>-1.2152339999999999</c:v>
                </c:pt>
                <c:pt idx="3022">
                  <c:v>-1.085742</c:v>
                </c:pt>
                <c:pt idx="3023">
                  <c:v>-0.94628900000000005</c:v>
                </c:pt>
                <c:pt idx="3024">
                  <c:v>-0.74956100000000003</c:v>
                </c:pt>
                <c:pt idx="3025">
                  <c:v>-0.59267599999999998</c:v>
                </c:pt>
                <c:pt idx="3026">
                  <c:v>-0.49057600000000001</c:v>
                </c:pt>
                <c:pt idx="3027">
                  <c:v>-0.44077100000000002</c:v>
                </c:pt>
                <c:pt idx="3028">
                  <c:v>-0.37353500000000001</c:v>
                </c:pt>
                <c:pt idx="3029">
                  <c:v>-0.27143600000000001</c:v>
                </c:pt>
                <c:pt idx="3030">
                  <c:v>-0.17680699999999999</c:v>
                </c:pt>
                <c:pt idx="3031">
                  <c:v>-0.10459</c:v>
                </c:pt>
                <c:pt idx="3032">
                  <c:v>-8.9648000000000005E-2</c:v>
                </c:pt>
                <c:pt idx="3033">
                  <c:v>-9.9609999999999994E-3</c:v>
                </c:pt>
                <c:pt idx="3034">
                  <c:v>0.10707999999999999</c:v>
                </c:pt>
                <c:pt idx="3035">
                  <c:v>0.22661100000000001</c:v>
                </c:pt>
                <c:pt idx="3036">
                  <c:v>0.23408200000000001</c:v>
                </c:pt>
                <c:pt idx="3037">
                  <c:v>0.14941399999999999</c:v>
                </c:pt>
                <c:pt idx="3038">
                  <c:v>6.9726999999999997E-2</c:v>
                </c:pt>
                <c:pt idx="3039">
                  <c:v>7.2217000000000003E-2</c:v>
                </c:pt>
                <c:pt idx="3040">
                  <c:v>5.2295000000000001E-2</c:v>
                </c:pt>
                <c:pt idx="3041">
                  <c:v>-0.136963</c:v>
                </c:pt>
                <c:pt idx="3042">
                  <c:v>-0.48310500000000001</c:v>
                </c:pt>
                <c:pt idx="3043">
                  <c:v>-0.85165999999999997</c:v>
                </c:pt>
                <c:pt idx="3044">
                  <c:v>-1.1106450000000001</c:v>
                </c:pt>
                <c:pt idx="3045">
                  <c:v>-1.237646</c:v>
                </c:pt>
                <c:pt idx="3046">
                  <c:v>-1.309863</c:v>
                </c:pt>
                <c:pt idx="3047">
                  <c:v>-1.3995120000000001</c:v>
                </c:pt>
                <c:pt idx="3048">
                  <c:v>-1.4642580000000001</c:v>
                </c:pt>
                <c:pt idx="3049">
                  <c:v>-1.4169430000000001</c:v>
                </c:pt>
                <c:pt idx="3050">
                  <c:v>-1.289941</c:v>
                </c:pt>
                <c:pt idx="3051">
                  <c:v>-1.2152339999999999</c:v>
                </c:pt>
                <c:pt idx="3052">
                  <c:v>-1.2152339999999999</c:v>
                </c:pt>
                <c:pt idx="3053">
                  <c:v>-1.197803</c:v>
                </c:pt>
                <c:pt idx="3054">
                  <c:v>-1.0508789999999999</c:v>
                </c:pt>
                <c:pt idx="3055">
                  <c:v>-0.84418899999999997</c:v>
                </c:pt>
                <c:pt idx="3056">
                  <c:v>-0.78442400000000001</c:v>
                </c:pt>
                <c:pt idx="3057">
                  <c:v>-0.92885700000000004</c:v>
                </c:pt>
                <c:pt idx="3058">
                  <c:v>-1.105664</c:v>
                </c:pt>
                <c:pt idx="3059">
                  <c:v>-1.0957030000000001</c:v>
                </c:pt>
                <c:pt idx="3060">
                  <c:v>-0.84667999999999999</c:v>
                </c:pt>
                <c:pt idx="3061">
                  <c:v>-0.56279299999999999</c:v>
                </c:pt>
                <c:pt idx="3062">
                  <c:v>-0.39096700000000001</c:v>
                </c:pt>
                <c:pt idx="3063">
                  <c:v>-0.28637699999999999</c:v>
                </c:pt>
                <c:pt idx="3064">
                  <c:v>-4.7314000000000002E-2</c:v>
                </c:pt>
                <c:pt idx="3065">
                  <c:v>0.42085</c:v>
                </c:pt>
                <c:pt idx="3066">
                  <c:v>1.0060549999999999</c:v>
                </c:pt>
                <c:pt idx="3067">
                  <c:v>1.541455</c:v>
                </c:pt>
                <c:pt idx="3068">
                  <c:v>1.862695</c:v>
                </c:pt>
                <c:pt idx="3069">
                  <c:v>2.0469729999999999</c:v>
                </c:pt>
                <c:pt idx="3070">
                  <c:v>2.1789550000000002</c:v>
                </c:pt>
                <c:pt idx="3071">
                  <c:v>2.1565430000000001</c:v>
                </c:pt>
                <c:pt idx="3072">
                  <c:v>1.942383</c:v>
                </c:pt>
                <c:pt idx="3073">
                  <c:v>1.6037110000000001</c:v>
                </c:pt>
                <c:pt idx="3074">
                  <c:v>1.357178</c:v>
                </c:pt>
                <c:pt idx="3075">
                  <c:v>1.2824709999999999</c:v>
                </c:pt>
                <c:pt idx="3076">
                  <c:v>1.2476069999999999</c:v>
                </c:pt>
                <c:pt idx="3077">
                  <c:v>1.033447</c:v>
                </c:pt>
                <c:pt idx="3078">
                  <c:v>0.61259799999999998</c:v>
                </c:pt>
                <c:pt idx="3079">
                  <c:v>0.174316</c:v>
                </c:pt>
                <c:pt idx="3080">
                  <c:v>-0.119531</c:v>
                </c:pt>
                <c:pt idx="3081">
                  <c:v>-0.266455</c:v>
                </c:pt>
                <c:pt idx="3082">
                  <c:v>-0.35610399999999998</c:v>
                </c:pt>
                <c:pt idx="3083">
                  <c:v>-0.39594699999999999</c:v>
                </c:pt>
                <c:pt idx="3084">
                  <c:v>-0.37353500000000001</c:v>
                </c:pt>
                <c:pt idx="3085">
                  <c:v>-0.24404300000000001</c:v>
                </c:pt>
                <c:pt idx="3086">
                  <c:v>-9.7118999999999997E-2</c:v>
                </c:pt>
                <c:pt idx="3087">
                  <c:v>-1.9921999999999999E-2</c:v>
                </c:pt>
                <c:pt idx="3088">
                  <c:v>3.7353999999999998E-2</c:v>
                </c:pt>
                <c:pt idx="3089">
                  <c:v>0.174316</c:v>
                </c:pt>
                <c:pt idx="3090">
                  <c:v>0.39594699999999999</c:v>
                </c:pt>
                <c:pt idx="3091">
                  <c:v>0.60761699999999996</c:v>
                </c:pt>
                <c:pt idx="3092">
                  <c:v>0.69975600000000004</c:v>
                </c:pt>
                <c:pt idx="3093">
                  <c:v>0.59267599999999998</c:v>
                </c:pt>
                <c:pt idx="3094">
                  <c:v>0.34614299999999998</c:v>
                </c:pt>
                <c:pt idx="3095">
                  <c:v>4.7314000000000002E-2</c:v>
                </c:pt>
                <c:pt idx="3096">
                  <c:v>-0.191748</c:v>
                </c:pt>
                <c:pt idx="3097">
                  <c:v>-0.36108400000000002</c:v>
                </c:pt>
                <c:pt idx="3098">
                  <c:v>-0.560303</c:v>
                </c:pt>
                <c:pt idx="3099">
                  <c:v>-0.80932599999999999</c:v>
                </c:pt>
                <c:pt idx="3100">
                  <c:v>-1.093213</c:v>
                </c:pt>
                <c:pt idx="3101">
                  <c:v>-1.2999019999999999</c:v>
                </c:pt>
                <c:pt idx="3102">
                  <c:v>-1.3795900000000001</c:v>
                </c:pt>
                <c:pt idx="3103">
                  <c:v>-1.357178</c:v>
                </c:pt>
                <c:pt idx="3104">
                  <c:v>-1.2749999999999999</c:v>
                </c:pt>
                <c:pt idx="3105">
                  <c:v>-1.1554690000000001</c:v>
                </c:pt>
                <c:pt idx="3106">
                  <c:v>-1.0060549999999999</c:v>
                </c:pt>
                <c:pt idx="3107">
                  <c:v>-0.85414999999999996</c:v>
                </c:pt>
                <c:pt idx="3108">
                  <c:v>-0.73461900000000002</c:v>
                </c:pt>
                <c:pt idx="3109">
                  <c:v>-0.68481400000000003</c:v>
                </c:pt>
                <c:pt idx="3110">
                  <c:v>-0.65244100000000005</c:v>
                </c:pt>
                <c:pt idx="3111">
                  <c:v>-0.54536099999999998</c:v>
                </c:pt>
                <c:pt idx="3112">
                  <c:v>-0.39096700000000001</c:v>
                </c:pt>
                <c:pt idx="3113">
                  <c:v>-0.28886699999999998</c:v>
                </c:pt>
                <c:pt idx="3114">
                  <c:v>-0.276416</c:v>
                </c:pt>
                <c:pt idx="3115">
                  <c:v>-0.393457</c:v>
                </c:pt>
                <c:pt idx="3116">
                  <c:v>-0.54536099999999998</c:v>
                </c:pt>
                <c:pt idx="3117">
                  <c:v>-0.75454100000000002</c:v>
                </c:pt>
                <c:pt idx="3118">
                  <c:v>-0.99111300000000002</c:v>
                </c:pt>
                <c:pt idx="3119">
                  <c:v>-1.284961</c:v>
                </c:pt>
                <c:pt idx="3120">
                  <c:v>-1.618652</c:v>
                </c:pt>
                <c:pt idx="3121">
                  <c:v>-1.9722660000000001</c:v>
                </c:pt>
                <c:pt idx="3122">
                  <c:v>-2.3408199999999999</c:v>
                </c:pt>
                <c:pt idx="3123">
                  <c:v>-2.6894529999999999</c:v>
                </c:pt>
                <c:pt idx="3124">
                  <c:v>-2.9932620000000001</c:v>
                </c:pt>
                <c:pt idx="3125">
                  <c:v>-3.2298339999999999</c:v>
                </c:pt>
                <c:pt idx="3126">
                  <c:v>-3.366797</c:v>
                </c:pt>
                <c:pt idx="3127">
                  <c:v>-3.40415</c:v>
                </c:pt>
                <c:pt idx="3128">
                  <c:v>-3.3568359999999999</c:v>
                </c:pt>
                <c:pt idx="3129">
                  <c:v>-3.1875</c:v>
                </c:pt>
                <c:pt idx="3130">
                  <c:v>-2.9085939999999999</c:v>
                </c:pt>
                <c:pt idx="3131">
                  <c:v>-2.530078</c:v>
                </c:pt>
                <c:pt idx="3132">
                  <c:v>-2.0843259999999999</c:v>
                </c:pt>
                <c:pt idx="3133">
                  <c:v>-1.566357</c:v>
                </c:pt>
                <c:pt idx="3134">
                  <c:v>-1.001074</c:v>
                </c:pt>
                <c:pt idx="3135">
                  <c:v>-0.46567399999999998</c:v>
                </c:pt>
                <c:pt idx="3136">
                  <c:v>5.2295000000000001E-2</c:v>
                </c:pt>
                <c:pt idx="3137">
                  <c:v>0.58271499999999998</c:v>
                </c:pt>
                <c:pt idx="3138">
                  <c:v>1.145508</c:v>
                </c:pt>
                <c:pt idx="3139">
                  <c:v>1.760596</c:v>
                </c:pt>
                <c:pt idx="3140">
                  <c:v>2.3009770000000001</c:v>
                </c:pt>
                <c:pt idx="3141">
                  <c:v>2.724316</c:v>
                </c:pt>
                <c:pt idx="3142">
                  <c:v>3.0405760000000002</c:v>
                </c:pt>
                <c:pt idx="3143">
                  <c:v>3.2896000000000001</c:v>
                </c:pt>
                <c:pt idx="3144">
                  <c:v>3.40415</c:v>
                </c:pt>
                <c:pt idx="3145">
                  <c:v>3.304541</c:v>
                </c:pt>
                <c:pt idx="3146">
                  <c:v>3.008203</c:v>
                </c:pt>
                <c:pt idx="3147">
                  <c:v>2.6296870000000001</c:v>
                </c:pt>
                <c:pt idx="3148">
                  <c:v>2.2262689999999998</c:v>
                </c:pt>
                <c:pt idx="3149">
                  <c:v>1.7755369999999999</c:v>
                </c:pt>
                <c:pt idx="3150">
                  <c:v>1.2824709999999999</c:v>
                </c:pt>
                <c:pt idx="3151">
                  <c:v>0.70971700000000004</c:v>
                </c:pt>
                <c:pt idx="3152">
                  <c:v>0.14941399999999999</c:v>
                </c:pt>
                <c:pt idx="3153">
                  <c:v>-0.36855500000000002</c:v>
                </c:pt>
                <c:pt idx="3154">
                  <c:v>-0.86162099999999997</c:v>
                </c:pt>
                <c:pt idx="3155">
                  <c:v>-1.2999019999999999</c:v>
                </c:pt>
                <c:pt idx="3156">
                  <c:v>-1.7232419999999999</c:v>
                </c:pt>
                <c:pt idx="3157">
                  <c:v>-2.0992679999999999</c:v>
                </c:pt>
                <c:pt idx="3158">
                  <c:v>-2.3756840000000001</c:v>
                </c:pt>
                <c:pt idx="3159">
                  <c:v>-2.4852539999999999</c:v>
                </c:pt>
                <c:pt idx="3160">
                  <c:v>-2.4752930000000002</c:v>
                </c:pt>
                <c:pt idx="3161">
                  <c:v>-2.415527</c:v>
                </c:pt>
                <c:pt idx="3162">
                  <c:v>-2.3408199999999999</c:v>
                </c:pt>
                <c:pt idx="3163">
                  <c:v>-2.1839360000000001</c:v>
                </c:pt>
                <c:pt idx="3164">
                  <c:v>-1.9125000000000001</c:v>
                </c:pt>
                <c:pt idx="3165">
                  <c:v>-1.5389649999999999</c:v>
                </c:pt>
                <c:pt idx="3166">
                  <c:v>-1.1554690000000001</c:v>
                </c:pt>
                <c:pt idx="3167">
                  <c:v>-0.80185499999999998</c:v>
                </c:pt>
                <c:pt idx="3168">
                  <c:v>-0.493066</c:v>
                </c:pt>
                <c:pt idx="3169">
                  <c:v>-0.23159199999999999</c:v>
                </c:pt>
                <c:pt idx="3170">
                  <c:v>-7.4710000000000002E-3</c:v>
                </c:pt>
                <c:pt idx="3171">
                  <c:v>0.14443400000000001</c:v>
                </c:pt>
                <c:pt idx="3172">
                  <c:v>0.239062</c:v>
                </c:pt>
                <c:pt idx="3173">
                  <c:v>0.29633799999999999</c:v>
                </c:pt>
                <c:pt idx="3174">
                  <c:v>0.32124000000000003</c:v>
                </c:pt>
                <c:pt idx="3175">
                  <c:v>0.25898399999999999</c:v>
                </c:pt>
                <c:pt idx="3176">
                  <c:v>8.4667999999999993E-2</c:v>
                </c:pt>
                <c:pt idx="3177">
                  <c:v>-0.18676799999999999</c:v>
                </c:pt>
                <c:pt idx="3178">
                  <c:v>-0.45820300000000003</c:v>
                </c:pt>
                <c:pt idx="3179">
                  <c:v>-0.67983400000000005</c:v>
                </c:pt>
                <c:pt idx="3180">
                  <c:v>-0.88403299999999996</c:v>
                </c:pt>
                <c:pt idx="3181">
                  <c:v>-1.0882320000000001</c:v>
                </c:pt>
                <c:pt idx="3182">
                  <c:v>-1.3148439999999999</c:v>
                </c:pt>
                <c:pt idx="3183">
                  <c:v>-1.514062</c:v>
                </c:pt>
                <c:pt idx="3184">
                  <c:v>-1.6435550000000001</c:v>
                </c:pt>
                <c:pt idx="3185">
                  <c:v>-1.69834</c:v>
                </c:pt>
                <c:pt idx="3186">
                  <c:v>-1.7083010000000001</c:v>
                </c:pt>
                <c:pt idx="3187">
                  <c:v>-1.725732</c:v>
                </c:pt>
                <c:pt idx="3188">
                  <c:v>-1.7431639999999999</c:v>
                </c:pt>
                <c:pt idx="3189">
                  <c:v>-1.690869</c:v>
                </c:pt>
                <c:pt idx="3190">
                  <c:v>-1.5240229999999999</c:v>
                </c:pt>
                <c:pt idx="3191">
                  <c:v>-1.212744</c:v>
                </c:pt>
                <c:pt idx="3192">
                  <c:v>-0.84418899999999997</c:v>
                </c:pt>
                <c:pt idx="3193">
                  <c:v>-0.45571299999999998</c:v>
                </c:pt>
                <c:pt idx="3194">
                  <c:v>-9.2138999999999999E-2</c:v>
                </c:pt>
                <c:pt idx="3195">
                  <c:v>0.21167</c:v>
                </c:pt>
                <c:pt idx="3196">
                  <c:v>0.45820300000000003</c:v>
                </c:pt>
                <c:pt idx="3197">
                  <c:v>0.58520499999999998</c:v>
                </c:pt>
                <c:pt idx="3198">
                  <c:v>0.65742199999999995</c:v>
                </c:pt>
                <c:pt idx="3199">
                  <c:v>0.66240200000000005</c:v>
                </c:pt>
                <c:pt idx="3200">
                  <c:v>0.64995099999999995</c:v>
                </c:pt>
                <c:pt idx="3201">
                  <c:v>0.60761699999999996</c:v>
                </c:pt>
                <c:pt idx="3202">
                  <c:v>0.51796900000000001</c:v>
                </c:pt>
                <c:pt idx="3203">
                  <c:v>0.383496</c:v>
                </c:pt>
                <c:pt idx="3204">
                  <c:v>0.239062</c:v>
                </c:pt>
                <c:pt idx="3205">
                  <c:v>0.11704100000000001</c:v>
                </c:pt>
                <c:pt idx="3206">
                  <c:v>9.9609999999999994E-3</c:v>
                </c:pt>
                <c:pt idx="3207">
                  <c:v>-0.10459</c:v>
                </c:pt>
                <c:pt idx="3208">
                  <c:v>-0.35112300000000002</c:v>
                </c:pt>
                <c:pt idx="3209">
                  <c:v>-0.32871099999999998</c:v>
                </c:pt>
                <c:pt idx="3210">
                  <c:v>-0.33618199999999998</c:v>
                </c:pt>
                <c:pt idx="3211">
                  <c:v>-0.293848</c:v>
                </c:pt>
                <c:pt idx="3212">
                  <c:v>-0.23159199999999999</c:v>
                </c:pt>
                <c:pt idx="3213">
                  <c:v>-0.17182600000000001</c:v>
                </c:pt>
                <c:pt idx="3214">
                  <c:v>-0.10459</c:v>
                </c:pt>
                <c:pt idx="3215">
                  <c:v>6.4745999999999998E-2</c:v>
                </c:pt>
                <c:pt idx="3216">
                  <c:v>0.33369100000000002</c:v>
                </c:pt>
                <c:pt idx="3217">
                  <c:v>0.61757799999999996</c:v>
                </c:pt>
                <c:pt idx="3218">
                  <c:v>0.87905299999999997</c:v>
                </c:pt>
                <c:pt idx="3219">
                  <c:v>1.0508789999999999</c:v>
                </c:pt>
                <c:pt idx="3220">
                  <c:v>1.185352</c:v>
                </c:pt>
                <c:pt idx="3221">
                  <c:v>1.2799799999999999</c:v>
                </c:pt>
                <c:pt idx="3222">
                  <c:v>1.2799799999999999</c:v>
                </c:pt>
                <c:pt idx="3223">
                  <c:v>1.1629389999999999</c:v>
                </c:pt>
                <c:pt idx="3224">
                  <c:v>0.97368200000000005</c:v>
                </c:pt>
                <c:pt idx="3225">
                  <c:v>0.796875</c:v>
                </c:pt>
                <c:pt idx="3226">
                  <c:v>0.61508799999999997</c:v>
                </c:pt>
                <c:pt idx="3227">
                  <c:v>0.37104500000000001</c:v>
                </c:pt>
                <c:pt idx="3228">
                  <c:v>7.4710000000000002E-3</c:v>
                </c:pt>
                <c:pt idx="3229">
                  <c:v>-0.44326199999999999</c:v>
                </c:pt>
                <c:pt idx="3230">
                  <c:v>-0.81928699999999999</c:v>
                </c:pt>
                <c:pt idx="3231">
                  <c:v>-1.0882320000000001</c:v>
                </c:pt>
                <c:pt idx="3232">
                  <c:v>-1.2824709999999999</c:v>
                </c:pt>
                <c:pt idx="3233">
                  <c:v>-1.5514159999999999</c:v>
                </c:pt>
                <c:pt idx="3234">
                  <c:v>-1.8726560000000001</c:v>
                </c:pt>
                <c:pt idx="3235">
                  <c:v>-2.159033</c:v>
                </c:pt>
                <c:pt idx="3236">
                  <c:v>-2.33833</c:v>
                </c:pt>
                <c:pt idx="3237">
                  <c:v>-2.4105470000000002</c:v>
                </c:pt>
                <c:pt idx="3238">
                  <c:v>-2.4354490000000002</c:v>
                </c:pt>
                <c:pt idx="3239">
                  <c:v>-2.4479000000000002</c:v>
                </c:pt>
                <c:pt idx="3240">
                  <c:v>-2.4105470000000002</c:v>
                </c:pt>
                <c:pt idx="3241">
                  <c:v>-2.2710940000000002</c:v>
                </c:pt>
                <c:pt idx="3242">
                  <c:v>-2.0594239999999999</c:v>
                </c:pt>
                <c:pt idx="3243">
                  <c:v>-1.862695</c:v>
                </c:pt>
                <c:pt idx="3244">
                  <c:v>-1.6086910000000001</c:v>
                </c:pt>
                <c:pt idx="3245">
                  <c:v>-1.27749</c:v>
                </c:pt>
                <c:pt idx="3246">
                  <c:v>-0.86660199999999998</c:v>
                </c:pt>
                <c:pt idx="3247">
                  <c:v>-0.503027</c:v>
                </c:pt>
                <c:pt idx="3248">
                  <c:v>-0.25151400000000002</c:v>
                </c:pt>
                <c:pt idx="3249">
                  <c:v>-0.10957</c:v>
                </c:pt>
                <c:pt idx="3250">
                  <c:v>0</c:v>
                </c:pt>
                <c:pt idx="3251">
                  <c:v>0.124512</c:v>
                </c:pt>
                <c:pt idx="3252">
                  <c:v>0.20419899999999999</c:v>
                </c:pt>
                <c:pt idx="3253">
                  <c:v>0.25151400000000002</c:v>
                </c:pt>
                <c:pt idx="3254">
                  <c:v>0.26147500000000001</c:v>
                </c:pt>
                <c:pt idx="3255">
                  <c:v>0.266455</c:v>
                </c:pt>
                <c:pt idx="3256">
                  <c:v>0.303809</c:v>
                </c:pt>
                <c:pt idx="3257">
                  <c:v>0.33369100000000002</c:v>
                </c:pt>
                <c:pt idx="3258">
                  <c:v>0.303809</c:v>
                </c:pt>
                <c:pt idx="3259">
                  <c:v>0.18676799999999999</c:v>
                </c:pt>
                <c:pt idx="3260">
                  <c:v>4.9805000000000002E-2</c:v>
                </c:pt>
                <c:pt idx="3261">
                  <c:v>-6.7236000000000004E-2</c:v>
                </c:pt>
                <c:pt idx="3262">
                  <c:v>-0.219141</c:v>
                </c:pt>
                <c:pt idx="3263">
                  <c:v>-0.31127899999999997</c:v>
                </c:pt>
                <c:pt idx="3264">
                  <c:v>-0.37851600000000002</c:v>
                </c:pt>
                <c:pt idx="3265">
                  <c:v>-0.36357400000000001</c:v>
                </c:pt>
                <c:pt idx="3266">
                  <c:v>-0.31625999999999999</c:v>
                </c:pt>
                <c:pt idx="3267">
                  <c:v>-0.24902299999999999</c:v>
                </c:pt>
                <c:pt idx="3268">
                  <c:v>-0.14443400000000001</c:v>
                </c:pt>
                <c:pt idx="3269">
                  <c:v>-4.7314000000000002E-2</c:v>
                </c:pt>
                <c:pt idx="3270">
                  <c:v>0.11704100000000001</c:v>
                </c:pt>
                <c:pt idx="3271">
                  <c:v>0.25151400000000002</c:v>
                </c:pt>
                <c:pt idx="3272">
                  <c:v>0.34614299999999998</c:v>
                </c:pt>
                <c:pt idx="3273">
                  <c:v>0.37851600000000002</c:v>
                </c:pt>
                <c:pt idx="3274">
                  <c:v>0.33369100000000002</c:v>
                </c:pt>
                <c:pt idx="3275">
                  <c:v>0.28886699999999998</c:v>
                </c:pt>
                <c:pt idx="3276">
                  <c:v>0.20419899999999999</c:v>
                </c:pt>
                <c:pt idx="3277">
                  <c:v>0.10459</c:v>
                </c:pt>
                <c:pt idx="3278">
                  <c:v>1.9921999999999999E-2</c:v>
                </c:pt>
                <c:pt idx="3279">
                  <c:v>1.7432E-2</c:v>
                </c:pt>
                <c:pt idx="3280">
                  <c:v>2.9883E-2</c:v>
                </c:pt>
                <c:pt idx="3281">
                  <c:v>-7.9686999999999994E-2</c:v>
                </c:pt>
                <c:pt idx="3282">
                  <c:v>-0.33867199999999997</c:v>
                </c:pt>
                <c:pt idx="3283">
                  <c:v>-0.63251999999999997</c:v>
                </c:pt>
                <c:pt idx="3284">
                  <c:v>-0.85414999999999996</c:v>
                </c:pt>
                <c:pt idx="3285">
                  <c:v>-0.96621100000000004</c:v>
                </c:pt>
                <c:pt idx="3286">
                  <c:v>-0.94877900000000004</c:v>
                </c:pt>
                <c:pt idx="3287">
                  <c:v>-0.88403299999999996</c:v>
                </c:pt>
                <c:pt idx="3288">
                  <c:v>-0.86909199999999998</c:v>
                </c:pt>
                <c:pt idx="3289">
                  <c:v>-0.94379900000000005</c:v>
                </c:pt>
                <c:pt idx="3290">
                  <c:v>-1.045898</c:v>
                </c:pt>
                <c:pt idx="3291">
                  <c:v>-1.053369</c:v>
                </c:pt>
                <c:pt idx="3292">
                  <c:v>-0.92387699999999995</c:v>
                </c:pt>
                <c:pt idx="3293">
                  <c:v>-0.72714800000000002</c:v>
                </c:pt>
                <c:pt idx="3294">
                  <c:v>-0.56279299999999999</c:v>
                </c:pt>
                <c:pt idx="3295">
                  <c:v>-0.43828099999999998</c:v>
                </c:pt>
                <c:pt idx="3296">
                  <c:v>-0.34863300000000003</c:v>
                </c:pt>
                <c:pt idx="3297">
                  <c:v>-0.28637699999999999</c:v>
                </c:pt>
                <c:pt idx="3298">
                  <c:v>-0.229102</c:v>
                </c:pt>
                <c:pt idx="3299">
                  <c:v>-0.164355</c:v>
                </c:pt>
                <c:pt idx="3300">
                  <c:v>-7.2217000000000003E-2</c:v>
                </c:pt>
                <c:pt idx="3301">
                  <c:v>1.7432E-2</c:v>
                </c:pt>
                <c:pt idx="3302">
                  <c:v>6.9726999999999997E-2</c:v>
                </c:pt>
                <c:pt idx="3303">
                  <c:v>5.4785E-2</c:v>
                </c:pt>
                <c:pt idx="3304">
                  <c:v>-1.7432E-2</c:v>
                </c:pt>
                <c:pt idx="3305">
                  <c:v>-0.127002</c:v>
                </c:pt>
                <c:pt idx="3306">
                  <c:v>-0.21665000000000001</c:v>
                </c:pt>
                <c:pt idx="3307">
                  <c:v>-0.43828099999999998</c:v>
                </c:pt>
                <c:pt idx="3308">
                  <c:v>-0.49057600000000001</c:v>
                </c:pt>
                <c:pt idx="3309">
                  <c:v>-0.70224600000000004</c:v>
                </c:pt>
                <c:pt idx="3310">
                  <c:v>-0.90893599999999997</c:v>
                </c:pt>
                <c:pt idx="3311">
                  <c:v>-1.138037</c:v>
                </c:pt>
                <c:pt idx="3312">
                  <c:v>-1.3472170000000001</c:v>
                </c:pt>
                <c:pt idx="3313">
                  <c:v>-1.5190429999999999</c:v>
                </c:pt>
                <c:pt idx="3314">
                  <c:v>-1.6037110000000001</c:v>
                </c:pt>
                <c:pt idx="3315">
                  <c:v>-1.6111819999999999</c:v>
                </c:pt>
                <c:pt idx="3316">
                  <c:v>-1.533984</c:v>
                </c:pt>
                <c:pt idx="3317">
                  <c:v>-1.414453</c:v>
                </c:pt>
                <c:pt idx="3318">
                  <c:v>-1.284961</c:v>
                </c:pt>
                <c:pt idx="3319">
                  <c:v>-1.150488</c:v>
                </c:pt>
                <c:pt idx="3320">
                  <c:v>-0.97866200000000003</c:v>
                </c:pt>
                <c:pt idx="3321">
                  <c:v>-0.64995099999999995</c:v>
                </c:pt>
                <c:pt idx="3322">
                  <c:v>-0.22163099999999999</c:v>
                </c:pt>
                <c:pt idx="3323">
                  <c:v>0.17182600000000001</c:v>
                </c:pt>
                <c:pt idx="3324">
                  <c:v>0.403418</c:v>
                </c:pt>
                <c:pt idx="3325">
                  <c:v>0.53042</c:v>
                </c:pt>
                <c:pt idx="3326">
                  <c:v>0.64995099999999995</c:v>
                </c:pt>
                <c:pt idx="3327">
                  <c:v>0.80185499999999998</c:v>
                </c:pt>
                <c:pt idx="3328">
                  <c:v>0.95625000000000004</c:v>
                </c:pt>
                <c:pt idx="3329">
                  <c:v>1.016016</c:v>
                </c:pt>
                <c:pt idx="3330">
                  <c:v>0.98115200000000002</c:v>
                </c:pt>
                <c:pt idx="3331">
                  <c:v>0.86162099999999997</c:v>
                </c:pt>
                <c:pt idx="3332">
                  <c:v>0.67983400000000005</c:v>
                </c:pt>
                <c:pt idx="3333">
                  <c:v>0.45322299999999999</c:v>
                </c:pt>
                <c:pt idx="3334">
                  <c:v>0.16933599999999999</c:v>
                </c:pt>
                <c:pt idx="3335">
                  <c:v>-0.127002</c:v>
                </c:pt>
                <c:pt idx="3336">
                  <c:v>-0.52543899999999999</c:v>
                </c:pt>
                <c:pt idx="3337">
                  <c:v>-0.67485399999999995</c:v>
                </c:pt>
                <c:pt idx="3338">
                  <c:v>-1.0583499999999999</c:v>
                </c:pt>
                <c:pt idx="3339">
                  <c:v>-1.4592769999999999</c:v>
                </c:pt>
                <c:pt idx="3340">
                  <c:v>-1.7879879999999999</c:v>
                </c:pt>
                <c:pt idx="3341">
                  <c:v>-1.982227</c:v>
                </c:pt>
                <c:pt idx="3342">
                  <c:v>-2.069385</c:v>
                </c:pt>
                <c:pt idx="3343">
                  <c:v>-2.041992</c:v>
                </c:pt>
                <c:pt idx="3344">
                  <c:v>-1.902539</c:v>
                </c:pt>
                <c:pt idx="3345">
                  <c:v>-1.6833979999999999</c:v>
                </c:pt>
                <c:pt idx="3346">
                  <c:v>-1.4717279999999999</c:v>
                </c:pt>
                <c:pt idx="3347">
                  <c:v>-1.2949219999999999</c:v>
                </c:pt>
                <c:pt idx="3348">
                  <c:v>-1.1081540000000001</c:v>
                </c:pt>
                <c:pt idx="3349">
                  <c:v>-0.88652299999999995</c:v>
                </c:pt>
                <c:pt idx="3350">
                  <c:v>-0.63500999999999996</c:v>
                </c:pt>
                <c:pt idx="3351">
                  <c:v>-0.32871099999999998</c:v>
                </c:pt>
                <c:pt idx="3352">
                  <c:v>3.4862999999999998E-2</c:v>
                </c:pt>
                <c:pt idx="3353">
                  <c:v>0.22163099999999999</c:v>
                </c:pt>
                <c:pt idx="3354">
                  <c:v>0.383496</c:v>
                </c:pt>
                <c:pt idx="3355">
                  <c:v>0.520459</c:v>
                </c:pt>
                <c:pt idx="3356">
                  <c:v>0.67236300000000004</c:v>
                </c:pt>
                <c:pt idx="3357">
                  <c:v>0.80434600000000001</c:v>
                </c:pt>
                <c:pt idx="3358">
                  <c:v>0.87407199999999996</c:v>
                </c:pt>
                <c:pt idx="3359">
                  <c:v>0.83173799999999998</c:v>
                </c:pt>
                <c:pt idx="3360">
                  <c:v>0.64995099999999995</c:v>
                </c:pt>
                <c:pt idx="3361">
                  <c:v>0.366064</c:v>
                </c:pt>
                <c:pt idx="3362">
                  <c:v>-4.9800000000000001E-3</c:v>
                </c:pt>
                <c:pt idx="3363">
                  <c:v>-0.38847700000000002</c:v>
                </c:pt>
                <c:pt idx="3364">
                  <c:v>-0.70224600000000004</c:v>
                </c:pt>
                <c:pt idx="3365">
                  <c:v>-0.96372100000000005</c:v>
                </c:pt>
                <c:pt idx="3366">
                  <c:v>-1.1729000000000001</c:v>
                </c:pt>
                <c:pt idx="3367">
                  <c:v>-1.3970210000000001</c:v>
                </c:pt>
                <c:pt idx="3368">
                  <c:v>-1.646045</c:v>
                </c:pt>
                <c:pt idx="3369">
                  <c:v>-1.8079099999999999</c:v>
                </c:pt>
                <c:pt idx="3370">
                  <c:v>-1.817871</c:v>
                </c:pt>
                <c:pt idx="3371">
                  <c:v>-1.6883790000000001</c:v>
                </c:pt>
                <c:pt idx="3372">
                  <c:v>-1.521533</c:v>
                </c:pt>
                <c:pt idx="3373">
                  <c:v>-1.362158</c:v>
                </c:pt>
                <c:pt idx="3374">
                  <c:v>-1.113135</c:v>
                </c:pt>
                <c:pt idx="3375">
                  <c:v>-0.83671899999999999</c:v>
                </c:pt>
                <c:pt idx="3376">
                  <c:v>-0.60761699999999996</c:v>
                </c:pt>
                <c:pt idx="3377">
                  <c:v>-0.385986</c:v>
                </c:pt>
                <c:pt idx="3378">
                  <c:v>-0.13198199999999999</c:v>
                </c:pt>
                <c:pt idx="3379">
                  <c:v>0.201709</c:v>
                </c:pt>
                <c:pt idx="3380">
                  <c:v>0.55283199999999999</c:v>
                </c:pt>
                <c:pt idx="3381">
                  <c:v>0.82675799999999999</c:v>
                </c:pt>
                <c:pt idx="3382">
                  <c:v>0.98862300000000003</c:v>
                </c:pt>
                <c:pt idx="3383">
                  <c:v>1.053369</c:v>
                </c:pt>
                <c:pt idx="3384">
                  <c:v>1.0907230000000001</c:v>
                </c:pt>
                <c:pt idx="3385">
                  <c:v>1.078271</c:v>
                </c:pt>
                <c:pt idx="3386">
                  <c:v>0.93383799999999995</c:v>
                </c:pt>
                <c:pt idx="3387">
                  <c:v>0.65742199999999995</c:v>
                </c:pt>
                <c:pt idx="3388">
                  <c:v>0.35610399999999998</c:v>
                </c:pt>
                <c:pt idx="3389">
                  <c:v>0.146924</c:v>
                </c:pt>
                <c:pt idx="3390">
                  <c:v>2.9883E-2</c:v>
                </c:pt>
                <c:pt idx="3391">
                  <c:v>-9.7118999999999997E-2</c:v>
                </c:pt>
                <c:pt idx="3392">
                  <c:v>-0.31376999999999999</c:v>
                </c:pt>
                <c:pt idx="3393">
                  <c:v>-0.53042</c:v>
                </c:pt>
                <c:pt idx="3394">
                  <c:v>-0.74707000000000001</c:v>
                </c:pt>
                <c:pt idx="3395">
                  <c:v>-0.89399399999999996</c:v>
                </c:pt>
                <c:pt idx="3396">
                  <c:v>-0.99111300000000002</c:v>
                </c:pt>
                <c:pt idx="3397">
                  <c:v>-1.048389</c:v>
                </c:pt>
                <c:pt idx="3398">
                  <c:v>-1.085742</c:v>
                </c:pt>
                <c:pt idx="3399">
                  <c:v>-1.06084</c:v>
                </c:pt>
                <c:pt idx="3400">
                  <c:v>-1.0309569999999999</c:v>
                </c:pt>
                <c:pt idx="3401">
                  <c:v>-1.080762</c:v>
                </c:pt>
                <c:pt idx="3402">
                  <c:v>-1.17041</c:v>
                </c:pt>
                <c:pt idx="3403">
                  <c:v>-1.2301759999999999</c:v>
                </c:pt>
                <c:pt idx="3404">
                  <c:v>-1.157959</c:v>
                </c:pt>
                <c:pt idx="3405">
                  <c:v>-0.96870100000000003</c:v>
                </c:pt>
                <c:pt idx="3406">
                  <c:v>-0.71220700000000003</c:v>
                </c:pt>
                <c:pt idx="3407">
                  <c:v>-0.44824199999999997</c:v>
                </c:pt>
                <c:pt idx="3408">
                  <c:v>-0.20918</c:v>
                </c:pt>
                <c:pt idx="3409">
                  <c:v>-1.4940999999999999E-2</c:v>
                </c:pt>
                <c:pt idx="3410">
                  <c:v>7.9686999999999994E-2</c:v>
                </c:pt>
                <c:pt idx="3411">
                  <c:v>4.7314000000000002E-2</c:v>
                </c:pt>
                <c:pt idx="3412">
                  <c:v>-7.4710000000000002E-3</c:v>
                </c:pt>
                <c:pt idx="3413">
                  <c:v>-2.2412000000000001E-2</c:v>
                </c:pt>
                <c:pt idx="3414">
                  <c:v>2.2412000000000001E-2</c:v>
                </c:pt>
                <c:pt idx="3415">
                  <c:v>7.4706999999999996E-2</c:v>
                </c:pt>
                <c:pt idx="3416">
                  <c:v>3.7353999999999998E-2</c:v>
                </c:pt>
                <c:pt idx="3417">
                  <c:v>-0.174316</c:v>
                </c:pt>
                <c:pt idx="3418">
                  <c:v>-0.50800800000000002</c:v>
                </c:pt>
                <c:pt idx="3419">
                  <c:v>-0.834229</c:v>
                </c:pt>
                <c:pt idx="3420">
                  <c:v>-1.033447</c:v>
                </c:pt>
                <c:pt idx="3421">
                  <c:v>-1.1230960000000001</c:v>
                </c:pt>
                <c:pt idx="3422">
                  <c:v>-1.2027829999999999</c:v>
                </c:pt>
                <c:pt idx="3423">
                  <c:v>-1.3771</c:v>
                </c:pt>
                <c:pt idx="3424">
                  <c:v>-1.7033199999999999</c:v>
                </c:pt>
                <c:pt idx="3425">
                  <c:v>-2.0644040000000001</c:v>
                </c:pt>
                <c:pt idx="3426">
                  <c:v>-2.3582519999999998</c:v>
                </c:pt>
                <c:pt idx="3427">
                  <c:v>-2.5101559999999998</c:v>
                </c:pt>
                <c:pt idx="3428">
                  <c:v>-2.5201169999999999</c:v>
                </c:pt>
                <c:pt idx="3429">
                  <c:v>-2.3582519999999998</c:v>
                </c:pt>
                <c:pt idx="3430">
                  <c:v>-2.056934</c:v>
                </c:pt>
                <c:pt idx="3431">
                  <c:v>-1.6360840000000001</c:v>
                </c:pt>
                <c:pt idx="3432">
                  <c:v>-1.17041</c:v>
                </c:pt>
                <c:pt idx="3433">
                  <c:v>-0.75703100000000001</c:v>
                </c:pt>
                <c:pt idx="3434">
                  <c:v>-0.35610399999999998</c:v>
                </c:pt>
                <c:pt idx="3435">
                  <c:v>0.16684599999999999</c:v>
                </c:pt>
                <c:pt idx="3436">
                  <c:v>0.786914</c:v>
                </c:pt>
                <c:pt idx="3437">
                  <c:v>1.429395</c:v>
                </c:pt>
                <c:pt idx="3438">
                  <c:v>1.922461</c:v>
                </c:pt>
                <c:pt idx="3439">
                  <c:v>2.1839360000000001</c:v>
                </c:pt>
                <c:pt idx="3440">
                  <c:v>2.3159179999999999</c:v>
                </c:pt>
                <c:pt idx="3441">
                  <c:v>2.4454099999999999</c:v>
                </c:pt>
                <c:pt idx="3442">
                  <c:v>2.5151370000000002</c:v>
                </c:pt>
                <c:pt idx="3443">
                  <c:v>2.5051760000000001</c:v>
                </c:pt>
                <c:pt idx="3444">
                  <c:v>2.325879</c:v>
                </c:pt>
                <c:pt idx="3445">
                  <c:v>2.0793460000000001</c:v>
                </c:pt>
                <c:pt idx="3446">
                  <c:v>1.8029299999999999</c:v>
                </c:pt>
                <c:pt idx="3447">
                  <c:v>1.4941409999999999</c:v>
                </c:pt>
                <c:pt idx="3448">
                  <c:v>1.0583499999999999</c:v>
                </c:pt>
                <c:pt idx="3449">
                  <c:v>0.48808600000000002</c:v>
                </c:pt>
                <c:pt idx="3450">
                  <c:v>-0.15937499999999999</c:v>
                </c:pt>
                <c:pt idx="3451">
                  <c:v>-0.73212900000000003</c:v>
                </c:pt>
                <c:pt idx="3452">
                  <c:v>-1.220215</c:v>
                </c:pt>
                <c:pt idx="3453">
                  <c:v>-1.606201</c:v>
                </c:pt>
                <c:pt idx="3454">
                  <c:v>-1.9249510000000001</c:v>
                </c:pt>
                <c:pt idx="3455">
                  <c:v>-2.0594239999999999</c:v>
                </c:pt>
                <c:pt idx="3456">
                  <c:v>-1.974756</c:v>
                </c:pt>
                <c:pt idx="3457">
                  <c:v>-1.7083010000000001</c:v>
                </c:pt>
                <c:pt idx="3458">
                  <c:v>-1.374609</c:v>
                </c:pt>
                <c:pt idx="3459">
                  <c:v>-1.008545</c:v>
                </c:pt>
                <c:pt idx="3460">
                  <c:v>-0.60263699999999998</c:v>
                </c:pt>
                <c:pt idx="3461">
                  <c:v>-0.14194300000000001</c:v>
                </c:pt>
                <c:pt idx="3462">
                  <c:v>0.26894499999999999</c:v>
                </c:pt>
                <c:pt idx="3463">
                  <c:v>0.68979500000000005</c:v>
                </c:pt>
                <c:pt idx="3464">
                  <c:v>1.0359370000000001</c:v>
                </c:pt>
                <c:pt idx="3465">
                  <c:v>1.322314</c:v>
                </c:pt>
                <c:pt idx="3466">
                  <c:v>1.548926</c:v>
                </c:pt>
                <c:pt idx="3467">
                  <c:v>1.6833979999999999</c:v>
                </c:pt>
                <c:pt idx="3468">
                  <c:v>1.6958500000000001</c:v>
                </c:pt>
                <c:pt idx="3469">
                  <c:v>1.5638669999999999</c:v>
                </c:pt>
                <c:pt idx="3470">
                  <c:v>1.3322750000000001</c:v>
                </c:pt>
                <c:pt idx="3471">
                  <c:v>1.1280760000000001</c:v>
                </c:pt>
                <c:pt idx="3472">
                  <c:v>0.99111300000000002</c:v>
                </c:pt>
                <c:pt idx="3473">
                  <c:v>0.84667999999999999</c:v>
                </c:pt>
                <c:pt idx="3474">
                  <c:v>0.61757799999999996</c:v>
                </c:pt>
                <c:pt idx="3475">
                  <c:v>0.25151400000000002</c:v>
                </c:pt>
                <c:pt idx="3476">
                  <c:v>-0.201709</c:v>
                </c:pt>
                <c:pt idx="3477">
                  <c:v>-0.71718700000000002</c:v>
                </c:pt>
                <c:pt idx="3478">
                  <c:v>-1.0234859999999999</c:v>
                </c:pt>
                <c:pt idx="3479">
                  <c:v>-1.309863</c:v>
                </c:pt>
                <c:pt idx="3480">
                  <c:v>-1.566357</c:v>
                </c:pt>
                <c:pt idx="3481">
                  <c:v>-1.7879879999999999</c:v>
                </c:pt>
                <c:pt idx="3482">
                  <c:v>-1.967285</c:v>
                </c:pt>
                <c:pt idx="3483">
                  <c:v>-2.0768550000000001</c:v>
                </c:pt>
                <c:pt idx="3484">
                  <c:v>-2.1665040000000002</c:v>
                </c:pt>
                <c:pt idx="3485">
                  <c:v>-2.1889159999999999</c:v>
                </c:pt>
                <c:pt idx="3486">
                  <c:v>-2.119189</c:v>
                </c:pt>
                <c:pt idx="3487">
                  <c:v>-1.989697</c:v>
                </c:pt>
                <c:pt idx="3488">
                  <c:v>-1.8203609999999999</c:v>
                </c:pt>
                <c:pt idx="3489">
                  <c:v>-1.678418</c:v>
                </c:pt>
                <c:pt idx="3490">
                  <c:v>-1.5588869999999999</c:v>
                </c:pt>
                <c:pt idx="3491">
                  <c:v>-1.4368650000000001</c:v>
                </c:pt>
                <c:pt idx="3492">
                  <c:v>-1.3322750000000001</c:v>
                </c:pt>
                <c:pt idx="3493">
                  <c:v>-1.237646</c:v>
                </c:pt>
                <c:pt idx="3494">
                  <c:v>-1.1479980000000001</c:v>
                </c:pt>
                <c:pt idx="3495">
                  <c:v>-1.048389</c:v>
                </c:pt>
                <c:pt idx="3496">
                  <c:v>-0.95625000000000004</c:v>
                </c:pt>
                <c:pt idx="3497">
                  <c:v>-0.88652299999999995</c:v>
                </c:pt>
                <c:pt idx="3498">
                  <c:v>-0.80434600000000001</c:v>
                </c:pt>
                <c:pt idx="3499">
                  <c:v>-0.70971700000000004</c:v>
                </c:pt>
                <c:pt idx="3500">
                  <c:v>-0.62006799999999995</c:v>
                </c:pt>
                <c:pt idx="3501">
                  <c:v>-0.540381</c:v>
                </c:pt>
                <c:pt idx="3502">
                  <c:v>-0.560303</c:v>
                </c:pt>
                <c:pt idx="3503">
                  <c:v>-0.59018599999999999</c:v>
                </c:pt>
                <c:pt idx="3504">
                  <c:v>-0.55283199999999999</c:v>
                </c:pt>
                <c:pt idx="3505">
                  <c:v>-0.46318399999999998</c:v>
                </c:pt>
                <c:pt idx="3506">
                  <c:v>-0.42085</c:v>
                </c:pt>
                <c:pt idx="3507">
                  <c:v>-0.47563499999999997</c:v>
                </c:pt>
                <c:pt idx="3508">
                  <c:v>-0.53539999999999999</c:v>
                </c:pt>
                <c:pt idx="3509">
                  <c:v>-0.493066</c:v>
                </c:pt>
                <c:pt idx="3510">
                  <c:v>-0.393457</c:v>
                </c:pt>
                <c:pt idx="3511">
                  <c:v>-0.25400400000000001</c:v>
                </c:pt>
                <c:pt idx="3512">
                  <c:v>-0.129492</c:v>
                </c:pt>
                <c:pt idx="3513">
                  <c:v>-7.4710000000000002E-3</c:v>
                </c:pt>
                <c:pt idx="3514">
                  <c:v>0.17929700000000001</c:v>
                </c:pt>
                <c:pt idx="3515">
                  <c:v>0.35859400000000002</c:v>
                </c:pt>
                <c:pt idx="3516">
                  <c:v>0.52793000000000001</c:v>
                </c:pt>
                <c:pt idx="3517">
                  <c:v>0.65991200000000005</c:v>
                </c:pt>
                <c:pt idx="3518">
                  <c:v>0.70971700000000004</c:v>
                </c:pt>
                <c:pt idx="3519">
                  <c:v>0.71220700000000003</c:v>
                </c:pt>
                <c:pt idx="3520">
                  <c:v>0.66240200000000005</c:v>
                </c:pt>
                <c:pt idx="3521">
                  <c:v>0.54785200000000001</c:v>
                </c:pt>
                <c:pt idx="3522">
                  <c:v>0.35112300000000002</c:v>
                </c:pt>
                <c:pt idx="3523">
                  <c:v>4.4824000000000003E-2</c:v>
                </c:pt>
                <c:pt idx="3524">
                  <c:v>-0.30131799999999997</c:v>
                </c:pt>
                <c:pt idx="3525">
                  <c:v>-0.57524399999999998</c:v>
                </c:pt>
                <c:pt idx="3526">
                  <c:v>-0.769482</c:v>
                </c:pt>
                <c:pt idx="3527">
                  <c:v>-0.93383799999999995</c:v>
                </c:pt>
                <c:pt idx="3528">
                  <c:v>-1.145508</c:v>
                </c:pt>
                <c:pt idx="3529">
                  <c:v>-1.374609</c:v>
                </c:pt>
                <c:pt idx="3530">
                  <c:v>-1.4742189999999999</c:v>
                </c:pt>
                <c:pt idx="3531">
                  <c:v>-1.441846</c:v>
                </c:pt>
                <c:pt idx="3532">
                  <c:v>-1.337256</c:v>
                </c:pt>
                <c:pt idx="3533">
                  <c:v>-1.237646</c:v>
                </c:pt>
                <c:pt idx="3534">
                  <c:v>-1.0110349999999999</c:v>
                </c:pt>
                <c:pt idx="3535">
                  <c:v>-0.57275399999999999</c:v>
                </c:pt>
                <c:pt idx="3536">
                  <c:v>5.7275E-2</c:v>
                </c:pt>
                <c:pt idx="3537">
                  <c:v>0.59516599999999997</c:v>
                </c:pt>
                <c:pt idx="3538">
                  <c:v>0.88901399999999997</c:v>
                </c:pt>
                <c:pt idx="3539">
                  <c:v>0.99360300000000001</c:v>
                </c:pt>
                <c:pt idx="3540">
                  <c:v>1.0583499999999999</c:v>
                </c:pt>
                <c:pt idx="3541">
                  <c:v>1.138037</c:v>
                </c:pt>
                <c:pt idx="3542">
                  <c:v>1.17041</c:v>
                </c:pt>
                <c:pt idx="3543">
                  <c:v>1.0907230000000001</c:v>
                </c:pt>
                <c:pt idx="3544">
                  <c:v>0.95376000000000005</c:v>
                </c:pt>
                <c:pt idx="3545">
                  <c:v>0.82177699999999998</c:v>
                </c:pt>
                <c:pt idx="3546">
                  <c:v>0.65244100000000005</c:v>
                </c:pt>
                <c:pt idx="3547">
                  <c:v>0.37104500000000001</c:v>
                </c:pt>
                <c:pt idx="3548">
                  <c:v>-3.7353999999999998E-2</c:v>
                </c:pt>
                <c:pt idx="3549">
                  <c:v>-0.47065400000000002</c:v>
                </c:pt>
                <c:pt idx="3550">
                  <c:v>-0.77446300000000001</c:v>
                </c:pt>
                <c:pt idx="3551">
                  <c:v>-1.0234859999999999</c:v>
                </c:pt>
                <c:pt idx="3552">
                  <c:v>-1.3198240000000001</c:v>
                </c:pt>
                <c:pt idx="3553">
                  <c:v>-1.7008300000000001</c:v>
                </c:pt>
                <c:pt idx="3554">
                  <c:v>-2.056934</c:v>
                </c:pt>
                <c:pt idx="3555">
                  <c:v>-2.2810549999999998</c:v>
                </c:pt>
                <c:pt idx="3556">
                  <c:v>-2.365723</c:v>
                </c:pt>
                <c:pt idx="3557">
                  <c:v>-2.350781</c:v>
                </c:pt>
                <c:pt idx="3558">
                  <c:v>-2.3034669999999999</c:v>
                </c:pt>
                <c:pt idx="3559">
                  <c:v>-2.1764649999999999</c:v>
                </c:pt>
                <c:pt idx="3560">
                  <c:v>-1.9199710000000001</c:v>
                </c:pt>
                <c:pt idx="3561">
                  <c:v>-1.548926</c:v>
                </c:pt>
                <c:pt idx="3562">
                  <c:v>-1.100684</c:v>
                </c:pt>
                <c:pt idx="3563">
                  <c:v>-0.69477500000000003</c:v>
                </c:pt>
                <c:pt idx="3564">
                  <c:v>-0.29633799999999999</c:v>
                </c:pt>
                <c:pt idx="3565">
                  <c:v>0.13447300000000001</c:v>
                </c:pt>
                <c:pt idx="3566">
                  <c:v>0.56777299999999997</c:v>
                </c:pt>
                <c:pt idx="3567">
                  <c:v>0.93134799999999995</c:v>
                </c:pt>
                <c:pt idx="3568">
                  <c:v>1.16543</c:v>
                </c:pt>
                <c:pt idx="3569">
                  <c:v>1.2949219999999999</c:v>
                </c:pt>
                <c:pt idx="3570">
                  <c:v>1.434375</c:v>
                </c:pt>
                <c:pt idx="3571">
                  <c:v>1.6734370000000001</c:v>
                </c:pt>
                <c:pt idx="3572">
                  <c:v>1.962305</c:v>
                </c:pt>
                <c:pt idx="3573">
                  <c:v>2.1017579999999998</c:v>
                </c:pt>
                <c:pt idx="3574">
                  <c:v>1.9797359999999999</c:v>
                </c:pt>
                <c:pt idx="3575">
                  <c:v>1.6759280000000001</c:v>
                </c:pt>
                <c:pt idx="3576">
                  <c:v>1.3148439999999999</c:v>
                </c:pt>
                <c:pt idx="3577">
                  <c:v>0.92636700000000005</c:v>
                </c:pt>
                <c:pt idx="3578">
                  <c:v>0.38847700000000002</c:v>
                </c:pt>
                <c:pt idx="3579">
                  <c:v>-0.24155299999999999</c:v>
                </c:pt>
                <c:pt idx="3580">
                  <c:v>-0.83173799999999998</c:v>
                </c:pt>
                <c:pt idx="3581">
                  <c:v>-1.260059</c:v>
                </c:pt>
                <c:pt idx="3582">
                  <c:v>-1.541455</c:v>
                </c:pt>
                <c:pt idx="3583">
                  <c:v>-1.8004389999999999</c:v>
                </c:pt>
                <c:pt idx="3584">
                  <c:v>-2.0843259999999999</c:v>
                </c:pt>
                <c:pt idx="3585">
                  <c:v>-2.3333499999999998</c:v>
                </c:pt>
                <c:pt idx="3586">
                  <c:v>-2.4130370000000001</c:v>
                </c:pt>
                <c:pt idx="3587">
                  <c:v>-2.33833</c:v>
                </c:pt>
                <c:pt idx="3588">
                  <c:v>-2.2063480000000002</c:v>
                </c:pt>
                <c:pt idx="3589">
                  <c:v>-2.054443</c:v>
                </c:pt>
                <c:pt idx="3590">
                  <c:v>-1.862695</c:v>
                </c:pt>
                <c:pt idx="3591">
                  <c:v>-1.561377</c:v>
                </c:pt>
                <c:pt idx="3592">
                  <c:v>-1.157959</c:v>
                </c:pt>
                <c:pt idx="3593">
                  <c:v>-0.72465800000000002</c:v>
                </c:pt>
                <c:pt idx="3594">
                  <c:v>-0.35859400000000002</c:v>
                </c:pt>
                <c:pt idx="3595">
                  <c:v>-4.9805000000000002E-2</c:v>
                </c:pt>
                <c:pt idx="3596">
                  <c:v>0.19921900000000001</c:v>
                </c:pt>
                <c:pt idx="3597">
                  <c:v>0.40590799999999999</c:v>
                </c:pt>
                <c:pt idx="3598">
                  <c:v>0.51049800000000001</c:v>
                </c:pt>
                <c:pt idx="3599">
                  <c:v>0.512988</c:v>
                </c:pt>
                <c:pt idx="3600">
                  <c:v>0.45073200000000002</c:v>
                </c:pt>
                <c:pt idx="3601">
                  <c:v>0.36855500000000002</c:v>
                </c:pt>
                <c:pt idx="3602">
                  <c:v>0.273926</c:v>
                </c:pt>
                <c:pt idx="3603">
                  <c:v>6.9726999999999997E-2</c:v>
                </c:pt>
                <c:pt idx="3604">
                  <c:v>-0.30629899999999999</c:v>
                </c:pt>
                <c:pt idx="3605">
                  <c:v>-0.73960000000000004</c:v>
                </c:pt>
                <c:pt idx="3606">
                  <c:v>-1.1230960000000001</c:v>
                </c:pt>
                <c:pt idx="3607">
                  <c:v>-1.3845700000000001</c:v>
                </c:pt>
                <c:pt idx="3608">
                  <c:v>-1.5962400000000001</c:v>
                </c:pt>
                <c:pt idx="3609">
                  <c:v>-1.837793</c:v>
                </c:pt>
                <c:pt idx="3610">
                  <c:v>-2.1117189999999999</c:v>
                </c:pt>
                <c:pt idx="3611">
                  <c:v>-2.313428</c:v>
                </c:pt>
                <c:pt idx="3612">
                  <c:v>-2.455371</c:v>
                </c:pt>
                <c:pt idx="3613">
                  <c:v>-2.5475099999999999</c:v>
                </c:pt>
                <c:pt idx="3614">
                  <c:v>-2.6172360000000001</c:v>
                </c:pt>
                <c:pt idx="3615">
                  <c:v>-2.5973139999999999</c:v>
                </c:pt>
                <c:pt idx="3616">
                  <c:v>-2.4902340000000001</c:v>
                </c:pt>
                <c:pt idx="3617">
                  <c:v>-2.286035</c:v>
                </c:pt>
                <c:pt idx="3618">
                  <c:v>-1.9921869999999999</c:v>
                </c:pt>
                <c:pt idx="3619">
                  <c:v>-1.618652</c:v>
                </c:pt>
                <c:pt idx="3620">
                  <c:v>-1.257568</c:v>
                </c:pt>
                <c:pt idx="3621">
                  <c:v>-0.94379900000000005</c:v>
                </c:pt>
                <c:pt idx="3622">
                  <c:v>-0.62753899999999996</c:v>
                </c:pt>
                <c:pt idx="3623">
                  <c:v>-0.32373000000000002</c:v>
                </c:pt>
                <c:pt idx="3624">
                  <c:v>-2.2412000000000001E-2</c:v>
                </c:pt>
                <c:pt idx="3625">
                  <c:v>0.201709</c:v>
                </c:pt>
                <c:pt idx="3626">
                  <c:v>0.33867199999999997</c:v>
                </c:pt>
                <c:pt idx="3627">
                  <c:v>0.410889</c:v>
                </c:pt>
                <c:pt idx="3628">
                  <c:v>0.44326199999999999</c:v>
                </c:pt>
                <c:pt idx="3629">
                  <c:v>0.47563499999999997</c:v>
                </c:pt>
                <c:pt idx="3630">
                  <c:v>0.50053700000000001</c:v>
                </c:pt>
                <c:pt idx="3631">
                  <c:v>0.44326199999999999</c:v>
                </c:pt>
                <c:pt idx="3632">
                  <c:v>0.33120100000000002</c:v>
                </c:pt>
                <c:pt idx="3633">
                  <c:v>0.26147500000000001</c:v>
                </c:pt>
                <c:pt idx="3634">
                  <c:v>0.34365200000000001</c:v>
                </c:pt>
                <c:pt idx="3635">
                  <c:v>0.53290999999999999</c:v>
                </c:pt>
                <c:pt idx="3636">
                  <c:v>0.71220700000000003</c:v>
                </c:pt>
                <c:pt idx="3637">
                  <c:v>0.796875</c:v>
                </c:pt>
                <c:pt idx="3638">
                  <c:v>0.76699200000000001</c:v>
                </c:pt>
                <c:pt idx="3639">
                  <c:v>0.71469700000000003</c:v>
                </c:pt>
                <c:pt idx="3640">
                  <c:v>0.72216800000000003</c:v>
                </c:pt>
                <c:pt idx="3641">
                  <c:v>0.77197300000000002</c:v>
                </c:pt>
                <c:pt idx="3642">
                  <c:v>0.816797</c:v>
                </c:pt>
                <c:pt idx="3643">
                  <c:v>0.83920899999999998</c:v>
                </c:pt>
                <c:pt idx="3644">
                  <c:v>0.86909199999999998</c:v>
                </c:pt>
                <c:pt idx="3645">
                  <c:v>0.88403299999999996</c:v>
                </c:pt>
                <c:pt idx="3646">
                  <c:v>0.83920899999999998</c:v>
                </c:pt>
                <c:pt idx="3647">
                  <c:v>0.65244100000000005</c:v>
                </c:pt>
                <c:pt idx="3648">
                  <c:v>0.39096700000000001</c:v>
                </c:pt>
                <c:pt idx="3649">
                  <c:v>0.219141</c:v>
                </c:pt>
                <c:pt idx="3650">
                  <c:v>0.15937499999999999</c:v>
                </c:pt>
                <c:pt idx="3651">
                  <c:v>6.4745999999999998E-2</c:v>
                </c:pt>
                <c:pt idx="3652">
                  <c:v>-0.15937499999999999</c:v>
                </c:pt>
                <c:pt idx="3653">
                  <c:v>-0.47314499999999998</c:v>
                </c:pt>
                <c:pt idx="3654">
                  <c:v>-0.69975600000000004</c:v>
                </c:pt>
                <c:pt idx="3655">
                  <c:v>-0.84667999999999999</c:v>
                </c:pt>
                <c:pt idx="3656">
                  <c:v>-0.97119100000000003</c:v>
                </c:pt>
                <c:pt idx="3657">
                  <c:v>-1.125586</c:v>
                </c:pt>
                <c:pt idx="3658">
                  <c:v>-1.2799799999999999</c:v>
                </c:pt>
                <c:pt idx="3659">
                  <c:v>-1.337256</c:v>
                </c:pt>
                <c:pt idx="3660">
                  <c:v>-1.237646</c:v>
                </c:pt>
                <c:pt idx="3661">
                  <c:v>-1.040918</c:v>
                </c:pt>
                <c:pt idx="3662">
                  <c:v>-0.86909199999999998</c:v>
                </c:pt>
                <c:pt idx="3663">
                  <c:v>-0.78940399999999999</c:v>
                </c:pt>
                <c:pt idx="3664">
                  <c:v>-0.74209000000000003</c:v>
                </c:pt>
                <c:pt idx="3665">
                  <c:v>-0.68481400000000003</c:v>
                </c:pt>
                <c:pt idx="3666">
                  <c:v>-0.65742199999999995</c:v>
                </c:pt>
                <c:pt idx="3667">
                  <c:v>-0.61757799999999996</c:v>
                </c:pt>
                <c:pt idx="3668">
                  <c:v>-0.56777299999999997</c:v>
                </c:pt>
                <c:pt idx="3669">
                  <c:v>-0.44077100000000002</c:v>
                </c:pt>
                <c:pt idx="3670">
                  <c:v>-0.28139599999999998</c:v>
                </c:pt>
                <c:pt idx="3671">
                  <c:v>-0.10707999999999999</c:v>
                </c:pt>
                <c:pt idx="3672">
                  <c:v>-0.124512</c:v>
                </c:pt>
                <c:pt idx="3673">
                  <c:v>-0.184277</c:v>
                </c:pt>
                <c:pt idx="3674">
                  <c:v>-0.28139599999999998</c:v>
                </c:pt>
                <c:pt idx="3675">
                  <c:v>-0.31376999999999999</c:v>
                </c:pt>
                <c:pt idx="3676">
                  <c:v>-0.293848</c:v>
                </c:pt>
                <c:pt idx="3677">
                  <c:v>-0.30131799999999997</c:v>
                </c:pt>
                <c:pt idx="3678">
                  <c:v>-0.38100600000000001</c:v>
                </c:pt>
                <c:pt idx="3679">
                  <c:v>-0.53789100000000001</c:v>
                </c:pt>
                <c:pt idx="3680">
                  <c:v>-0.69975600000000004</c:v>
                </c:pt>
                <c:pt idx="3681">
                  <c:v>-0.85414999999999996</c:v>
                </c:pt>
                <c:pt idx="3682">
                  <c:v>-1.0110349999999999</c:v>
                </c:pt>
                <c:pt idx="3683">
                  <c:v>-1.1554690000000001</c:v>
                </c:pt>
                <c:pt idx="3684">
                  <c:v>-1.2351559999999999</c:v>
                </c:pt>
                <c:pt idx="3685">
                  <c:v>-1.245117</c:v>
                </c:pt>
                <c:pt idx="3686">
                  <c:v>-1.1828609999999999</c:v>
                </c:pt>
                <c:pt idx="3687">
                  <c:v>-1.133057</c:v>
                </c:pt>
                <c:pt idx="3688">
                  <c:v>-1.157959</c:v>
                </c:pt>
                <c:pt idx="3689">
                  <c:v>-1.2177249999999999</c:v>
                </c:pt>
                <c:pt idx="3690">
                  <c:v>-1.225195</c:v>
                </c:pt>
                <c:pt idx="3691">
                  <c:v>-1.1405270000000001</c:v>
                </c:pt>
                <c:pt idx="3692">
                  <c:v>-1.0384279999999999</c:v>
                </c:pt>
                <c:pt idx="3693">
                  <c:v>-0.91142599999999996</c:v>
                </c:pt>
                <c:pt idx="3694">
                  <c:v>-0.75205100000000003</c:v>
                </c:pt>
                <c:pt idx="3695">
                  <c:v>-0.550342</c:v>
                </c:pt>
                <c:pt idx="3696">
                  <c:v>-0.35112300000000002</c:v>
                </c:pt>
                <c:pt idx="3697">
                  <c:v>-0.23408200000000001</c:v>
                </c:pt>
                <c:pt idx="3698">
                  <c:v>-0.114551</c:v>
                </c:pt>
                <c:pt idx="3699">
                  <c:v>3.2372999999999999E-2</c:v>
                </c:pt>
                <c:pt idx="3700">
                  <c:v>0.24155299999999999</c:v>
                </c:pt>
                <c:pt idx="3701">
                  <c:v>0.45571299999999998</c:v>
                </c:pt>
                <c:pt idx="3702">
                  <c:v>0.61508799999999997</c:v>
                </c:pt>
                <c:pt idx="3703">
                  <c:v>0.71718700000000002</c:v>
                </c:pt>
                <c:pt idx="3704">
                  <c:v>0.76699200000000001</c:v>
                </c:pt>
                <c:pt idx="3705">
                  <c:v>0.79189500000000002</c:v>
                </c:pt>
                <c:pt idx="3706">
                  <c:v>0.779443</c:v>
                </c:pt>
                <c:pt idx="3707">
                  <c:v>0.71718700000000002</c:v>
                </c:pt>
                <c:pt idx="3708">
                  <c:v>0.60761699999999996</c:v>
                </c:pt>
                <c:pt idx="3709">
                  <c:v>0.503027</c:v>
                </c:pt>
                <c:pt idx="3710">
                  <c:v>0.39594699999999999</c:v>
                </c:pt>
                <c:pt idx="3711">
                  <c:v>0.29633799999999999</c:v>
                </c:pt>
                <c:pt idx="3712">
                  <c:v>0.17680699999999999</c:v>
                </c:pt>
                <c:pt idx="3713">
                  <c:v>2.4902000000000001E-2</c:v>
                </c:pt>
                <c:pt idx="3714">
                  <c:v>-0.11704100000000001</c:v>
                </c:pt>
                <c:pt idx="3715">
                  <c:v>-0.25400400000000001</c:v>
                </c:pt>
                <c:pt idx="3716">
                  <c:v>-0.35610399999999998</c:v>
                </c:pt>
                <c:pt idx="3717">
                  <c:v>-0.413379</c:v>
                </c:pt>
                <c:pt idx="3718">
                  <c:v>-0.45322299999999999</c:v>
                </c:pt>
                <c:pt idx="3719">
                  <c:v>-0.520459</c:v>
                </c:pt>
                <c:pt idx="3720">
                  <c:v>-0.63500999999999996</c:v>
                </c:pt>
                <c:pt idx="3721">
                  <c:v>-0.759521</c:v>
                </c:pt>
                <c:pt idx="3722">
                  <c:v>-0.78940399999999999</c:v>
                </c:pt>
                <c:pt idx="3723">
                  <c:v>-0.69975600000000004</c:v>
                </c:pt>
                <c:pt idx="3724">
                  <c:v>-0.512988</c:v>
                </c:pt>
                <c:pt idx="3725">
                  <c:v>-0.376025</c:v>
                </c:pt>
                <c:pt idx="3726">
                  <c:v>-0.32124000000000003</c:v>
                </c:pt>
                <c:pt idx="3727">
                  <c:v>-0.31874999999999998</c:v>
                </c:pt>
                <c:pt idx="3728">
                  <c:v>-0.25898399999999999</c:v>
                </c:pt>
                <c:pt idx="3729">
                  <c:v>-0.16684599999999999</c:v>
                </c:pt>
                <c:pt idx="3730">
                  <c:v>-0.10459</c:v>
                </c:pt>
                <c:pt idx="3731">
                  <c:v>-8.9648000000000005E-2</c:v>
                </c:pt>
                <c:pt idx="3732">
                  <c:v>-0.13198199999999999</c:v>
                </c:pt>
                <c:pt idx="3733">
                  <c:v>-0.154395</c:v>
                </c:pt>
                <c:pt idx="3734">
                  <c:v>-0.229102</c:v>
                </c:pt>
                <c:pt idx="3735">
                  <c:v>-0.41586899999999999</c:v>
                </c:pt>
                <c:pt idx="3736">
                  <c:v>-0.72714800000000002</c:v>
                </c:pt>
                <c:pt idx="3737">
                  <c:v>-1.013525</c:v>
                </c:pt>
                <c:pt idx="3738">
                  <c:v>-1.1405270000000001</c:v>
                </c:pt>
                <c:pt idx="3739">
                  <c:v>-1.1554690000000001</c:v>
                </c:pt>
                <c:pt idx="3740">
                  <c:v>-1.2027829999999999</c:v>
                </c:pt>
                <c:pt idx="3741">
                  <c:v>-1.374609</c:v>
                </c:pt>
                <c:pt idx="3742">
                  <c:v>-1.6236330000000001</c:v>
                </c:pt>
                <c:pt idx="3743">
                  <c:v>-1.8004389999999999</c:v>
                </c:pt>
                <c:pt idx="3744">
                  <c:v>-1.830322</c:v>
                </c:pt>
                <c:pt idx="3745">
                  <c:v>-1.8004389999999999</c:v>
                </c:pt>
                <c:pt idx="3746">
                  <c:v>-1.8004389999999999</c:v>
                </c:pt>
                <c:pt idx="3747">
                  <c:v>-1.765576</c:v>
                </c:pt>
                <c:pt idx="3748">
                  <c:v>-1.5788089999999999</c:v>
                </c:pt>
                <c:pt idx="3749">
                  <c:v>-1.2700199999999999</c:v>
                </c:pt>
                <c:pt idx="3750">
                  <c:v>-0.96870100000000003</c:v>
                </c:pt>
                <c:pt idx="3751">
                  <c:v>-0.72963900000000004</c:v>
                </c:pt>
                <c:pt idx="3752">
                  <c:v>-0.43579099999999998</c:v>
                </c:pt>
                <c:pt idx="3753">
                  <c:v>1.4940999999999999E-2</c:v>
                </c:pt>
                <c:pt idx="3754">
                  <c:v>0.54536099999999998</c:v>
                </c:pt>
                <c:pt idx="3755">
                  <c:v>1.0259769999999999</c:v>
                </c:pt>
                <c:pt idx="3756">
                  <c:v>1.245117</c:v>
                </c:pt>
                <c:pt idx="3757">
                  <c:v>1.284961</c:v>
                </c:pt>
                <c:pt idx="3758">
                  <c:v>1.322314</c:v>
                </c:pt>
                <c:pt idx="3759">
                  <c:v>1.409473</c:v>
                </c:pt>
                <c:pt idx="3760">
                  <c:v>1.5190429999999999</c:v>
                </c:pt>
                <c:pt idx="3761">
                  <c:v>1.536475</c:v>
                </c:pt>
                <c:pt idx="3762">
                  <c:v>1.4518070000000001</c:v>
                </c:pt>
                <c:pt idx="3763">
                  <c:v>1.344727</c:v>
                </c:pt>
                <c:pt idx="3764">
                  <c:v>1.2301759999999999</c:v>
                </c:pt>
                <c:pt idx="3765">
                  <c:v>1.105664</c:v>
                </c:pt>
                <c:pt idx="3766">
                  <c:v>0.88403299999999996</c:v>
                </c:pt>
                <c:pt idx="3767">
                  <c:v>0.61259799999999998</c:v>
                </c:pt>
                <c:pt idx="3768">
                  <c:v>0.34863300000000003</c:v>
                </c:pt>
                <c:pt idx="3769">
                  <c:v>0.16186500000000001</c:v>
                </c:pt>
                <c:pt idx="3770">
                  <c:v>1.7432E-2</c:v>
                </c:pt>
                <c:pt idx="3771">
                  <c:v>-0.20419899999999999</c:v>
                </c:pt>
                <c:pt idx="3772">
                  <c:v>-0.53789100000000001</c:v>
                </c:pt>
                <c:pt idx="3773">
                  <c:v>-0.96870100000000003</c:v>
                </c:pt>
                <c:pt idx="3774">
                  <c:v>-1.3023929999999999</c:v>
                </c:pt>
                <c:pt idx="3775">
                  <c:v>-1.4866699999999999</c:v>
                </c:pt>
                <c:pt idx="3776">
                  <c:v>-1.5763180000000001</c:v>
                </c:pt>
                <c:pt idx="3777">
                  <c:v>-1.6634770000000001</c:v>
                </c:pt>
                <c:pt idx="3778">
                  <c:v>-1.753125</c:v>
                </c:pt>
                <c:pt idx="3779">
                  <c:v>-1.7680659999999999</c:v>
                </c:pt>
                <c:pt idx="3780">
                  <c:v>-1.6833979999999999</c:v>
                </c:pt>
                <c:pt idx="3781">
                  <c:v>-1.5389649999999999</c:v>
                </c:pt>
                <c:pt idx="3782">
                  <c:v>-1.4044920000000001</c:v>
                </c:pt>
                <c:pt idx="3783">
                  <c:v>-1.2999019999999999</c:v>
                </c:pt>
                <c:pt idx="3784">
                  <c:v>-1.1953119999999999</c:v>
                </c:pt>
                <c:pt idx="3785">
                  <c:v>-0.97866200000000003</c:v>
                </c:pt>
                <c:pt idx="3786">
                  <c:v>-0.74458000000000002</c:v>
                </c:pt>
                <c:pt idx="3787">
                  <c:v>-0.550342</c:v>
                </c:pt>
                <c:pt idx="3788">
                  <c:v>-0.39096700000000001</c:v>
                </c:pt>
                <c:pt idx="3789">
                  <c:v>-0.18676799999999999</c:v>
                </c:pt>
                <c:pt idx="3790">
                  <c:v>5.9766E-2</c:v>
                </c:pt>
                <c:pt idx="3791">
                  <c:v>0.24404300000000001</c:v>
                </c:pt>
                <c:pt idx="3792">
                  <c:v>0.276416</c:v>
                </c:pt>
                <c:pt idx="3793">
                  <c:v>0.14443400000000001</c:v>
                </c:pt>
                <c:pt idx="3794">
                  <c:v>-2.2412000000000001E-2</c:v>
                </c:pt>
                <c:pt idx="3795">
                  <c:v>-0.11704100000000001</c:v>
                </c:pt>
                <c:pt idx="3796">
                  <c:v>-0.114551</c:v>
                </c:pt>
                <c:pt idx="3797">
                  <c:v>-9.9609000000000003E-2</c:v>
                </c:pt>
                <c:pt idx="3798">
                  <c:v>-0.20419899999999999</c:v>
                </c:pt>
                <c:pt idx="3799">
                  <c:v>-0.35361300000000001</c:v>
                </c:pt>
                <c:pt idx="3800">
                  <c:v>-0.52543899999999999</c:v>
                </c:pt>
                <c:pt idx="3801">
                  <c:v>-0.63500999999999996</c:v>
                </c:pt>
                <c:pt idx="3802">
                  <c:v>-0.759521</c:v>
                </c:pt>
                <c:pt idx="3803">
                  <c:v>-0.87656199999999995</c:v>
                </c:pt>
                <c:pt idx="3804">
                  <c:v>-0.96123000000000003</c:v>
                </c:pt>
                <c:pt idx="3805">
                  <c:v>-1.0185059999999999</c:v>
                </c:pt>
                <c:pt idx="3806">
                  <c:v>-1.0708009999999999</c:v>
                </c:pt>
                <c:pt idx="3807">
                  <c:v>-1.093213</c:v>
                </c:pt>
                <c:pt idx="3808">
                  <c:v>-1.1430180000000001</c:v>
                </c:pt>
                <c:pt idx="3809">
                  <c:v>-1.2027829999999999</c:v>
                </c:pt>
                <c:pt idx="3810">
                  <c:v>-1.2625489999999999</c:v>
                </c:pt>
                <c:pt idx="3811">
                  <c:v>-1.2227049999999999</c:v>
                </c:pt>
                <c:pt idx="3812">
                  <c:v>-1.113135</c:v>
                </c:pt>
                <c:pt idx="3813">
                  <c:v>-0.99111300000000002</c:v>
                </c:pt>
                <c:pt idx="3814">
                  <c:v>-0.89150399999999996</c:v>
                </c:pt>
                <c:pt idx="3815">
                  <c:v>-0.75703100000000001</c:v>
                </c:pt>
                <c:pt idx="3816">
                  <c:v>-0.59765599999999997</c:v>
                </c:pt>
                <c:pt idx="3817">
                  <c:v>-0.45322299999999999</c:v>
                </c:pt>
                <c:pt idx="3818">
                  <c:v>-0.33618199999999998</c:v>
                </c:pt>
                <c:pt idx="3819">
                  <c:v>-0.20419899999999999</c:v>
                </c:pt>
                <c:pt idx="3820">
                  <c:v>-2.9883E-2</c:v>
                </c:pt>
                <c:pt idx="3821">
                  <c:v>0.256494</c:v>
                </c:pt>
                <c:pt idx="3822">
                  <c:v>0.56279299999999999</c:v>
                </c:pt>
                <c:pt idx="3823">
                  <c:v>0.816797</c:v>
                </c:pt>
                <c:pt idx="3824">
                  <c:v>1.0035639999999999</c:v>
                </c:pt>
                <c:pt idx="3825">
                  <c:v>1.100684</c:v>
                </c:pt>
                <c:pt idx="3826">
                  <c:v>1.1729000000000001</c:v>
                </c:pt>
                <c:pt idx="3827">
                  <c:v>1.2351559999999999</c:v>
                </c:pt>
                <c:pt idx="3828">
                  <c:v>1.2152339999999999</c:v>
                </c:pt>
                <c:pt idx="3829">
                  <c:v>1.1529780000000001</c:v>
                </c:pt>
                <c:pt idx="3830">
                  <c:v>1.0359370000000001</c:v>
                </c:pt>
                <c:pt idx="3831">
                  <c:v>0.834229</c:v>
                </c:pt>
                <c:pt idx="3832">
                  <c:v>0.57026399999999999</c:v>
                </c:pt>
                <c:pt idx="3833">
                  <c:v>0.256494</c:v>
                </c:pt>
                <c:pt idx="3834">
                  <c:v>-5.4785E-2</c:v>
                </c:pt>
                <c:pt idx="3835">
                  <c:v>-0.31625999999999999</c:v>
                </c:pt>
                <c:pt idx="3836">
                  <c:v>-0.48808600000000002</c:v>
                </c:pt>
                <c:pt idx="3837">
                  <c:v>-0.62504899999999997</c:v>
                </c:pt>
                <c:pt idx="3838">
                  <c:v>-0.77446300000000001</c:v>
                </c:pt>
                <c:pt idx="3839">
                  <c:v>-0.98364300000000005</c:v>
                </c:pt>
                <c:pt idx="3840">
                  <c:v>-1.2152339999999999</c:v>
                </c:pt>
                <c:pt idx="3841">
                  <c:v>-1.4169430000000001</c:v>
                </c:pt>
                <c:pt idx="3842">
                  <c:v>-1.566357</c:v>
                </c:pt>
                <c:pt idx="3843">
                  <c:v>-1.69834</c:v>
                </c:pt>
                <c:pt idx="3844">
                  <c:v>-1.8228519999999999</c:v>
                </c:pt>
                <c:pt idx="3845">
                  <c:v>-1.927441</c:v>
                </c:pt>
                <c:pt idx="3846">
                  <c:v>-1.954834</c:v>
                </c:pt>
                <c:pt idx="3847">
                  <c:v>-1.8801270000000001</c:v>
                </c:pt>
                <c:pt idx="3848">
                  <c:v>-1.773047</c:v>
                </c:pt>
                <c:pt idx="3849">
                  <c:v>-1.6086910000000001</c:v>
                </c:pt>
                <c:pt idx="3850">
                  <c:v>-1.389551</c:v>
                </c:pt>
                <c:pt idx="3851">
                  <c:v>-1.157959</c:v>
                </c:pt>
                <c:pt idx="3852">
                  <c:v>-0.90893599999999997</c:v>
                </c:pt>
                <c:pt idx="3853">
                  <c:v>-0.68232400000000004</c:v>
                </c:pt>
                <c:pt idx="3854">
                  <c:v>-0.47314499999999998</c:v>
                </c:pt>
                <c:pt idx="3855">
                  <c:v>-0.276416</c:v>
                </c:pt>
                <c:pt idx="3856">
                  <c:v>3.9843999999999997E-2</c:v>
                </c:pt>
                <c:pt idx="3857">
                  <c:v>0.17182600000000001</c:v>
                </c:pt>
                <c:pt idx="3858">
                  <c:v>0.403418</c:v>
                </c:pt>
                <c:pt idx="3859">
                  <c:v>0.56279299999999999</c:v>
                </c:pt>
                <c:pt idx="3860">
                  <c:v>0.63998999999999995</c:v>
                </c:pt>
                <c:pt idx="3861">
                  <c:v>0.70971700000000004</c:v>
                </c:pt>
                <c:pt idx="3862">
                  <c:v>0.73461900000000002</c:v>
                </c:pt>
                <c:pt idx="3863">
                  <c:v>0.70224600000000004</c:v>
                </c:pt>
                <c:pt idx="3864">
                  <c:v>0.58769499999999997</c:v>
                </c:pt>
                <c:pt idx="3865">
                  <c:v>0.43828099999999998</c:v>
                </c:pt>
                <c:pt idx="3866">
                  <c:v>0.28886699999999998</c:v>
                </c:pt>
                <c:pt idx="3867">
                  <c:v>0.14443400000000001</c:v>
                </c:pt>
                <c:pt idx="3868">
                  <c:v>-6.7236000000000004E-2</c:v>
                </c:pt>
                <c:pt idx="3869">
                  <c:v>-0.37353500000000001</c:v>
                </c:pt>
                <c:pt idx="3870">
                  <c:v>-0.63251999999999997</c:v>
                </c:pt>
                <c:pt idx="3871">
                  <c:v>-0.806836</c:v>
                </c:pt>
                <c:pt idx="3872">
                  <c:v>-0.85414999999999996</c:v>
                </c:pt>
                <c:pt idx="3873">
                  <c:v>-0.85414999999999996</c:v>
                </c:pt>
                <c:pt idx="3874">
                  <c:v>-0.88901399999999997</c:v>
                </c:pt>
                <c:pt idx="3875">
                  <c:v>-0.94379900000000005</c:v>
                </c:pt>
                <c:pt idx="3876">
                  <c:v>-0.89150399999999996</c:v>
                </c:pt>
                <c:pt idx="3877">
                  <c:v>-0.75454100000000002</c:v>
                </c:pt>
                <c:pt idx="3878">
                  <c:v>-0.60263699999999998</c:v>
                </c:pt>
                <c:pt idx="3879">
                  <c:v>-0.50800800000000002</c:v>
                </c:pt>
                <c:pt idx="3880">
                  <c:v>-0.45571299999999998</c:v>
                </c:pt>
                <c:pt idx="3881">
                  <c:v>-0.37353500000000001</c:v>
                </c:pt>
                <c:pt idx="3882">
                  <c:v>-0.24902299999999999</c:v>
                </c:pt>
                <c:pt idx="3883">
                  <c:v>-0.16186500000000001</c:v>
                </c:pt>
                <c:pt idx="3884">
                  <c:v>-0.114551</c:v>
                </c:pt>
                <c:pt idx="3885">
                  <c:v>-0.11206099999999999</c:v>
                </c:pt>
                <c:pt idx="3886">
                  <c:v>-9.2138999999999999E-2</c:v>
                </c:pt>
                <c:pt idx="3887">
                  <c:v>-8.7157999999999999E-2</c:v>
                </c:pt>
                <c:pt idx="3888">
                  <c:v>-8.2178000000000001E-2</c:v>
                </c:pt>
                <c:pt idx="3889">
                  <c:v>-0.119531</c:v>
                </c:pt>
                <c:pt idx="3890">
                  <c:v>-0.174316</c:v>
                </c:pt>
                <c:pt idx="3891">
                  <c:v>-0.24404300000000001</c:v>
                </c:pt>
                <c:pt idx="3892">
                  <c:v>-0.34116200000000002</c:v>
                </c:pt>
                <c:pt idx="3893">
                  <c:v>-0.493066</c:v>
                </c:pt>
                <c:pt idx="3894">
                  <c:v>-0.67734399999999995</c:v>
                </c:pt>
                <c:pt idx="3895">
                  <c:v>-0.84916999999999998</c:v>
                </c:pt>
                <c:pt idx="3896">
                  <c:v>-0.98862300000000003</c:v>
                </c:pt>
                <c:pt idx="3897">
                  <c:v>-1.1081540000000001</c:v>
                </c:pt>
                <c:pt idx="3898">
                  <c:v>-1.2002930000000001</c:v>
                </c:pt>
                <c:pt idx="3899">
                  <c:v>-1.252588</c:v>
                </c:pt>
                <c:pt idx="3900">
                  <c:v>-1.2177249999999999</c:v>
                </c:pt>
                <c:pt idx="3901">
                  <c:v>-1.1430180000000001</c:v>
                </c:pt>
                <c:pt idx="3902">
                  <c:v>-1.045898</c:v>
                </c:pt>
                <c:pt idx="3903">
                  <c:v>-0.96870100000000003</c:v>
                </c:pt>
                <c:pt idx="3904">
                  <c:v>-0.89648399999999995</c:v>
                </c:pt>
                <c:pt idx="3905">
                  <c:v>-0.85165999999999997</c:v>
                </c:pt>
                <c:pt idx="3906">
                  <c:v>-0.83173799999999998</c:v>
                </c:pt>
                <c:pt idx="3907">
                  <c:v>-0.84169899999999997</c:v>
                </c:pt>
                <c:pt idx="3908">
                  <c:v>-0.834229</c:v>
                </c:pt>
                <c:pt idx="3909">
                  <c:v>-0.76450200000000001</c:v>
                </c:pt>
                <c:pt idx="3910">
                  <c:v>-0.65742199999999995</c:v>
                </c:pt>
                <c:pt idx="3911">
                  <c:v>-0.540381</c:v>
                </c:pt>
                <c:pt idx="3912">
                  <c:v>-0.40839799999999998</c:v>
                </c:pt>
                <c:pt idx="3913">
                  <c:v>-0.31376999999999999</c:v>
                </c:pt>
                <c:pt idx="3914">
                  <c:v>-0.22163099999999999</c:v>
                </c:pt>
                <c:pt idx="3915">
                  <c:v>-0.146924</c:v>
                </c:pt>
                <c:pt idx="3916">
                  <c:v>-6.4745999999999998E-2</c:v>
                </c:pt>
                <c:pt idx="3917">
                  <c:v>-2.4902000000000001E-2</c:v>
                </c:pt>
                <c:pt idx="3918">
                  <c:v>2.2412000000000001E-2</c:v>
                </c:pt>
                <c:pt idx="3919">
                  <c:v>3.9843999999999997E-2</c:v>
                </c:pt>
                <c:pt idx="3920">
                  <c:v>7.2217000000000003E-2</c:v>
                </c:pt>
                <c:pt idx="3921">
                  <c:v>0.10707999999999999</c:v>
                </c:pt>
                <c:pt idx="3922">
                  <c:v>0.21415999999999999</c:v>
                </c:pt>
                <c:pt idx="3923">
                  <c:v>0.34614299999999998</c:v>
                </c:pt>
                <c:pt idx="3924">
                  <c:v>0.44326199999999999</c:v>
                </c:pt>
                <c:pt idx="3925">
                  <c:v>0.51049800000000001</c:v>
                </c:pt>
                <c:pt idx="3926">
                  <c:v>0.57026399999999999</c:v>
                </c:pt>
                <c:pt idx="3927">
                  <c:v>0.61259799999999998</c:v>
                </c:pt>
                <c:pt idx="3928">
                  <c:v>0.57773399999999997</c:v>
                </c:pt>
                <c:pt idx="3929">
                  <c:v>0.41586899999999999</c:v>
                </c:pt>
                <c:pt idx="3930">
                  <c:v>0.191748</c:v>
                </c:pt>
                <c:pt idx="3931">
                  <c:v>2.4902000000000001E-2</c:v>
                </c:pt>
                <c:pt idx="3932">
                  <c:v>-8.9648000000000005E-2</c:v>
                </c:pt>
                <c:pt idx="3933">
                  <c:v>-0.22661100000000001</c:v>
                </c:pt>
                <c:pt idx="3934">
                  <c:v>-0.44824199999999997</c:v>
                </c:pt>
                <c:pt idx="3935">
                  <c:v>-0.68730500000000005</c:v>
                </c:pt>
                <c:pt idx="3936">
                  <c:v>-0.816797</c:v>
                </c:pt>
                <c:pt idx="3937">
                  <c:v>-0.85913099999999998</c:v>
                </c:pt>
                <c:pt idx="3938">
                  <c:v>-0.87656199999999995</c:v>
                </c:pt>
                <c:pt idx="3939">
                  <c:v>-0.94379900000000005</c:v>
                </c:pt>
                <c:pt idx="3940">
                  <c:v>-0.98115200000000002</c:v>
                </c:pt>
                <c:pt idx="3941">
                  <c:v>-0.94628900000000005</c:v>
                </c:pt>
                <c:pt idx="3942">
                  <c:v>-0.89399399999999996</c:v>
                </c:pt>
                <c:pt idx="3943">
                  <c:v>-0.88403299999999996</c:v>
                </c:pt>
                <c:pt idx="3944">
                  <c:v>-0.89897499999999997</c:v>
                </c:pt>
                <c:pt idx="3945">
                  <c:v>-0.87158199999999997</c:v>
                </c:pt>
                <c:pt idx="3946">
                  <c:v>-0.72216800000000003</c:v>
                </c:pt>
                <c:pt idx="3947">
                  <c:v>-0.46816400000000002</c:v>
                </c:pt>
                <c:pt idx="3948">
                  <c:v>-0.18925800000000001</c:v>
                </c:pt>
                <c:pt idx="3949">
                  <c:v>1.4940999999999999E-2</c:v>
                </c:pt>
                <c:pt idx="3950">
                  <c:v>0.124512</c:v>
                </c:pt>
                <c:pt idx="3951">
                  <c:v>0.229102</c:v>
                </c:pt>
                <c:pt idx="3952">
                  <c:v>0.33618199999999998</c:v>
                </c:pt>
                <c:pt idx="3953">
                  <c:v>0.385986</c:v>
                </c:pt>
                <c:pt idx="3954">
                  <c:v>0.33369100000000002</c:v>
                </c:pt>
                <c:pt idx="3955">
                  <c:v>0.219141</c:v>
                </c:pt>
                <c:pt idx="3956">
                  <c:v>0.127002</c:v>
                </c:pt>
                <c:pt idx="3957">
                  <c:v>6.4745999999999998E-2</c:v>
                </c:pt>
                <c:pt idx="3958">
                  <c:v>-3.2372999999999999E-2</c:v>
                </c:pt>
                <c:pt idx="3959">
                  <c:v>-0.219141</c:v>
                </c:pt>
                <c:pt idx="3960">
                  <c:v>-0.44326199999999999</c:v>
                </c:pt>
                <c:pt idx="3961">
                  <c:v>-0.58520499999999998</c:v>
                </c:pt>
                <c:pt idx="3962">
                  <c:v>-0.63002899999999995</c:v>
                </c:pt>
                <c:pt idx="3963">
                  <c:v>-0.65493199999999996</c:v>
                </c:pt>
                <c:pt idx="3964">
                  <c:v>-0.75454100000000002</c:v>
                </c:pt>
                <c:pt idx="3965">
                  <c:v>-0.86909199999999998</c:v>
                </c:pt>
                <c:pt idx="3966">
                  <c:v>-0.91391599999999995</c:v>
                </c:pt>
                <c:pt idx="3967">
                  <c:v>-0.89897499999999997</c:v>
                </c:pt>
                <c:pt idx="3968">
                  <c:v>-0.89399399999999996</c:v>
                </c:pt>
                <c:pt idx="3969">
                  <c:v>-0.95126999999999995</c:v>
                </c:pt>
                <c:pt idx="3970">
                  <c:v>-1.0434079999999999</c:v>
                </c:pt>
                <c:pt idx="3971">
                  <c:v>-1.06084</c:v>
                </c:pt>
                <c:pt idx="3972">
                  <c:v>-0.99360300000000001</c:v>
                </c:pt>
                <c:pt idx="3973">
                  <c:v>-0.89897499999999997</c:v>
                </c:pt>
                <c:pt idx="3974">
                  <c:v>-0.83671899999999999</c:v>
                </c:pt>
                <c:pt idx="3975">
                  <c:v>-0.77446300000000001</c:v>
                </c:pt>
                <c:pt idx="3976">
                  <c:v>-0.64497099999999996</c:v>
                </c:pt>
                <c:pt idx="3977">
                  <c:v>-0.41835899999999998</c:v>
                </c:pt>
                <c:pt idx="3978">
                  <c:v>-0.127002</c:v>
                </c:pt>
                <c:pt idx="3979">
                  <c:v>4.4824000000000003E-2</c:v>
                </c:pt>
                <c:pt idx="3980">
                  <c:v>8.9648000000000005E-2</c:v>
                </c:pt>
                <c:pt idx="3981">
                  <c:v>0.119531</c:v>
                </c:pt>
                <c:pt idx="3982">
                  <c:v>0.184277</c:v>
                </c:pt>
                <c:pt idx="3983">
                  <c:v>0.276416</c:v>
                </c:pt>
                <c:pt idx="3984">
                  <c:v>0.32871099999999998</c:v>
                </c:pt>
                <c:pt idx="3985">
                  <c:v>0.35859400000000002</c:v>
                </c:pt>
                <c:pt idx="3986">
                  <c:v>0.36855500000000002</c:v>
                </c:pt>
                <c:pt idx="3987">
                  <c:v>0.36357400000000001</c:v>
                </c:pt>
                <c:pt idx="3988">
                  <c:v>0.34365200000000001</c:v>
                </c:pt>
                <c:pt idx="3989">
                  <c:v>0.273926</c:v>
                </c:pt>
                <c:pt idx="3990">
                  <c:v>0.119531</c:v>
                </c:pt>
                <c:pt idx="3991">
                  <c:v>-7.9686999999999994E-2</c:v>
                </c:pt>
                <c:pt idx="3992">
                  <c:v>-0.30629899999999999</c:v>
                </c:pt>
                <c:pt idx="3993">
                  <c:v>-0.55283199999999999</c:v>
                </c:pt>
                <c:pt idx="3994">
                  <c:v>-0.83173799999999998</c:v>
                </c:pt>
                <c:pt idx="3995">
                  <c:v>-1.0708009999999999</c:v>
                </c:pt>
                <c:pt idx="3996">
                  <c:v>-1.2824709999999999</c:v>
                </c:pt>
                <c:pt idx="3997">
                  <c:v>-1.4368650000000001</c:v>
                </c:pt>
                <c:pt idx="3998">
                  <c:v>-1.496631</c:v>
                </c:pt>
                <c:pt idx="3999">
                  <c:v>-1.461768</c:v>
                </c:pt>
                <c:pt idx="4000">
                  <c:v>-1.357178</c:v>
                </c:pt>
                <c:pt idx="4001">
                  <c:v>-1.2550779999999999</c:v>
                </c:pt>
                <c:pt idx="4002">
                  <c:v>-1.1953119999999999</c:v>
                </c:pt>
                <c:pt idx="4003">
                  <c:v>-1.1430180000000001</c:v>
                </c:pt>
                <c:pt idx="4004">
                  <c:v>-1.0309569999999999</c:v>
                </c:pt>
                <c:pt idx="4005">
                  <c:v>-0.91889600000000005</c:v>
                </c:pt>
                <c:pt idx="4006">
                  <c:v>-0.84169899999999997</c:v>
                </c:pt>
                <c:pt idx="4007">
                  <c:v>-0.74956100000000003</c:v>
                </c:pt>
                <c:pt idx="4008">
                  <c:v>-0.64746099999999995</c:v>
                </c:pt>
                <c:pt idx="4009">
                  <c:v>-0.493066</c:v>
                </c:pt>
                <c:pt idx="4010">
                  <c:v>-0.31127899999999997</c:v>
                </c:pt>
                <c:pt idx="4011">
                  <c:v>-0.17929700000000001</c:v>
                </c:pt>
                <c:pt idx="4012">
                  <c:v>-0.114551</c:v>
                </c:pt>
                <c:pt idx="4013">
                  <c:v>-2.7393000000000001E-2</c:v>
                </c:pt>
                <c:pt idx="4014">
                  <c:v>7.2217000000000003E-2</c:v>
                </c:pt>
                <c:pt idx="4015">
                  <c:v>0.16186500000000001</c:v>
                </c:pt>
                <c:pt idx="4016">
                  <c:v>0.20918</c:v>
                </c:pt>
                <c:pt idx="4017">
                  <c:v>0.20668900000000001</c:v>
                </c:pt>
                <c:pt idx="4018">
                  <c:v>0.16186500000000001</c:v>
                </c:pt>
                <c:pt idx="4019">
                  <c:v>0.10957</c:v>
                </c:pt>
                <c:pt idx="4020">
                  <c:v>2.9883E-2</c:v>
                </c:pt>
                <c:pt idx="4021">
                  <c:v>-7.2217000000000003E-2</c:v>
                </c:pt>
                <c:pt idx="4022">
                  <c:v>-0.191748</c:v>
                </c:pt>
                <c:pt idx="4023">
                  <c:v>-0.303809</c:v>
                </c:pt>
                <c:pt idx="4024">
                  <c:v>-0.35112300000000002</c:v>
                </c:pt>
                <c:pt idx="4025">
                  <c:v>-0.34863300000000003</c:v>
                </c:pt>
                <c:pt idx="4026">
                  <c:v>-0.31874999999999998</c:v>
                </c:pt>
                <c:pt idx="4027">
                  <c:v>-0.33618199999999998</c:v>
                </c:pt>
                <c:pt idx="4028">
                  <c:v>-0.42333999999999999</c:v>
                </c:pt>
                <c:pt idx="4029">
                  <c:v>-0.54536099999999998</c:v>
                </c:pt>
                <c:pt idx="4030">
                  <c:v>-0.60014599999999996</c:v>
                </c:pt>
                <c:pt idx="4031">
                  <c:v>-0.56777299999999997</c:v>
                </c:pt>
                <c:pt idx="4032">
                  <c:v>-0.44824199999999997</c:v>
                </c:pt>
                <c:pt idx="4033">
                  <c:v>-0.32373000000000002</c:v>
                </c:pt>
                <c:pt idx="4034">
                  <c:v>-0.23408200000000001</c:v>
                </c:pt>
                <c:pt idx="4035">
                  <c:v>-0.20918</c:v>
                </c:pt>
                <c:pt idx="4036">
                  <c:v>-0.19921900000000001</c:v>
                </c:pt>
                <c:pt idx="4037">
                  <c:v>-0.21167</c:v>
                </c:pt>
                <c:pt idx="4038">
                  <c:v>-0.184277</c:v>
                </c:pt>
                <c:pt idx="4039">
                  <c:v>-0.10459</c:v>
                </c:pt>
                <c:pt idx="4040">
                  <c:v>-2.4902000000000001E-2</c:v>
                </c:pt>
                <c:pt idx="4041">
                  <c:v>-2.2412000000000001E-2</c:v>
                </c:pt>
                <c:pt idx="4042">
                  <c:v>-0.10459</c:v>
                </c:pt>
                <c:pt idx="4043">
                  <c:v>-0.283887</c:v>
                </c:pt>
                <c:pt idx="4044">
                  <c:v>-0.46318399999999998</c:v>
                </c:pt>
                <c:pt idx="4045">
                  <c:v>-0.61757799999999996</c:v>
                </c:pt>
                <c:pt idx="4046">
                  <c:v>-0.67734399999999995</c:v>
                </c:pt>
                <c:pt idx="4047">
                  <c:v>-0.71718700000000002</c:v>
                </c:pt>
                <c:pt idx="4048">
                  <c:v>-0.76201200000000002</c:v>
                </c:pt>
                <c:pt idx="4049">
                  <c:v>-0.84667999999999999</c:v>
                </c:pt>
                <c:pt idx="4050">
                  <c:v>-0.94130899999999995</c:v>
                </c:pt>
                <c:pt idx="4051">
                  <c:v>-0.96123000000000003</c:v>
                </c:pt>
                <c:pt idx="4052">
                  <c:v>-0.86411099999999996</c:v>
                </c:pt>
                <c:pt idx="4053">
                  <c:v>-0.70722700000000005</c:v>
                </c:pt>
                <c:pt idx="4054">
                  <c:v>-0.56777299999999997</c:v>
                </c:pt>
                <c:pt idx="4055">
                  <c:v>-0.48559600000000003</c:v>
                </c:pt>
                <c:pt idx="4056">
                  <c:v>-0.46567399999999998</c:v>
                </c:pt>
                <c:pt idx="4057">
                  <c:v>-0.46816400000000002</c:v>
                </c:pt>
                <c:pt idx="4058">
                  <c:v>-0.47563499999999997</c:v>
                </c:pt>
                <c:pt idx="4059">
                  <c:v>-0.53290999999999999</c:v>
                </c:pt>
                <c:pt idx="4060">
                  <c:v>-0.64497099999999996</c:v>
                </c:pt>
                <c:pt idx="4061">
                  <c:v>-0.72714800000000002</c:v>
                </c:pt>
                <c:pt idx="4062">
                  <c:v>-0.72465800000000002</c:v>
                </c:pt>
                <c:pt idx="4063">
                  <c:v>-0.62504899999999997</c:v>
                </c:pt>
                <c:pt idx="4064">
                  <c:v>-0.48310500000000001</c:v>
                </c:pt>
                <c:pt idx="4065">
                  <c:v>-0.40590799999999999</c:v>
                </c:pt>
                <c:pt idx="4066">
                  <c:v>-0.403418</c:v>
                </c:pt>
                <c:pt idx="4067">
                  <c:v>-0.44824199999999997</c:v>
                </c:pt>
                <c:pt idx="4068">
                  <c:v>-0.45073200000000002</c:v>
                </c:pt>
                <c:pt idx="4069">
                  <c:v>-0.44326199999999999</c:v>
                </c:pt>
                <c:pt idx="4070">
                  <c:v>-0.413379</c:v>
                </c:pt>
                <c:pt idx="4071">
                  <c:v>-0.36108400000000002</c:v>
                </c:pt>
                <c:pt idx="4072">
                  <c:v>-0.26396500000000001</c:v>
                </c:pt>
                <c:pt idx="4073">
                  <c:v>-0.14194300000000001</c:v>
                </c:pt>
                <c:pt idx="4074">
                  <c:v>-0.114551</c:v>
                </c:pt>
                <c:pt idx="4075">
                  <c:v>-0.122021</c:v>
                </c:pt>
                <c:pt idx="4076">
                  <c:v>-0.1021</c:v>
                </c:pt>
                <c:pt idx="4077">
                  <c:v>-7.4710000000000002E-3</c:v>
                </c:pt>
                <c:pt idx="4078">
                  <c:v>0.16933599999999999</c:v>
                </c:pt>
                <c:pt idx="4079">
                  <c:v>0.33369100000000002</c:v>
                </c:pt>
                <c:pt idx="4080">
                  <c:v>0.47812500000000002</c:v>
                </c:pt>
                <c:pt idx="4081">
                  <c:v>0.51796900000000001</c:v>
                </c:pt>
                <c:pt idx="4082">
                  <c:v>0.47314499999999998</c:v>
                </c:pt>
                <c:pt idx="4083">
                  <c:v>0.393457</c:v>
                </c:pt>
                <c:pt idx="4084">
                  <c:v>0.293848</c:v>
                </c:pt>
                <c:pt idx="4085">
                  <c:v>0.14941399999999999</c:v>
                </c:pt>
                <c:pt idx="4086">
                  <c:v>-6.9726999999999997E-2</c:v>
                </c:pt>
                <c:pt idx="4087">
                  <c:v>-0.34863300000000003</c:v>
                </c:pt>
                <c:pt idx="4088">
                  <c:v>-0.53789100000000001</c:v>
                </c:pt>
                <c:pt idx="4089">
                  <c:v>-0.59267599999999998</c:v>
                </c:pt>
                <c:pt idx="4090">
                  <c:v>-0.560303</c:v>
                </c:pt>
                <c:pt idx="4091">
                  <c:v>-0.55283199999999999</c:v>
                </c:pt>
                <c:pt idx="4092">
                  <c:v>-0.68979500000000005</c:v>
                </c:pt>
                <c:pt idx="4093">
                  <c:v>-0.91640600000000005</c:v>
                </c:pt>
                <c:pt idx="4094">
                  <c:v>-1.0633300000000001</c:v>
                </c:pt>
                <c:pt idx="4095">
                  <c:v>-1.1031740000000001</c:v>
                </c:pt>
                <c:pt idx="4096">
                  <c:v>-1.0957030000000001</c:v>
                </c:pt>
                <c:pt idx="4097">
                  <c:v>-1.1106450000000001</c:v>
                </c:pt>
                <c:pt idx="4098">
                  <c:v>-1.125586</c:v>
                </c:pt>
                <c:pt idx="4099">
                  <c:v>-1.0708009999999999</c:v>
                </c:pt>
                <c:pt idx="4100">
                  <c:v>-0.99609400000000003</c:v>
                </c:pt>
                <c:pt idx="4101">
                  <c:v>-0.94379900000000005</c:v>
                </c:pt>
                <c:pt idx="4102">
                  <c:v>-0.93383799999999995</c:v>
                </c:pt>
                <c:pt idx="4103">
                  <c:v>-0.87158199999999997</c:v>
                </c:pt>
                <c:pt idx="4104">
                  <c:v>-0.69726600000000005</c:v>
                </c:pt>
                <c:pt idx="4105">
                  <c:v>-0.44077100000000002</c:v>
                </c:pt>
                <c:pt idx="4106">
                  <c:v>-0.30629899999999999</c:v>
                </c:pt>
                <c:pt idx="4107">
                  <c:v>-0.34116200000000002</c:v>
                </c:pt>
                <c:pt idx="4108">
                  <c:v>-0.48061500000000001</c:v>
                </c:pt>
                <c:pt idx="4109">
                  <c:v>-0.56777299999999997</c:v>
                </c:pt>
                <c:pt idx="4110">
                  <c:v>-0.58769499999999997</c:v>
                </c:pt>
                <c:pt idx="4111">
                  <c:v>-0.56279299999999999</c:v>
                </c:pt>
                <c:pt idx="4112">
                  <c:v>-0.54287099999999999</c:v>
                </c:pt>
                <c:pt idx="4113">
                  <c:v>-0.47812500000000002</c:v>
                </c:pt>
                <c:pt idx="4114">
                  <c:v>-0.33120100000000002</c:v>
                </c:pt>
                <c:pt idx="4115">
                  <c:v>-0.10707999999999999</c:v>
                </c:pt>
                <c:pt idx="4116">
                  <c:v>-1.2451E-2</c:v>
                </c:pt>
                <c:pt idx="4117">
                  <c:v>-7.2217000000000003E-2</c:v>
                </c:pt>
                <c:pt idx="4118">
                  <c:v>-0.34863300000000003</c:v>
                </c:pt>
                <c:pt idx="4119">
                  <c:v>-0.34614299999999998</c:v>
                </c:pt>
                <c:pt idx="4120">
                  <c:v>-0.33867199999999997</c:v>
                </c:pt>
                <c:pt idx="4121">
                  <c:v>-0.29633799999999999</c:v>
                </c:pt>
                <c:pt idx="4122">
                  <c:v>-0.273926</c:v>
                </c:pt>
                <c:pt idx="4123">
                  <c:v>-0.30131799999999997</c:v>
                </c:pt>
                <c:pt idx="4124">
                  <c:v>-0.32373000000000002</c:v>
                </c:pt>
                <c:pt idx="4125">
                  <c:v>-0.29135699999999998</c:v>
                </c:pt>
                <c:pt idx="4126">
                  <c:v>-0.219141</c:v>
                </c:pt>
                <c:pt idx="4127">
                  <c:v>-0.11704100000000001</c:v>
                </c:pt>
                <c:pt idx="4128">
                  <c:v>-6.2255999999999999E-2</c:v>
                </c:pt>
                <c:pt idx="4129">
                  <c:v>-2.7393000000000001E-2</c:v>
                </c:pt>
                <c:pt idx="4130">
                  <c:v>3.4862999999999998E-2</c:v>
                </c:pt>
                <c:pt idx="4131">
                  <c:v>5.7275E-2</c:v>
                </c:pt>
                <c:pt idx="4132">
                  <c:v>2.2412000000000001E-2</c:v>
                </c:pt>
                <c:pt idx="4133">
                  <c:v>-3.7353999999999998E-2</c:v>
                </c:pt>
                <c:pt idx="4134">
                  <c:v>-2.4902000000000001E-2</c:v>
                </c:pt>
                <c:pt idx="4135">
                  <c:v>8.4667999999999993E-2</c:v>
                </c:pt>
                <c:pt idx="4136">
                  <c:v>0.18676799999999999</c:v>
                </c:pt>
                <c:pt idx="4137">
                  <c:v>0.24902299999999999</c:v>
                </c:pt>
                <c:pt idx="4138">
                  <c:v>0.256494</c:v>
                </c:pt>
                <c:pt idx="4139">
                  <c:v>0.25898399999999999</c:v>
                </c:pt>
                <c:pt idx="4140">
                  <c:v>0.28886699999999998</c:v>
                </c:pt>
                <c:pt idx="4141">
                  <c:v>0.293848</c:v>
                </c:pt>
                <c:pt idx="4142">
                  <c:v>0.20668900000000001</c:v>
                </c:pt>
                <c:pt idx="4143">
                  <c:v>2.2412000000000001E-2</c:v>
                </c:pt>
                <c:pt idx="4144">
                  <c:v>-0.18925800000000001</c:v>
                </c:pt>
                <c:pt idx="4145">
                  <c:v>-0.35112300000000002</c:v>
                </c:pt>
                <c:pt idx="4146">
                  <c:v>-0.50800800000000002</c:v>
                </c:pt>
                <c:pt idx="4147">
                  <c:v>-0.68730500000000005</c:v>
                </c:pt>
                <c:pt idx="4148">
                  <c:v>-0.90644499999999995</c:v>
                </c:pt>
                <c:pt idx="4149">
                  <c:v>-1.1031740000000001</c:v>
                </c:pt>
                <c:pt idx="4150">
                  <c:v>-1.2700199999999999</c:v>
                </c:pt>
                <c:pt idx="4151">
                  <c:v>-1.3845700000000001</c:v>
                </c:pt>
                <c:pt idx="4152">
                  <c:v>-1.4318850000000001</c:v>
                </c:pt>
                <c:pt idx="4153">
                  <c:v>-1.394531</c:v>
                </c:pt>
                <c:pt idx="4154">
                  <c:v>-1.3272949999999999</c:v>
                </c:pt>
                <c:pt idx="4155">
                  <c:v>-1.237646</c:v>
                </c:pt>
                <c:pt idx="4156">
                  <c:v>-1.1156250000000001</c:v>
                </c:pt>
                <c:pt idx="4157">
                  <c:v>-0.98115200000000002</c:v>
                </c:pt>
                <c:pt idx="4158">
                  <c:v>-0.82177699999999998</c:v>
                </c:pt>
                <c:pt idx="4159">
                  <c:v>-0.62255899999999997</c:v>
                </c:pt>
                <c:pt idx="4160">
                  <c:v>-0.376025</c:v>
                </c:pt>
                <c:pt idx="4161">
                  <c:v>1.4940999999999999E-2</c:v>
                </c:pt>
                <c:pt idx="4162">
                  <c:v>0.23408200000000001</c:v>
                </c:pt>
                <c:pt idx="4163">
                  <c:v>0.46816400000000002</c:v>
                </c:pt>
                <c:pt idx="4164">
                  <c:v>0.61757799999999996</c:v>
                </c:pt>
                <c:pt idx="4165">
                  <c:v>0.69477500000000003</c:v>
                </c:pt>
                <c:pt idx="4166">
                  <c:v>0.75454100000000002</c:v>
                </c:pt>
                <c:pt idx="4167">
                  <c:v>0.80185499999999998</c:v>
                </c:pt>
                <c:pt idx="4168">
                  <c:v>0.76201200000000002</c:v>
                </c:pt>
                <c:pt idx="4169">
                  <c:v>0.62255899999999997</c:v>
                </c:pt>
                <c:pt idx="4170">
                  <c:v>0.45571299999999998</c:v>
                </c:pt>
                <c:pt idx="4171">
                  <c:v>0.33618199999999998</c:v>
                </c:pt>
                <c:pt idx="4172">
                  <c:v>0.24902299999999999</c:v>
                </c:pt>
                <c:pt idx="4173">
                  <c:v>0.10957</c:v>
                </c:pt>
                <c:pt idx="4174">
                  <c:v>-0.14194300000000001</c:v>
                </c:pt>
                <c:pt idx="4175">
                  <c:v>-0.56279299999999999</c:v>
                </c:pt>
                <c:pt idx="4176">
                  <c:v>-0.67983400000000005</c:v>
                </c:pt>
                <c:pt idx="4177">
                  <c:v>-0.84169899999999997</c:v>
                </c:pt>
                <c:pt idx="4178">
                  <c:v>-0.98364300000000005</c:v>
                </c:pt>
                <c:pt idx="4179">
                  <c:v>-1.1106450000000001</c:v>
                </c:pt>
                <c:pt idx="4180">
                  <c:v>-1.2476069999999999</c:v>
                </c:pt>
                <c:pt idx="4181">
                  <c:v>-1.317334</c:v>
                </c:pt>
                <c:pt idx="4182">
                  <c:v>-1.3198240000000001</c:v>
                </c:pt>
                <c:pt idx="4183">
                  <c:v>-1.309863</c:v>
                </c:pt>
                <c:pt idx="4184">
                  <c:v>-1.322314</c:v>
                </c:pt>
                <c:pt idx="4185">
                  <c:v>-1.3322750000000001</c:v>
                </c:pt>
                <c:pt idx="4186">
                  <c:v>-1.309863</c:v>
                </c:pt>
                <c:pt idx="4187">
                  <c:v>-1.260059</c:v>
                </c:pt>
                <c:pt idx="4188">
                  <c:v>-1.220215</c:v>
                </c:pt>
                <c:pt idx="4189">
                  <c:v>-1.2002930000000001</c:v>
                </c:pt>
                <c:pt idx="4190">
                  <c:v>-1.1554690000000001</c:v>
                </c:pt>
                <c:pt idx="4191">
                  <c:v>-1.068311</c:v>
                </c:pt>
                <c:pt idx="4192">
                  <c:v>-0.98364300000000005</c:v>
                </c:pt>
                <c:pt idx="4193">
                  <c:v>-0.90893599999999997</c:v>
                </c:pt>
                <c:pt idx="4194">
                  <c:v>-0.84916999999999998</c:v>
                </c:pt>
                <c:pt idx="4195">
                  <c:v>-0.72963900000000004</c:v>
                </c:pt>
                <c:pt idx="4196">
                  <c:v>-0.57026399999999999</c:v>
                </c:pt>
                <c:pt idx="4197">
                  <c:v>-0.393457</c:v>
                </c:pt>
                <c:pt idx="4198">
                  <c:v>-0.26147500000000001</c:v>
                </c:pt>
                <c:pt idx="4199">
                  <c:v>-0.15937499999999999</c:v>
                </c:pt>
                <c:pt idx="4200">
                  <c:v>-5.7275E-2</c:v>
                </c:pt>
                <c:pt idx="4201">
                  <c:v>9.2138999999999999E-2</c:v>
                </c:pt>
                <c:pt idx="4202">
                  <c:v>0.293848</c:v>
                </c:pt>
                <c:pt idx="4203">
                  <c:v>0.48061500000000001</c:v>
                </c:pt>
                <c:pt idx="4204">
                  <c:v>0.53539999999999999</c:v>
                </c:pt>
                <c:pt idx="4205">
                  <c:v>0.45073200000000002</c:v>
                </c:pt>
                <c:pt idx="4206">
                  <c:v>0.273926</c:v>
                </c:pt>
                <c:pt idx="4207">
                  <c:v>0.10459</c:v>
                </c:pt>
                <c:pt idx="4208">
                  <c:v>-3.9843999999999997E-2</c:v>
                </c:pt>
                <c:pt idx="4209">
                  <c:v>-0.191748</c:v>
                </c:pt>
                <c:pt idx="4210">
                  <c:v>-0.36855500000000002</c:v>
                </c:pt>
                <c:pt idx="4211">
                  <c:v>-0.52793000000000001</c:v>
                </c:pt>
                <c:pt idx="4212">
                  <c:v>-0.64746099999999995</c:v>
                </c:pt>
                <c:pt idx="4213">
                  <c:v>-0.73710900000000001</c:v>
                </c:pt>
                <c:pt idx="4214">
                  <c:v>-0.82924799999999999</c:v>
                </c:pt>
                <c:pt idx="4215">
                  <c:v>-0.90146499999999996</c:v>
                </c:pt>
                <c:pt idx="4216">
                  <c:v>-0.87656199999999995</c:v>
                </c:pt>
                <c:pt idx="4217">
                  <c:v>-0.74707000000000001</c:v>
                </c:pt>
                <c:pt idx="4218">
                  <c:v>-0.60761699999999996</c:v>
                </c:pt>
                <c:pt idx="4219">
                  <c:v>-0.52543899999999999</c:v>
                </c:pt>
                <c:pt idx="4220">
                  <c:v>-0.48310500000000001</c:v>
                </c:pt>
                <c:pt idx="4221">
                  <c:v>-0.42831999999999998</c:v>
                </c:pt>
                <c:pt idx="4222">
                  <c:v>-0.35610399999999998</c:v>
                </c:pt>
                <c:pt idx="4223">
                  <c:v>-0.27143600000000001</c:v>
                </c:pt>
                <c:pt idx="4224">
                  <c:v>-0.17182600000000001</c:v>
                </c:pt>
                <c:pt idx="4225">
                  <c:v>-4.4824000000000003E-2</c:v>
                </c:pt>
                <c:pt idx="4226">
                  <c:v>0.174316</c:v>
                </c:pt>
                <c:pt idx="4227">
                  <c:v>0.42831999999999998</c:v>
                </c:pt>
                <c:pt idx="4228">
                  <c:v>0.70224600000000004</c:v>
                </c:pt>
                <c:pt idx="4229">
                  <c:v>0.97617200000000004</c:v>
                </c:pt>
                <c:pt idx="4230">
                  <c:v>1.2824709999999999</c:v>
                </c:pt>
                <c:pt idx="4231">
                  <c:v>1.5763180000000001</c:v>
                </c:pt>
                <c:pt idx="4232">
                  <c:v>1.7705569999999999</c:v>
                </c:pt>
                <c:pt idx="4233">
                  <c:v>1.797949</c:v>
                </c:pt>
                <c:pt idx="4234">
                  <c:v>1.7008300000000001</c:v>
                </c:pt>
                <c:pt idx="4235">
                  <c:v>1.5190429999999999</c:v>
                </c:pt>
                <c:pt idx="4236">
                  <c:v>1.2799799999999999</c:v>
                </c:pt>
                <c:pt idx="4237">
                  <c:v>0.97617200000000004</c:v>
                </c:pt>
                <c:pt idx="4238">
                  <c:v>0.61508799999999997</c:v>
                </c:pt>
                <c:pt idx="4239">
                  <c:v>0.20419899999999999</c:v>
                </c:pt>
                <c:pt idx="4240">
                  <c:v>-0.22412099999999999</c:v>
                </c:pt>
                <c:pt idx="4241">
                  <c:v>-0.64497099999999996</c:v>
                </c:pt>
                <c:pt idx="4242">
                  <c:v>-1.1529780000000001</c:v>
                </c:pt>
                <c:pt idx="4243">
                  <c:v>-1.6634770000000001</c:v>
                </c:pt>
                <c:pt idx="4244">
                  <c:v>-2.1515620000000002</c:v>
                </c:pt>
                <c:pt idx="4245">
                  <c:v>-2.535059</c:v>
                </c:pt>
                <c:pt idx="4246">
                  <c:v>-2.8015140000000001</c:v>
                </c:pt>
                <c:pt idx="4247">
                  <c:v>-2.9733399999999999</c:v>
                </c:pt>
                <c:pt idx="4248">
                  <c:v>-3.0629879999999998</c:v>
                </c:pt>
                <c:pt idx="4249">
                  <c:v>-3.035596</c:v>
                </c:pt>
                <c:pt idx="4250">
                  <c:v>-2.891162</c:v>
                </c:pt>
                <c:pt idx="4251">
                  <c:v>-2.6794920000000002</c:v>
                </c:pt>
                <c:pt idx="4252">
                  <c:v>-2.4254880000000001</c:v>
                </c:pt>
                <c:pt idx="4253">
                  <c:v>-2.106738</c:v>
                </c:pt>
                <c:pt idx="4254">
                  <c:v>-1.7132810000000001</c:v>
                </c:pt>
                <c:pt idx="4255">
                  <c:v>-1.2102539999999999</c:v>
                </c:pt>
                <c:pt idx="4256">
                  <c:v>-0.70224600000000004</c:v>
                </c:pt>
                <c:pt idx="4257">
                  <c:v>-0.25151400000000002</c:v>
                </c:pt>
                <c:pt idx="4258">
                  <c:v>9.2138999999999999E-2</c:v>
                </c:pt>
                <c:pt idx="4259">
                  <c:v>0.31376999999999999</c:v>
                </c:pt>
                <c:pt idx="4260">
                  <c:v>0.50551800000000002</c:v>
                </c:pt>
                <c:pt idx="4261">
                  <c:v>0.68232400000000004</c:v>
                </c:pt>
                <c:pt idx="4262">
                  <c:v>0.814307</c:v>
                </c:pt>
                <c:pt idx="4263">
                  <c:v>0.81181599999999998</c:v>
                </c:pt>
                <c:pt idx="4264">
                  <c:v>0.75703100000000001</c:v>
                </c:pt>
                <c:pt idx="4265">
                  <c:v>0.66489299999999996</c:v>
                </c:pt>
                <c:pt idx="4266">
                  <c:v>0.59267599999999998</c:v>
                </c:pt>
                <c:pt idx="4267">
                  <c:v>0.45820300000000003</c:v>
                </c:pt>
                <c:pt idx="4268">
                  <c:v>0.22661100000000001</c:v>
                </c:pt>
                <c:pt idx="4269">
                  <c:v>-0.124512</c:v>
                </c:pt>
                <c:pt idx="4270">
                  <c:v>-0.45571299999999998</c:v>
                </c:pt>
                <c:pt idx="4271">
                  <c:v>-0.70473600000000003</c:v>
                </c:pt>
                <c:pt idx="4272">
                  <c:v>-0.89399399999999996</c:v>
                </c:pt>
                <c:pt idx="4273">
                  <c:v>-1.1106450000000001</c:v>
                </c:pt>
                <c:pt idx="4274">
                  <c:v>-1.4044920000000001</c:v>
                </c:pt>
                <c:pt idx="4275">
                  <c:v>-1.6609860000000001</c:v>
                </c:pt>
                <c:pt idx="4276">
                  <c:v>-1.7705569999999999</c:v>
                </c:pt>
                <c:pt idx="4277">
                  <c:v>-1.725732</c:v>
                </c:pt>
                <c:pt idx="4278">
                  <c:v>-1.6161620000000001</c:v>
                </c:pt>
                <c:pt idx="4279">
                  <c:v>-1.496631</c:v>
                </c:pt>
                <c:pt idx="4280">
                  <c:v>-1.337256</c:v>
                </c:pt>
                <c:pt idx="4281">
                  <c:v>-1.0882320000000001</c:v>
                </c:pt>
                <c:pt idx="4282">
                  <c:v>-0.73710900000000001</c:v>
                </c:pt>
                <c:pt idx="4283">
                  <c:v>-0.36855500000000002</c:v>
                </c:pt>
                <c:pt idx="4284">
                  <c:v>-7.9686999999999994E-2</c:v>
                </c:pt>
                <c:pt idx="4285">
                  <c:v>9.7118999999999997E-2</c:v>
                </c:pt>
                <c:pt idx="4286">
                  <c:v>0.266455</c:v>
                </c:pt>
                <c:pt idx="4287">
                  <c:v>0.47314499999999998</c:v>
                </c:pt>
                <c:pt idx="4288">
                  <c:v>0.65244100000000005</c:v>
                </c:pt>
                <c:pt idx="4289">
                  <c:v>0.74956100000000003</c:v>
                </c:pt>
                <c:pt idx="4290">
                  <c:v>0.71718700000000002</c:v>
                </c:pt>
                <c:pt idx="4291">
                  <c:v>0.56528299999999998</c:v>
                </c:pt>
                <c:pt idx="4292">
                  <c:v>0.383496</c:v>
                </c:pt>
                <c:pt idx="4293">
                  <c:v>0.229102</c:v>
                </c:pt>
                <c:pt idx="4294">
                  <c:v>9.7118999999999997E-2</c:v>
                </c:pt>
                <c:pt idx="4295">
                  <c:v>-9.4629000000000005E-2</c:v>
                </c:pt>
                <c:pt idx="4296">
                  <c:v>-0.383496</c:v>
                </c:pt>
                <c:pt idx="4297">
                  <c:v>-0.413379</c:v>
                </c:pt>
                <c:pt idx="4298">
                  <c:v>-0.430811</c:v>
                </c:pt>
                <c:pt idx="4299">
                  <c:v>-0.49804700000000002</c:v>
                </c:pt>
                <c:pt idx="4300">
                  <c:v>-0.66738299999999995</c:v>
                </c:pt>
                <c:pt idx="4301">
                  <c:v>-0.88154299999999997</c:v>
                </c:pt>
                <c:pt idx="4302">
                  <c:v>-0.99360300000000001</c:v>
                </c:pt>
                <c:pt idx="4303">
                  <c:v>-0.90146499999999996</c:v>
                </c:pt>
                <c:pt idx="4304">
                  <c:v>-0.74458000000000002</c:v>
                </c:pt>
                <c:pt idx="4305">
                  <c:v>-0.65742199999999995</c:v>
                </c:pt>
                <c:pt idx="4306">
                  <c:v>-0.61010699999999995</c:v>
                </c:pt>
                <c:pt idx="4307">
                  <c:v>-0.493066</c:v>
                </c:pt>
                <c:pt idx="4308">
                  <c:v>-0.276416</c:v>
                </c:pt>
                <c:pt idx="4309">
                  <c:v>-6.7236000000000004E-2</c:v>
                </c:pt>
                <c:pt idx="4310">
                  <c:v>3.7353999999999998E-2</c:v>
                </c:pt>
                <c:pt idx="4311">
                  <c:v>3.4862999999999998E-2</c:v>
                </c:pt>
                <c:pt idx="4312">
                  <c:v>4.9805000000000002E-2</c:v>
                </c:pt>
                <c:pt idx="4313">
                  <c:v>0.127002</c:v>
                </c:pt>
                <c:pt idx="4314">
                  <c:v>0.21415999999999999</c:v>
                </c:pt>
                <c:pt idx="4315">
                  <c:v>0.18925800000000001</c:v>
                </c:pt>
                <c:pt idx="4316">
                  <c:v>5.7275E-2</c:v>
                </c:pt>
                <c:pt idx="4317">
                  <c:v>-0.10459</c:v>
                </c:pt>
                <c:pt idx="4318">
                  <c:v>-0.21167</c:v>
                </c:pt>
                <c:pt idx="4319">
                  <c:v>-0.29135699999999998</c:v>
                </c:pt>
                <c:pt idx="4320">
                  <c:v>-0.42085</c:v>
                </c:pt>
                <c:pt idx="4321">
                  <c:v>-0.55283199999999999</c:v>
                </c:pt>
                <c:pt idx="4322">
                  <c:v>-0.62753899999999996</c:v>
                </c:pt>
                <c:pt idx="4323">
                  <c:v>-0.59765599999999997</c:v>
                </c:pt>
                <c:pt idx="4324">
                  <c:v>-0.512988</c:v>
                </c:pt>
                <c:pt idx="4325">
                  <c:v>-0.49804700000000002</c:v>
                </c:pt>
                <c:pt idx="4326">
                  <c:v>-0.58022499999999999</c:v>
                </c:pt>
                <c:pt idx="4327">
                  <c:v>-0.67485399999999995</c:v>
                </c:pt>
                <c:pt idx="4328">
                  <c:v>-0.65991200000000005</c:v>
                </c:pt>
                <c:pt idx="4329">
                  <c:v>-0.51796900000000001</c:v>
                </c:pt>
                <c:pt idx="4330">
                  <c:v>-0.40590799999999999</c:v>
                </c:pt>
                <c:pt idx="4331">
                  <c:v>-0.34863300000000003</c:v>
                </c:pt>
                <c:pt idx="4332">
                  <c:v>-0.33867199999999997</c:v>
                </c:pt>
                <c:pt idx="4333">
                  <c:v>-0.29882799999999998</c:v>
                </c:pt>
                <c:pt idx="4334">
                  <c:v>-0.20419899999999999</c:v>
                </c:pt>
                <c:pt idx="4335">
                  <c:v>-0.13945299999999999</c:v>
                </c:pt>
                <c:pt idx="4336">
                  <c:v>-0.13945299999999999</c:v>
                </c:pt>
                <c:pt idx="4337">
                  <c:v>-0.17929700000000001</c:v>
                </c:pt>
                <c:pt idx="4338">
                  <c:v>-0.181787</c:v>
                </c:pt>
                <c:pt idx="4339">
                  <c:v>-7.4706999999999996E-2</c:v>
                </c:pt>
                <c:pt idx="4340">
                  <c:v>5.9766E-2</c:v>
                </c:pt>
                <c:pt idx="4341">
                  <c:v>8.9648000000000005E-2</c:v>
                </c:pt>
                <c:pt idx="4342">
                  <c:v>7.4710000000000002E-3</c:v>
                </c:pt>
                <c:pt idx="4343">
                  <c:v>-0.15190400000000001</c:v>
                </c:pt>
                <c:pt idx="4344">
                  <c:v>-0.39096700000000001</c:v>
                </c:pt>
                <c:pt idx="4345">
                  <c:v>-0.48310500000000001</c:v>
                </c:pt>
                <c:pt idx="4346">
                  <c:v>-0.69228500000000004</c:v>
                </c:pt>
                <c:pt idx="4347">
                  <c:v>-0.96621100000000004</c:v>
                </c:pt>
                <c:pt idx="4348">
                  <c:v>-1.2077640000000001</c:v>
                </c:pt>
                <c:pt idx="4349">
                  <c:v>-1.3472170000000001</c:v>
                </c:pt>
                <c:pt idx="4350">
                  <c:v>-1.3721190000000001</c:v>
                </c:pt>
                <c:pt idx="4351">
                  <c:v>-1.38208</c:v>
                </c:pt>
                <c:pt idx="4352">
                  <c:v>-1.4642580000000001</c:v>
                </c:pt>
                <c:pt idx="4353">
                  <c:v>-1.5962400000000001</c:v>
                </c:pt>
                <c:pt idx="4354">
                  <c:v>-1.6485350000000001</c:v>
                </c:pt>
                <c:pt idx="4355">
                  <c:v>-1.521533</c:v>
                </c:pt>
                <c:pt idx="4356">
                  <c:v>-1.284961</c:v>
                </c:pt>
                <c:pt idx="4357">
                  <c:v>-1.020996</c:v>
                </c:pt>
                <c:pt idx="4358">
                  <c:v>-0.80185499999999998</c:v>
                </c:pt>
                <c:pt idx="4359">
                  <c:v>-0.60263699999999998</c:v>
                </c:pt>
                <c:pt idx="4360">
                  <c:v>-0.383496</c:v>
                </c:pt>
                <c:pt idx="4361">
                  <c:v>-0.10459</c:v>
                </c:pt>
                <c:pt idx="4362">
                  <c:v>0.23408200000000001</c:v>
                </c:pt>
                <c:pt idx="4363">
                  <c:v>0.60014599999999996</c:v>
                </c:pt>
                <c:pt idx="4364">
                  <c:v>0.94379900000000005</c:v>
                </c:pt>
                <c:pt idx="4365">
                  <c:v>1.2476069999999999</c:v>
                </c:pt>
                <c:pt idx="4366">
                  <c:v>1.481689</c:v>
                </c:pt>
                <c:pt idx="4367">
                  <c:v>1.6236330000000001</c:v>
                </c:pt>
                <c:pt idx="4368">
                  <c:v>1.6360840000000001</c:v>
                </c:pt>
                <c:pt idx="4369">
                  <c:v>1.461768</c:v>
                </c:pt>
                <c:pt idx="4370">
                  <c:v>1.16543</c:v>
                </c:pt>
                <c:pt idx="4371">
                  <c:v>0.84418899999999997</c:v>
                </c:pt>
                <c:pt idx="4372">
                  <c:v>0.57026399999999999</c:v>
                </c:pt>
                <c:pt idx="4373">
                  <c:v>0.246533</c:v>
                </c:pt>
                <c:pt idx="4374">
                  <c:v>-0.184277</c:v>
                </c:pt>
                <c:pt idx="4375">
                  <c:v>-0.63998999999999995</c:v>
                </c:pt>
                <c:pt idx="4376">
                  <c:v>-1.0359370000000001</c:v>
                </c:pt>
                <c:pt idx="4377">
                  <c:v>-1.3272949999999999</c:v>
                </c:pt>
                <c:pt idx="4378">
                  <c:v>-1.5713379999999999</c:v>
                </c:pt>
                <c:pt idx="4379">
                  <c:v>-1.8029299999999999</c:v>
                </c:pt>
                <c:pt idx="4380">
                  <c:v>-1.9523440000000001</c:v>
                </c:pt>
                <c:pt idx="4381">
                  <c:v>-1.9523440000000001</c:v>
                </c:pt>
                <c:pt idx="4382">
                  <c:v>-1.8676759999999999</c:v>
                </c:pt>
                <c:pt idx="4383">
                  <c:v>-1.765576</c:v>
                </c:pt>
                <c:pt idx="4384">
                  <c:v>-1.710791</c:v>
                </c:pt>
                <c:pt idx="4385">
                  <c:v>-1.646045</c:v>
                </c:pt>
                <c:pt idx="4386">
                  <c:v>-1.449316</c:v>
                </c:pt>
                <c:pt idx="4387">
                  <c:v>-1.0907230000000001</c:v>
                </c:pt>
                <c:pt idx="4388">
                  <c:v>-0.63500999999999996</c:v>
                </c:pt>
                <c:pt idx="4389">
                  <c:v>-0.236572</c:v>
                </c:pt>
                <c:pt idx="4390">
                  <c:v>4.2333999999999997E-2</c:v>
                </c:pt>
                <c:pt idx="4391">
                  <c:v>0.24902299999999999</c:v>
                </c:pt>
                <c:pt idx="4392">
                  <c:v>0.47563499999999997</c:v>
                </c:pt>
                <c:pt idx="4393">
                  <c:v>0.67734399999999995</c:v>
                </c:pt>
                <c:pt idx="4394">
                  <c:v>0.77446300000000001</c:v>
                </c:pt>
                <c:pt idx="4395">
                  <c:v>0.73710900000000001</c:v>
                </c:pt>
                <c:pt idx="4396">
                  <c:v>0.62753899999999996</c:v>
                </c:pt>
                <c:pt idx="4397">
                  <c:v>0.49555700000000003</c:v>
                </c:pt>
                <c:pt idx="4398">
                  <c:v>0.33618199999999998</c:v>
                </c:pt>
                <c:pt idx="4399">
                  <c:v>0.10957</c:v>
                </c:pt>
                <c:pt idx="4400">
                  <c:v>-0.20419899999999999</c:v>
                </c:pt>
                <c:pt idx="4401">
                  <c:v>-0.55283199999999999</c:v>
                </c:pt>
                <c:pt idx="4402">
                  <c:v>-0.834229</c:v>
                </c:pt>
                <c:pt idx="4403">
                  <c:v>-0.99858400000000003</c:v>
                </c:pt>
                <c:pt idx="4404">
                  <c:v>-1.1529780000000001</c:v>
                </c:pt>
                <c:pt idx="4405">
                  <c:v>-1.3596680000000001</c:v>
                </c:pt>
                <c:pt idx="4406">
                  <c:v>-1.626123</c:v>
                </c:pt>
                <c:pt idx="4407">
                  <c:v>-1.8328120000000001</c:v>
                </c:pt>
                <c:pt idx="4408">
                  <c:v>-1.8851070000000001</c:v>
                </c:pt>
                <c:pt idx="4409">
                  <c:v>-1.780518</c:v>
                </c:pt>
                <c:pt idx="4410">
                  <c:v>-1.626123</c:v>
                </c:pt>
                <c:pt idx="4411">
                  <c:v>-1.4468259999999999</c:v>
                </c:pt>
                <c:pt idx="4412">
                  <c:v>-1.225195</c:v>
                </c:pt>
                <c:pt idx="4413">
                  <c:v>-0.94130899999999995</c:v>
                </c:pt>
                <c:pt idx="4414">
                  <c:v>-0.59765599999999997</c:v>
                </c:pt>
                <c:pt idx="4415">
                  <c:v>-0.28886699999999998</c:v>
                </c:pt>
                <c:pt idx="4416">
                  <c:v>-4.2333999999999997E-2</c:v>
                </c:pt>
                <c:pt idx="4417">
                  <c:v>0.16684599999999999</c:v>
                </c:pt>
                <c:pt idx="4418">
                  <c:v>0.40590799999999999</c:v>
                </c:pt>
                <c:pt idx="4419">
                  <c:v>0.65493199999999996</c:v>
                </c:pt>
                <c:pt idx="4420">
                  <c:v>0.82177699999999998</c:v>
                </c:pt>
                <c:pt idx="4421">
                  <c:v>0.89150399999999996</c:v>
                </c:pt>
                <c:pt idx="4422">
                  <c:v>0.96123000000000003</c:v>
                </c:pt>
                <c:pt idx="4423">
                  <c:v>1.105664</c:v>
                </c:pt>
                <c:pt idx="4424">
                  <c:v>1.284961</c:v>
                </c:pt>
                <c:pt idx="4425">
                  <c:v>1.406982</c:v>
                </c:pt>
                <c:pt idx="4426">
                  <c:v>1.4368650000000001</c:v>
                </c:pt>
                <c:pt idx="4427">
                  <c:v>1.3646480000000001</c:v>
                </c:pt>
                <c:pt idx="4428">
                  <c:v>1.192822</c:v>
                </c:pt>
                <c:pt idx="4429">
                  <c:v>0.95126999999999995</c:v>
                </c:pt>
                <c:pt idx="4430">
                  <c:v>0.66738299999999995</c:v>
                </c:pt>
                <c:pt idx="4431">
                  <c:v>0.35859400000000002</c:v>
                </c:pt>
                <c:pt idx="4432">
                  <c:v>4.7314000000000002E-2</c:v>
                </c:pt>
                <c:pt idx="4433">
                  <c:v>-0.27143600000000001</c:v>
                </c:pt>
                <c:pt idx="4434">
                  <c:v>-0.540381</c:v>
                </c:pt>
                <c:pt idx="4435">
                  <c:v>-0.75454100000000002</c:v>
                </c:pt>
                <c:pt idx="4436">
                  <c:v>-0.98115200000000002</c:v>
                </c:pt>
                <c:pt idx="4437">
                  <c:v>-1.2227049999999999</c:v>
                </c:pt>
                <c:pt idx="4438">
                  <c:v>-1.454297</c:v>
                </c:pt>
                <c:pt idx="4439">
                  <c:v>-1.5912599999999999</c:v>
                </c:pt>
                <c:pt idx="4440">
                  <c:v>-1.58877</c:v>
                </c:pt>
                <c:pt idx="4441">
                  <c:v>-1.541455</c:v>
                </c:pt>
                <c:pt idx="4442">
                  <c:v>-1.5439449999999999</c:v>
                </c:pt>
                <c:pt idx="4443">
                  <c:v>-1.5240229999999999</c:v>
                </c:pt>
                <c:pt idx="4444">
                  <c:v>-1.374609</c:v>
                </c:pt>
                <c:pt idx="4445">
                  <c:v>-1.0957030000000001</c:v>
                </c:pt>
                <c:pt idx="4446">
                  <c:v>-0.85414999999999996</c:v>
                </c:pt>
                <c:pt idx="4447">
                  <c:v>-0.76201200000000002</c:v>
                </c:pt>
                <c:pt idx="4448">
                  <c:v>-0.75205100000000003</c:v>
                </c:pt>
                <c:pt idx="4449">
                  <c:v>-0.64746099999999995</c:v>
                </c:pt>
                <c:pt idx="4450">
                  <c:v>-0.44575199999999998</c:v>
                </c:pt>
                <c:pt idx="4451">
                  <c:v>-0.30878899999999998</c:v>
                </c:pt>
                <c:pt idx="4452">
                  <c:v>-0.303809</c:v>
                </c:pt>
                <c:pt idx="4453">
                  <c:v>-0.40092800000000001</c:v>
                </c:pt>
                <c:pt idx="4454">
                  <c:v>-0.43579099999999998</c:v>
                </c:pt>
                <c:pt idx="4455">
                  <c:v>-0.385986</c:v>
                </c:pt>
                <c:pt idx="4456">
                  <c:v>-0.35112300000000002</c:v>
                </c:pt>
                <c:pt idx="4457">
                  <c:v>-0.410889</c:v>
                </c:pt>
                <c:pt idx="4458">
                  <c:v>-0.51547900000000002</c:v>
                </c:pt>
                <c:pt idx="4459">
                  <c:v>-0.57773399999999997</c:v>
                </c:pt>
                <c:pt idx="4460">
                  <c:v>-0.54536099999999998</c:v>
                </c:pt>
                <c:pt idx="4461">
                  <c:v>-0.54536099999999998</c:v>
                </c:pt>
                <c:pt idx="4462">
                  <c:v>-0.65991200000000005</c:v>
                </c:pt>
                <c:pt idx="4463">
                  <c:v>-0.796875</c:v>
                </c:pt>
                <c:pt idx="4464">
                  <c:v>-0.84916999999999998</c:v>
                </c:pt>
                <c:pt idx="4465">
                  <c:v>-0.779443</c:v>
                </c:pt>
                <c:pt idx="4466">
                  <c:v>-0.72465800000000002</c:v>
                </c:pt>
                <c:pt idx="4467">
                  <c:v>-0.72216800000000003</c:v>
                </c:pt>
                <c:pt idx="4468">
                  <c:v>-0.66738299999999995</c:v>
                </c:pt>
                <c:pt idx="4469">
                  <c:v>-0.48808600000000002</c:v>
                </c:pt>
                <c:pt idx="4470">
                  <c:v>-0.236572</c:v>
                </c:pt>
                <c:pt idx="4471">
                  <c:v>-6.4745999999999998E-2</c:v>
                </c:pt>
                <c:pt idx="4472">
                  <c:v>-1.7432E-2</c:v>
                </c:pt>
                <c:pt idx="4473">
                  <c:v>-5.7275E-2</c:v>
                </c:pt>
                <c:pt idx="4474">
                  <c:v>-5.9766E-2</c:v>
                </c:pt>
                <c:pt idx="4475">
                  <c:v>5.9766E-2</c:v>
                </c:pt>
                <c:pt idx="4476">
                  <c:v>0.19423799999999999</c:v>
                </c:pt>
                <c:pt idx="4477">
                  <c:v>0.25898399999999999</c:v>
                </c:pt>
                <c:pt idx="4478">
                  <c:v>0.25400400000000001</c:v>
                </c:pt>
                <c:pt idx="4479">
                  <c:v>0.24902299999999999</c:v>
                </c:pt>
                <c:pt idx="4480">
                  <c:v>0.328710999999999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82238208"/>
        <c:axId val="192541440"/>
      </c:lineChart>
      <c:catAx>
        <c:axId val="182238208"/>
        <c:scaling>
          <c:orientation val="minMax"/>
        </c:scaling>
        <c:delete val="0"/>
        <c:axPos val="b"/>
        <c:majorTickMark val="out"/>
        <c:minorTickMark val="none"/>
        <c:tickLblPos val="nextTo"/>
        <c:crossAx val="192541440"/>
        <c:crosses val="autoZero"/>
        <c:auto val="1"/>
        <c:lblAlgn val="ctr"/>
        <c:lblOffset val="100"/>
        <c:noMultiLvlLbl val="0"/>
      </c:catAx>
      <c:valAx>
        <c:axId val="19254144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ru-RU"/>
          </a:p>
        </c:txPr>
        <c:crossAx val="18223820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R$1</c:f>
              <c:strCache>
                <c:ptCount val="1"/>
                <c:pt idx="0">
                  <c:v>y(t)</c:v>
                </c:pt>
              </c:strCache>
            </c:strRef>
          </c:tx>
          <c:marker>
            <c:symbol val="none"/>
          </c:marker>
          <c:xVal>
            <c:numRef>
              <c:f>Лист1!$C$2:$C$129</c:f>
              <c:numCache>
                <c:formatCode>General</c:formatCode>
                <c:ptCount val="128"/>
                <c:pt idx="0">
                  <c:v>0</c:v>
                </c:pt>
                <c:pt idx="1">
                  <c:v>1.0000000000000005E-4</c:v>
                </c:pt>
                <c:pt idx="2">
                  <c:v>2.0000000000000009E-4</c:v>
                </c:pt>
                <c:pt idx="3">
                  <c:v>3.0000000000000019E-4</c:v>
                </c:pt>
                <c:pt idx="4">
                  <c:v>4.0000000000000018E-4</c:v>
                </c:pt>
                <c:pt idx="5">
                  <c:v>5.0000000000000023E-4</c:v>
                </c:pt>
                <c:pt idx="6">
                  <c:v>6.0000000000000038E-4</c:v>
                </c:pt>
                <c:pt idx="7">
                  <c:v>7.0000000000000021E-4</c:v>
                </c:pt>
                <c:pt idx="8">
                  <c:v>8.0000000000000036E-4</c:v>
                </c:pt>
                <c:pt idx="9">
                  <c:v>9.0000000000000052E-4</c:v>
                </c:pt>
                <c:pt idx="10">
                  <c:v>1.0000000000000005E-3</c:v>
                </c:pt>
                <c:pt idx="11">
                  <c:v>1.1000000000000005E-3</c:v>
                </c:pt>
                <c:pt idx="12">
                  <c:v>1.2000000000000001E-3</c:v>
                </c:pt>
                <c:pt idx="13">
                  <c:v>1.300000000000001E-3</c:v>
                </c:pt>
                <c:pt idx="14">
                  <c:v>1.4000000000000004E-3</c:v>
                </c:pt>
                <c:pt idx="15">
                  <c:v>1.5000000000000005E-3</c:v>
                </c:pt>
                <c:pt idx="16">
                  <c:v>1.6000000000000005E-3</c:v>
                </c:pt>
                <c:pt idx="17">
                  <c:v>1.7000000000000006E-3</c:v>
                </c:pt>
                <c:pt idx="18">
                  <c:v>1.800000000000001E-3</c:v>
                </c:pt>
                <c:pt idx="19">
                  <c:v>1.9000000000000009E-3</c:v>
                </c:pt>
                <c:pt idx="20">
                  <c:v>2.0000000000000009E-3</c:v>
                </c:pt>
                <c:pt idx="21">
                  <c:v>2.1000000000000012E-3</c:v>
                </c:pt>
                <c:pt idx="22">
                  <c:v>2.200000000000001E-3</c:v>
                </c:pt>
                <c:pt idx="23">
                  <c:v>2.3000000000000008E-3</c:v>
                </c:pt>
                <c:pt idx="24">
                  <c:v>2.4000000000000002E-3</c:v>
                </c:pt>
                <c:pt idx="25">
                  <c:v>2.5000000000000009E-3</c:v>
                </c:pt>
                <c:pt idx="26">
                  <c:v>2.6000000000000016E-3</c:v>
                </c:pt>
                <c:pt idx="27">
                  <c:v>2.700000000000001E-3</c:v>
                </c:pt>
                <c:pt idx="28">
                  <c:v>2.8000000000000008E-3</c:v>
                </c:pt>
                <c:pt idx="29">
                  <c:v>2.9000000000000002E-3</c:v>
                </c:pt>
                <c:pt idx="30">
                  <c:v>3.0000000000000009E-3</c:v>
                </c:pt>
                <c:pt idx="31">
                  <c:v>3.1000000000000016E-3</c:v>
                </c:pt>
                <c:pt idx="32">
                  <c:v>3.200000000000001E-3</c:v>
                </c:pt>
                <c:pt idx="33">
                  <c:v>3.3000000000000008E-3</c:v>
                </c:pt>
                <c:pt idx="34">
                  <c:v>3.4000000000000015E-3</c:v>
                </c:pt>
                <c:pt idx="35">
                  <c:v>3.5000000000000009E-3</c:v>
                </c:pt>
                <c:pt idx="36">
                  <c:v>3.6000000000000016E-3</c:v>
                </c:pt>
                <c:pt idx="37">
                  <c:v>3.700000000000001E-3</c:v>
                </c:pt>
                <c:pt idx="38">
                  <c:v>3.8000000000000009E-3</c:v>
                </c:pt>
                <c:pt idx="39">
                  <c:v>3.9000000000000016E-3</c:v>
                </c:pt>
                <c:pt idx="40">
                  <c:v>4.0000000000000018E-3</c:v>
                </c:pt>
                <c:pt idx="41">
                  <c:v>4.1000000000000003E-3</c:v>
                </c:pt>
                <c:pt idx="42">
                  <c:v>4.2000000000000023E-3</c:v>
                </c:pt>
                <c:pt idx="43">
                  <c:v>4.3000000000000017E-3</c:v>
                </c:pt>
                <c:pt idx="44">
                  <c:v>4.400000000000002E-3</c:v>
                </c:pt>
                <c:pt idx="45">
                  <c:v>4.5000000000000014E-3</c:v>
                </c:pt>
                <c:pt idx="46">
                  <c:v>4.6000000000000017E-3</c:v>
                </c:pt>
                <c:pt idx="47">
                  <c:v>4.7000000000000019E-3</c:v>
                </c:pt>
                <c:pt idx="48">
                  <c:v>4.8000000000000004E-3</c:v>
                </c:pt>
                <c:pt idx="49">
                  <c:v>4.9000000000000024E-3</c:v>
                </c:pt>
                <c:pt idx="50">
                  <c:v>5.0000000000000018E-3</c:v>
                </c:pt>
                <c:pt idx="51">
                  <c:v>5.1000000000000004E-3</c:v>
                </c:pt>
                <c:pt idx="52">
                  <c:v>5.2000000000000032E-3</c:v>
                </c:pt>
                <c:pt idx="53">
                  <c:v>5.3000000000000018E-3</c:v>
                </c:pt>
                <c:pt idx="54">
                  <c:v>5.400000000000002E-3</c:v>
                </c:pt>
                <c:pt idx="55">
                  <c:v>5.5000000000000014E-3</c:v>
                </c:pt>
                <c:pt idx="56">
                  <c:v>5.6000000000000017E-3</c:v>
                </c:pt>
                <c:pt idx="57">
                  <c:v>5.7000000000000019E-3</c:v>
                </c:pt>
                <c:pt idx="58">
                  <c:v>5.8000000000000013E-3</c:v>
                </c:pt>
                <c:pt idx="59">
                  <c:v>5.9000000000000025E-3</c:v>
                </c:pt>
                <c:pt idx="60">
                  <c:v>6.0000000000000019E-3</c:v>
                </c:pt>
                <c:pt idx="61">
                  <c:v>6.1000000000000004E-3</c:v>
                </c:pt>
                <c:pt idx="62">
                  <c:v>6.2000000000000033E-3</c:v>
                </c:pt>
                <c:pt idx="63">
                  <c:v>6.3000000000000018E-3</c:v>
                </c:pt>
                <c:pt idx="64">
                  <c:v>6.400000000000002E-3</c:v>
                </c:pt>
                <c:pt idx="65">
                  <c:v>6.5000000000000032E-3</c:v>
                </c:pt>
                <c:pt idx="66">
                  <c:v>6.6000000000000017E-3</c:v>
                </c:pt>
                <c:pt idx="67">
                  <c:v>6.700000000000002E-3</c:v>
                </c:pt>
                <c:pt idx="68">
                  <c:v>6.8000000000000031E-3</c:v>
                </c:pt>
                <c:pt idx="69">
                  <c:v>6.9000000000000042E-3</c:v>
                </c:pt>
                <c:pt idx="70">
                  <c:v>7.0000000000000019E-3</c:v>
                </c:pt>
                <c:pt idx="71">
                  <c:v>7.1000000000000004E-3</c:v>
                </c:pt>
                <c:pt idx="72">
                  <c:v>7.2000000000000033E-3</c:v>
                </c:pt>
                <c:pt idx="73">
                  <c:v>7.3000000000000018E-3</c:v>
                </c:pt>
                <c:pt idx="74">
                  <c:v>7.4000000000000021E-3</c:v>
                </c:pt>
                <c:pt idx="75">
                  <c:v>7.5000000000000032E-3</c:v>
                </c:pt>
                <c:pt idx="76">
                  <c:v>7.6000000000000017E-3</c:v>
                </c:pt>
                <c:pt idx="77">
                  <c:v>7.700000000000002E-3</c:v>
                </c:pt>
                <c:pt idx="78">
                  <c:v>7.8000000000000031E-3</c:v>
                </c:pt>
                <c:pt idx="79">
                  <c:v>7.9000000000000042E-3</c:v>
                </c:pt>
                <c:pt idx="80">
                  <c:v>8.0000000000000054E-3</c:v>
                </c:pt>
                <c:pt idx="81">
                  <c:v>8.1000000000000048E-3</c:v>
                </c:pt>
                <c:pt idx="82">
                  <c:v>8.2000000000000007E-3</c:v>
                </c:pt>
                <c:pt idx="83">
                  <c:v>8.3000000000000036E-3</c:v>
                </c:pt>
                <c:pt idx="84">
                  <c:v>8.4000000000000047E-3</c:v>
                </c:pt>
                <c:pt idx="85">
                  <c:v>8.5000000000000006E-3</c:v>
                </c:pt>
                <c:pt idx="86">
                  <c:v>8.6000000000000035E-3</c:v>
                </c:pt>
                <c:pt idx="87">
                  <c:v>8.7000000000000046E-3</c:v>
                </c:pt>
                <c:pt idx="88">
                  <c:v>8.800000000000004E-3</c:v>
                </c:pt>
                <c:pt idx="89">
                  <c:v>8.9000000000000069E-3</c:v>
                </c:pt>
                <c:pt idx="90">
                  <c:v>9.0000000000000028E-3</c:v>
                </c:pt>
                <c:pt idx="91">
                  <c:v>9.1000000000000004E-3</c:v>
                </c:pt>
                <c:pt idx="92">
                  <c:v>9.200000000000005E-3</c:v>
                </c:pt>
                <c:pt idx="93">
                  <c:v>9.3000000000000062E-3</c:v>
                </c:pt>
                <c:pt idx="94">
                  <c:v>9.4000000000000038E-3</c:v>
                </c:pt>
                <c:pt idx="95">
                  <c:v>9.500000000000005E-3</c:v>
                </c:pt>
                <c:pt idx="96">
                  <c:v>9.6000000000000026E-3</c:v>
                </c:pt>
                <c:pt idx="97">
                  <c:v>9.7000000000000003E-3</c:v>
                </c:pt>
                <c:pt idx="98">
                  <c:v>9.8000000000000066E-3</c:v>
                </c:pt>
                <c:pt idx="99">
                  <c:v>9.9000000000000043E-3</c:v>
                </c:pt>
                <c:pt idx="100">
                  <c:v>1.0000000000000004E-2</c:v>
                </c:pt>
                <c:pt idx="101">
                  <c:v>1.0100000000000001E-2</c:v>
                </c:pt>
                <c:pt idx="102">
                  <c:v>1.0200000000000001E-2</c:v>
                </c:pt>
                <c:pt idx="103">
                  <c:v>1.0300000000000004E-2</c:v>
                </c:pt>
                <c:pt idx="104">
                  <c:v>1.0400000000000001E-2</c:v>
                </c:pt>
                <c:pt idx="105">
                  <c:v>1.0500000000000004E-2</c:v>
                </c:pt>
                <c:pt idx="106">
                  <c:v>1.0600000000000004E-2</c:v>
                </c:pt>
                <c:pt idx="107">
                  <c:v>1.0700000000000001E-2</c:v>
                </c:pt>
                <c:pt idx="108">
                  <c:v>1.0800000000000004E-2</c:v>
                </c:pt>
                <c:pt idx="109">
                  <c:v>1.0900000000000003E-2</c:v>
                </c:pt>
                <c:pt idx="110">
                  <c:v>1.1000000000000005E-2</c:v>
                </c:pt>
                <c:pt idx="111">
                  <c:v>1.1100000000000004E-2</c:v>
                </c:pt>
                <c:pt idx="112">
                  <c:v>1.1200000000000005E-2</c:v>
                </c:pt>
                <c:pt idx="113">
                  <c:v>1.1300000000000004E-2</c:v>
                </c:pt>
                <c:pt idx="114">
                  <c:v>1.1400000000000004E-2</c:v>
                </c:pt>
                <c:pt idx="115">
                  <c:v>1.1500000000000005E-2</c:v>
                </c:pt>
                <c:pt idx="116">
                  <c:v>1.1600000000000004E-2</c:v>
                </c:pt>
                <c:pt idx="117">
                  <c:v>1.1700000000000006E-2</c:v>
                </c:pt>
                <c:pt idx="118">
                  <c:v>1.1800000000000005E-2</c:v>
                </c:pt>
                <c:pt idx="119">
                  <c:v>1.1900000000000006E-2</c:v>
                </c:pt>
                <c:pt idx="120">
                  <c:v>1.2E-2</c:v>
                </c:pt>
                <c:pt idx="121">
                  <c:v>1.2100000000000001E-2</c:v>
                </c:pt>
                <c:pt idx="122">
                  <c:v>1.2200000000000001E-2</c:v>
                </c:pt>
                <c:pt idx="123">
                  <c:v>1.2300000000000004E-2</c:v>
                </c:pt>
                <c:pt idx="124">
                  <c:v>1.2400000000000001E-2</c:v>
                </c:pt>
                <c:pt idx="125">
                  <c:v>1.2500000000000001E-2</c:v>
                </c:pt>
                <c:pt idx="126">
                  <c:v>1.2600000000000004E-2</c:v>
                </c:pt>
                <c:pt idx="127">
                  <c:v>1.2700000000000001E-2</c:v>
                </c:pt>
              </c:numCache>
            </c:numRef>
          </c:xVal>
          <c:yVal>
            <c:numRef>
              <c:f>Лист1!$R$2:$R$129</c:f>
              <c:numCache>
                <c:formatCode>General</c:formatCode>
                <c:ptCount val="128"/>
                <c:pt idx="0">
                  <c:v>0.69976784086611588</c:v>
                </c:pt>
                <c:pt idx="1">
                  <c:v>-0.28556846684043058</c:v>
                </c:pt>
                <c:pt idx="2">
                  <c:v>1.2128404688419003</c:v>
                </c:pt>
                <c:pt idx="3">
                  <c:v>2.2062500260898008</c:v>
                </c:pt>
                <c:pt idx="4">
                  <c:v>2.0746568990998728</c:v>
                </c:pt>
                <c:pt idx="5">
                  <c:v>2.5421500980734395</c:v>
                </c:pt>
                <c:pt idx="6">
                  <c:v>-1.454619012171176</c:v>
                </c:pt>
                <c:pt idx="7">
                  <c:v>0.40324274646268726</c:v>
                </c:pt>
                <c:pt idx="8">
                  <c:v>1.6308493209665849</c:v>
                </c:pt>
                <c:pt idx="9">
                  <c:v>-0.66092135790129336</c:v>
                </c:pt>
                <c:pt idx="10">
                  <c:v>-0.38118716611675585</c:v>
                </c:pt>
                <c:pt idx="11">
                  <c:v>-1.503051012864528</c:v>
                </c:pt>
                <c:pt idx="12">
                  <c:v>-1.7841203713609719</c:v>
                </c:pt>
                <c:pt idx="13">
                  <c:v>-1.0404200168855608</c:v>
                </c:pt>
                <c:pt idx="14">
                  <c:v>-0.96088836854956461</c:v>
                </c:pt>
                <c:pt idx="15">
                  <c:v>-2.4269482114465477</c:v>
                </c:pt>
                <c:pt idx="16">
                  <c:v>-0.99370416314015997</c:v>
                </c:pt>
                <c:pt idx="17">
                  <c:v>-0.93987436371512911</c:v>
                </c:pt>
                <c:pt idx="18">
                  <c:v>-0.50257093658006369</c:v>
                </c:pt>
                <c:pt idx="19">
                  <c:v>-1.0944615788810128</c:v>
                </c:pt>
                <c:pt idx="20">
                  <c:v>-1.136007624503369</c:v>
                </c:pt>
                <c:pt idx="21">
                  <c:v>-1.2465471938467201</c:v>
                </c:pt>
                <c:pt idx="22">
                  <c:v>0.41286506760403396</c:v>
                </c:pt>
                <c:pt idx="23">
                  <c:v>-1.0538676161822558</c:v>
                </c:pt>
                <c:pt idx="24">
                  <c:v>-1.1782723506101158</c:v>
                </c:pt>
                <c:pt idx="25">
                  <c:v>-1.5132073965796731</c:v>
                </c:pt>
                <c:pt idx="26">
                  <c:v>0.98009727463906393</c:v>
                </c:pt>
                <c:pt idx="27">
                  <c:v>-0.10291018782387695</c:v>
                </c:pt>
                <c:pt idx="28">
                  <c:v>1.4458782448247436</c:v>
                </c:pt>
                <c:pt idx="29">
                  <c:v>-1.5312133511597592</c:v>
                </c:pt>
                <c:pt idx="30">
                  <c:v>0.85243883187682035</c:v>
                </c:pt>
                <c:pt idx="31">
                  <c:v>-2.3413663094595467</c:v>
                </c:pt>
                <c:pt idx="32">
                  <c:v>-9.8475619372087708E-2</c:v>
                </c:pt>
                <c:pt idx="33">
                  <c:v>0.36636466433869552</c:v>
                </c:pt>
                <c:pt idx="34">
                  <c:v>1.4931362948645754</c:v>
                </c:pt>
                <c:pt idx="35">
                  <c:v>-0.39353406327395157</c:v>
                </c:pt>
                <c:pt idx="36">
                  <c:v>-0.71117636636241133</c:v>
                </c:pt>
                <c:pt idx="37">
                  <c:v>0.61234786122752149</c:v>
                </c:pt>
                <c:pt idx="38">
                  <c:v>-0.31853332408302193</c:v>
                </c:pt>
                <c:pt idx="39">
                  <c:v>0.94499267489932881</c:v>
                </c:pt>
                <c:pt idx="40">
                  <c:v>-1.1351696425702851</c:v>
                </c:pt>
                <c:pt idx="41">
                  <c:v>-0.42145822413474365</c:v>
                </c:pt>
                <c:pt idx="42">
                  <c:v>-0.98574419866658503</c:v>
                </c:pt>
                <c:pt idx="43">
                  <c:v>0.27454697242506382</c:v>
                </c:pt>
                <c:pt idx="44">
                  <c:v>0.6964894347527234</c:v>
                </c:pt>
                <c:pt idx="45">
                  <c:v>0.83713402308025786</c:v>
                </c:pt>
                <c:pt idx="46">
                  <c:v>0.55359067501377579</c:v>
                </c:pt>
                <c:pt idx="47">
                  <c:v>3.1242780619021153</c:v>
                </c:pt>
                <c:pt idx="48">
                  <c:v>-0.77389954810408712</c:v>
                </c:pt>
                <c:pt idx="49">
                  <c:v>0.25563772413332236</c:v>
                </c:pt>
                <c:pt idx="50">
                  <c:v>-1.5775807444006205</c:v>
                </c:pt>
                <c:pt idx="51">
                  <c:v>2.4397847029675015</c:v>
                </c:pt>
                <c:pt idx="52">
                  <c:v>-0.31118047615658317</c:v>
                </c:pt>
                <c:pt idx="53">
                  <c:v>0.27619654016856676</c:v>
                </c:pt>
                <c:pt idx="54">
                  <c:v>1.6340203585114166</c:v>
                </c:pt>
                <c:pt idx="55">
                  <c:v>1.2757287480632338</c:v>
                </c:pt>
                <c:pt idx="56">
                  <c:v>1.6035773861710847</c:v>
                </c:pt>
                <c:pt idx="57">
                  <c:v>1.2331657567775018</c:v>
                </c:pt>
                <c:pt idx="58">
                  <c:v>-0.83602318086072647</c:v>
                </c:pt>
                <c:pt idx="59">
                  <c:v>-0.68995924999214753</c:v>
                </c:pt>
                <c:pt idx="60">
                  <c:v>1.0030114740362885</c:v>
                </c:pt>
                <c:pt idx="61">
                  <c:v>0.51001773882940671</c:v>
                </c:pt>
                <c:pt idx="62">
                  <c:v>-0.87704719923151531</c:v>
                </c:pt>
                <c:pt idx="63">
                  <c:v>-0.30373840339650671</c:v>
                </c:pt>
                <c:pt idx="64">
                  <c:v>-5.5845643341815285E-2</c:v>
                </c:pt>
                <c:pt idx="65">
                  <c:v>0.24878065369589702</c:v>
                </c:pt>
                <c:pt idx="66">
                  <c:v>-0.28706429651904375</c:v>
                </c:pt>
                <c:pt idx="67">
                  <c:v>-1.4467880569585341</c:v>
                </c:pt>
                <c:pt idx="68">
                  <c:v>1.2474219251525436</c:v>
                </c:pt>
                <c:pt idx="69">
                  <c:v>-0.24177050557568958</c:v>
                </c:pt>
                <c:pt idx="70">
                  <c:v>-0.73677810394987842</c:v>
                </c:pt>
                <c:pt idx="71">
                  <c:v>-4.6465524252208755E-2</c:v>
                </c:pt>
                <c:pt idx="72">
                  <c:v>-6.7768776231642819E-2</c:v>
                </c:pt>
                <c:pt idx="73">
                  <c:v>-1.605114628663582</c:v>
                </c:pt>
                <c:pt idx="74">
                  <c:v>-1.9153063932961061</c:v>
                </c:pt>
                <c:pt idx="75">
                  <c:v>0.11118879431160167</c:v>
                </c:pt>
                <c:pt idx="76">
                  <c:v>-2.1932934488930016</c:v>
                </c:pt>
                <c:pt idx="77">
                  <c:v>-2.5274752698614655</c:v>
                </c:pt>
                <c:pt idx="78">
                  <c:v>-0.21845158468462617</c:v>
                </c:pt>
                <c:pt idx="79">
                  <c:v>-0.23790051655488309</c:v>
                </c:pt>
                <c:pt idx="80">
                  <c:v>1.3966713664707229</c:v>
                </c:pt>
                <c:pt idx="81">
                  <c:v>0.71478599954047872</c:v>
                </c:pt>
                <c:pt idx="82">
                  <c:v>0.6664799106583339</c:v>
                </c:pt>
                <c:pt idx="83">
                  <c:v>-0.42286641615042098</c:v>
                </c:pt>
                <c:pt idx="84">
                  <c:v>-0.42382842542976806</c:v>
                </c:pt>
                <c:pt idx="85">
                  <c:v>0.14468443760447919</c:v>
                </c:pt>
                <c:pt idx="86">
                  <c:v>-0.21289605157558633</c:v>
                </c:pt>
                <c:pt idx="87">
                  <c:v>-1.1174655868094978</c:v>
                </c:pt>
                <c:pt idx="88">
                  <c:v>-1.7120156314044133</c:v>
                </c:pt>
                <c:pt idx="89">
                  <c:v>1.0157127091724365</c:v>
                </c:pt>
                <c:pt idx="90">
                  <c:v>0.75324149156190023</c:v>
                </c:pt>
                <c:pt idx="91">
                  <c:v>1.0436854444760921</c:v>
                </c:pt>
                <c:pt idx="92">
                  <c:v>0.74929998077400661</c:v>
                </c:pt>
                <c:pt idx="93">
                  <c:v>-0.38950694165391292</c:v>
                </c:pt>
                <c:pt idx="94">
                  <c:v>1.967163809362094</c:v>
                </c:pt>
                <c:pt idx="95">
                  <c:v>0.49780382358553221</c:v>
                </c:pt>
                <c:pt idx="96">
                  <c:v>3.6384912351433055E-2</c:v>
                </c:pt>
                <c:pt idx="97">
                  <c:v>0.10864828933958084</c:v>
                </c:pt>
                <c:pt idx="98">
                  <c:v>0.53959042645962174</c:v>
                </c:pt>
                <c:pt idx="99">
                  <c:v>0.53875319297984048</c:v>
                </c:pt>
                <c:pt idx="100">
                  <c:v>0.47620494822331239</c:v>
                </c:pt>
                <c:pt idx="101">
                  <c:v>1.8415440992455672</c:v>
                </c:pt>
                <c:pt idx="102">
                  <c:v>1.4817905577083035</c:v>
                </c:pt>
                <c:pt idx="103">
                  <c:v>0.3214723232912004</c:v>
                </c:pt>
                <c:pt idx="104">
                  <c:v>2.1812860579357318</c:v>
                </c:pt>
                <c:pt idx="105">
                  <c:v>-0.95191936235674379</c:v>
                </c:pt>
                <c:pt idx="106">
                  <c:v>1.2795403400866705</c:v>
                </c:pt>
                <c:pt idx="107">
                  <c:v>0.52115191333728295</c:v>
                </c:pt>
                <c:pt idx="108">
                  <c:v>0.57756805431686442</c:v>
                </c:pt>
                <c:pt idx="109">
                  <c:v>-0.22827472826791112</c:v>
                </c:pt>
                <c:pt idx="110">
                  <c:v>-0.24057701148590771</c:v>
                </c:pt>
                <c:pt idx="111">
                  <c:v>1.036701573152601</c:v>
                </c:pt>
                <c:pt idx="112">
                  <c:v>0.86583568766998431</c:v>
                </c:pt>
                <c:pt idx="113">
                  <c:v>0.39362575413490336</c:v>
                </c:pt>
                <c:pt idx="114">
                  <c:v>0.50398699912424727</c:v>
                </c:pt>
                <c:pt idx="115">
                  <c:v>1.3216069614867187</c:v>
                </c:pt>
                <c:pt idx="116">
                  <c:v>-0.12186481575738586</c:v>
                </c:pt>
                <c:pt idx="117">
                  <c:v>5.3168795099415189E-2</c:v>
                </c:pt>
                <c:pt idx="118">
                  <c:v>1.2154122591236467</c:v>
                </c:pt>
                <c:pt idx="119">
                  <c:v>-1.0645255607721573</c:v>
                </c:pt>
                <c:pt idx="120">
                  <c:v>0.22925760969551787</c:v>
                </c:pt>
                <c:pt idx="121">
                  <c:v>-0.73280205852462343</c:v>
                </c:pt>
                <c:pt idx="122">
                  <c:v>0.21126419827229173</c:v>
                </c:pt>
                <c:pt idx="123">
                  <c:v>-1.1168819565945933</c:v>
                </c:pt>
                <c:pt idx="124">
                  <c:v>-1.7719313747718677</c:v>
                </c:pt>
                <c:pt idx="125">
                  <c:v>7.5993623089743834E-2</c:v>
                </c:pt>
                <c:pt idx="126">
                  <c:v>-1.573936651932655</c:v>
                </c:pt>
                <c:pt idx="127">
                  <c:v>-0.4346711176630965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4636800"/>
        <c:axId val="194646784"/>
      </c:scatterChart>
      <c:valAx>
        <c:axId val="1946368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94646784"/>
        <c:crosses val="autoZero"/>
        <c:crossBetween val="midCat"/>
      </c:valAx>
      <c:valAx>
        <c:axId val="1946467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94636800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AA$1</c:f>
              <c:strCache>
                <c:ptCount val="1"/>
                <c:pt idx="0">
                  <c:v>n(t)</c:v>
                </c:pt>
              </c:strCache>
            </c:strRef>
          </c:tx>
          <c:marker>
            <c:symbol val="none"/>
          </c:marker>
          <c:xVal>
            <c:numRef>
              <c:f>Лист1!$Z$2:$Z$129</c:f>
              <c:numCache>
                <c:formatCode>General</c:formatCode>
                <c:ptCount val="128"/>
                <c:pt idx="0">
                  <c:v>0</c:v>
                </c:pt>
                <c:pt idx="1">
                  <c:v>1.0000000000000005E-4</c:v>
                </c:pt>
                <c:pt idx="2">
                  <c:v>2.0000000000000009E-4</c:v>
                </c:pt>
                <c:pt idx="3">
                  <c:v>3.0000000000000019E-4</c:v>
                </c:pt>
                <c:pt idx="4">
                  <c:v>4.0000000000000018E-4</c:v>
                </c:pt>
                <c:pt idx="5">
                  <c:v>5.0000000000000023E-4</c:v>
                </c:pt>
                <c:pt idx="6">
                  <c:v>6.0000000000000038E-4</c:v>
                </c:pt>
                <c:pt idx="7">
                  <c:v>7.0000000000000021E-4</c:v>
                </c:pt>
                <c:pt idx="8">
                  <c:v>8.0000000000000036E-4</c:v>
                </c:pt>
                <c:pt idx="9">
                  <c:v>9.0000000000000052E-4</c:v>
                </c:pt>
                <c:pt idx="10">
                  <c:v>1.0000000000000005E-3</c:v>
                </c:pt>
                <c:pt idx="11">
                  <c:v>1.1000000000000005E-3</c:v>
                </c:pt>
                <c:pt idx="12">
                  <c:v>1.2000000000000001E-3</c:v>
                </c:pt>
                <c:pt idx="13">
                  <c:v>1.300000000000001E-3</c:v>
                </c:pt>
                <c:pt idx="14">
                  <c:v>1.4000000000000004E-3</c:v>
                </c:pt>
                <c:pt idx="15">
                  <c:v>1.5000000000000005E-3</c:v>
                </c:pt>
                <c:pt idx="16">
                  <c:v>1.6000000000000005E-3</c:v>
                </c:pt>
                <c:pt idx="17">
                  <c:v>1.7000000000000006E-3</c:v>
                </c:pt>
                <c:pt idx="18">
                  <c:v>1.800000000000001E-3</c:v>
                </c:pt>
                <c:pt idx="19">
                  <c:v>1.9000000000000009E-3</c:v>
                </c:pt>
                <c:pt idx="20">
                  <c:v>2.0000000000000009E-3</c:v>
                </c:pt>
                <c:pt idx="21">
                  <c:v>2.1000000000000012E-3</c:v>
                </c:pt>
                <c:pt idx="22">
                  <c:v>2.200000000000001E-3</c:v>
                </c:pt>
                <c:pt idx="23">
                  <c:v>2.3000000000000008E-3</c:v>
                </c:pt>
                <c:pt idx="24">
                  <c:v>2.4000000000000002E-3</c:v>
                </c:pt>
                <c:pt idx="25">
                  <c:v>2.5000000000000009E-3</c:v>
                </c:pt>
                <c:pt idx="26">
                  <c:v>2.6000000000000016E-3</c:v>
                </c:pt>
                <c:pt idx="27">
                  <c:v>2.700000000000001E-3</c:v>
                </c:pt>
                <c:pt idx="28">
                  <c:v>2.8000000000000008E-3</c:v>
                </c:pt>
                <c:pt idx="29">
                  <c:v>2.9000000000000002E-3</c:v>
                </c:pt>
                <c:pt idx="30">
                  <c:v>3.0000000000000009E-3</c:v>
                </c:pt>
                <c:pt idx="31">
                  <c:v>3.1000000000000016E-3</c:v>
                </c:pt>
                <c:pt idx="32">
                  <c:v>3.200000000000001E-3</c:v>
                </c:pt>
                <c:pt idx="33">
                  <c:v>3.3000000000000008E-3</c:v>
                </c:pt>
                <c:pt idx="34">
                  <c:v>3.4000000000000015E-3</c:v>
                </c:pt>
                <c:pt idx="35">
                  <c:v>3.5000000000000009E-3</c:v>
                </c:pt>
                <c:pt idx="36">
                  <c:v>3.6000000000000016E-3</c:v>
                </c:pt>
                <c:pt idx="37">
                  <c:v>3.700000000000001E-3</c:v>
                </c:pt>
                <c:pt idx="38">
                  <c:v>3.8000000000000009E-3</c:v>
                </c:pt>
                <c:pt idx="39">
                  <c:v>3.9000000000000016E-3</c:v>
                </c:pt>
                <c:pt idx="40">
                  <c:v>4.0000000000000018E-3</c:v>
                </c:pt>
                <c:pt idx="41">
                  <c:v>4.1000000000000003E-3</c:v>
                </c:pt>
                <c:pt idx="42">
                  <c:v>4.2000000000000023E-3</c:v>
                </c:pt>
                <c:pt idx="43">
                  <c:v>4.3000000000000017E-3</c:v>
                </c:pt>
                <c:pt idx="44">
                  <c:v>4.400000000000002E-3</c:v>
                </c:pt>
                <c:pt idx="45">
                  <c:v>4.5000000000000014E-3</c:v>
                </c:pt>
                <c:pt idx="46">
                  <c:v>4.6000000000000017E-3</c:v>
                </c:pt>
                <c:pt idx="47">
                  <c:v>4.7000000000000019E-3</c:v>
                </c:pt>
                <c:pt idx="48">
                  <c:v>4.8000000000000004E-3</c:v>
                </c:pt>
                <c:pt idx="49">
                  <c:v>4.9000000000000024E-3</c:v>
                </c:pt>
                <c:pt idx="50">
                  <c:v>5.0000000000000018E-3</c:v>
                </c:pt>
                <c:pt idx="51">
                  <c:v>5.1000000000000004E-3</c:v>
                </c:pt>
                <c:pt idx="52">
                  <c:v>5.2000000000000032E-3</c:v>
                </c:pt>
                <c:pt idx="53">
                  <c:v>5.3000000000000018E-3</c:v>
                </c:pt>
                <c:pt idx="54">
                  <c:v>5.400000000000002E-3</c:v>
                </c:pt>
                <c:pt idx="55">
                  <c:v>5.5000000000000014E-3</c:v>
                </c:pt>
                <c:pt idx="56">
                  <c:v>5.6000000000000017E-3</c:v>
                </c:pt>
                <c:pt idx="57">
                  <c:v>5.7000000000000019E-3</c:v>
                </c:pt>
                <c:pt idx="58">
                  <c:v>5.8000000000000013E-3</c:v>
                </c:pt>
                <c:pt idx="59">
                  <c:v>5.9000000000000025E-3</c:v>
                </c:pt>
                <c:pt idx="60">
                  <c:v>6.0000000000000019E-3</c:v>
                </c:pt>
                <c:pt idx="61">
                  <c:v>6.1000000000000004E-3</c:v>
                </c:pt>
                <c:pt idx="62">
                  <c:v>6.2000000000000033E-3</c:v>
                </c:pt>
                <c:pt idx="63">
                  <c:v>6.3000000000000018E-3</c:v>
                </c:pt>
                <c:pt idx="64">
                  <c:v>6.400000000000002E-3</c:v>
                </c:pt>
                <c:pt idx="65">
                  <c:v>6.5000000000000032E-3</c:v>
                </c:pt>
                <c:pt idx="66">
                  <c:v>6.6000000000000017E-3</c:v>
                </c:pt>
                <c:pt idx="67">
                  <c:v>6.700000000000002E-3</c:v>
                </c:pt>
                <c:pt idx="68">
                  <c:v>6.8000000000000031E-3</c:v>
                </c:pt>
                <c:pt idx="69">
                  <c:v>6.9000000000000042E-3</c:v>
                </c:pt>
                <c:pt idx="70">
                  <c:v>7.0000000000000019E-3</c:v>
                </c:pt>
                <c:pt idx="71">
                  <c:v>7.1000000000000004E-3</c:v>
                </c:pt>
                <c:pt idx="72">
                  <c:v>7.2000000000000033E-3</c:v>
                </c:pt>
                <c:pt idx="73">
                  <c:v>7.3000000000000018E-3</c:v>
                </c:pt>
                <c:pt idx="74">
                  <c:v>7.4000000000000021E-3</c:v>
                </c:pt>
                <c:pt idx="75">
                  <c:v>7.5000000000000032E-3</c:v>
                </c:pt>
                <c:pt idx="76">
                  <c:v>7.6000000000000017E-3</c:v>
                </c:pt>
                <c:pt idx="77">
                  <c:v>7.700000000000002E-3</c:v>
                </c:pt>
                <c:pt idx="78">
                  <c:v>7.8000000000000031E-3</c:v>
                </c:pt>
                <c:pt idx="79">
                  <c:v>7.9000000000000042E-3</c:v>
                </c:pt>
                <c:pt idx="80">
                  <c:v>8.0000000000000054E-3</c:v>
                </c:pt>
                <c:pt idx="81">
                  <c:v>8.1000000000000048E-3</c:v>
                </c:pt>
                <c:pt idx="82">
                  <c:v>8.2000000000000007E-3</c:v>
                </c:pt>
                <c:pt idx="83">
                  <c:v>8.3000000000000036E-3</c:v>
                </c:pt>
                <c:pt idx="84">
                  <c:v>8.4000000000000047E-3</c:v>
                </c:pt>
                <c:pt idx="85">
                  <c:v>8.5000000000000006E-3</c:v>
                </c:pt>
                <c:pt idx="86">
                  <c:v>8.6000000000000035E-3</c:v>
                </c:pt>
                <c:pt idx="87">
                  <c:v>8.7000000000000046E-3</c:v>
                </c:pt>
                <c:pt idx="88">
                  <c:v>8.800000000000004E-3</c:v>
                </c:pt>
                <c:pt idx="89">
                  <c:v>8.9000000000000069E-3</c:v>
                </c:pt>
                <c:pt idx="90">
                  <c:v>9.0000000000000028E-3</c:v>
                </c:pt>
                <c:pt idx="91">
                  <c:v>9.1000000000000004E-3</c:v>
                </c:pt>
                <c:pt idx="92">
                  <c:v>9.200000000000005E-3</c:v>
                </c:pt>
                <c:pt idx="93">
                  <c:v>9.3000000000000062E-3</c:v>
                </c:pt>
                <c:pt idx="94">
                  <c:v>9.4000000000000038E-3</c:v>
                </c:pt>
                <c:pt idx="95">
                  <c:v>9.500000000000005E-3</c:v>
                </c:pt>
                <c:pt idx="96">
                  <c:v>9.6000000000000026E-3</c:v>
                </c:pt>
                <c:pt idx="97">
                  <c:v>9.7000000000000003E-3</c:v>
                </c:pt>
                <c:pt idx="98">
                  <c:v>9.8000000000000066E-3</c:v>
                </c:pt>
                <c:pt idx="99">
                  <c:v>9.9000000000000043E-3</c:v>
                </c:pt>
                <c:pt idx="100">
                  <c:v>1.0000000000000004E-2</c:v>
                </c:pt>
                <c:pt idx="101">
                  <c:v>1.0100000000000001E-2</c:v>
                </c:pt>
                <c:pt idx="102">
                  <c:v>1.0200000000000001E-2</c:v>
                </c:pt>
                <c:pt idx="103">
                  <c:v>1.0300000000000004E-2</c:v>
                </c:pt>
                <c:pt idx="104">
                  <c:v>1.0400000000000001E-2</c:v>
                </c:pt>
                <c:pt idx="105">
                  <c:v>1.0500000000000004E-2</c:v>
                </c:pt>
                <c:pt idx="106">
                  <c:v>1.0600000000000004E-2</c:v>
                </c:pt>
                <c:pt idx="107">
                  <c:v>1.0700000000000001E-2</c:v>
                </c:pt>
                <c:pt idx="108">
                  <c:v>1.0800000000000004E-2</c:v>
                </c:pt>
                <c:pt idx="109">
                  <c:v>1.0900000000000003E-2</c:v>
                </c:pt>
                <c:pt idx="110">
                  <c:v>1.1000000000000005E-2</c:v>
                </c:pt>
                <c:pt idx="111">
                  <c:v>1.1100000000000004E-2</c:v>
                </c:pt>
                <c:pt idx="112">
                  <c:v>1.1200000000000005E-2</c:v>
                </c:pt>
                <c:pt idx="113">
                  <c:v>1.1300000000000004E-2</c:v>
                </c:pt>
                <c:pt idx="114">
                  <c:v>1.1400000000000004E-2</c:v>
                </c:pt>
                <c:pt idx="115">
                  <c:v>1.1500000000000005E-2</c:v>
                </c:pt>
                <c:pt idx="116">
                  <c:v>1.1600000000000004E-2</c:v>
                </c:pt>
                <c:pt idx="117">
                  <c:v>1.1700000000000006E-2</c:v>
                </c:pt>
                <c:pt idx="118">
                  <c:v>1.1800000000000005E-2</c:v>
                </c:pt>
                <c:pt idx="119">
                  <c:v>1.1900000000000006E-2</c:v>
                </c:pt>
                <c:pt idx="120">
                  <c:v>1.2E-2</c:v>
                </c:pt>
                <c:pt idx="121">
                  <c:v>1.2100000000000001E-2</c:v>
                </c:pt>
                <c:pt idx="122">
                  <c:v>1.2200000000000001E-2</c:v>
                </c:pt>
                <c:pt idx="123">
                  <c:v>1.2300000000000004E-2</c:v>
                </c:pt>
                <c:pt idx="124">
                  <c:v>1.2400000000000001E-2</c:v>
                </c:pt>
                <c:pt idx="125">
                  <c:v>1.2500000000000001E-2</c:v>
                </c:pt>
                <c:pt idx="126">
                  <c:v>1.2600000000000004E-2</c:v>
                </c:pt>
                <c:pt idx="127">
                  <c:v>1.2700000000000001E-2</c:v>
                </c:pt>
              </c:numCache>
            </c:numRef>
          </c:xVal>
          <c:yVal>
            <c:numRef>
              <c:f>Лист1!$AA$2:$AA$129</c:f>
              <c:numCache>
                <c:formatCode>General</c:formatCode>
                <c:ptCount val="128"/>
                <c:pt idx="0">
                  <c:v>-0.30023215913388412</c:v>
                </c:pt>
                <c:pt idx="1">
                  <c:v>-1.2776831681549079</c:v>
                </c:pt>
                <c:pt idx="2">
                  <c:v>0.24425730771326931</c:v>
                </c:pt>
                <c:pt idx="3">
                  <c:v>1.2764735402015503</c:v>
                </c:pt>
                <c:pt idx="4">
                  <c:v>1.1983502190560107</c:v>
                </c:pt>
                <c:pt idx="5">
                  <c:v>1.7331331036984918</c:v>
                </c:pt>
                <c:pt idx="6">
                  <c:v>-2.1835876395925888</c:v>
                </c:pt>
                <c:pt idx="7">
                  <c:v>-0.23418124328600243</c:v>
                </c:pt>
                <c:pt idx="8">
                  <c:v>1.0950225259875881</c:v>
                </c:pt>
                <c:pt idx="9">
                  <c:v>-1.086700649466366</c:v>
                </c:pt>
                <c:pt idx="10">
                  <c:v>-0.69020416049170308</c:v>
                </c:pt>
                <c:pt idx="11">
                  <c:v>-1.6904323274502535</c:v>
                </c:pt>
                <c:pt idx="12">
                  <c:v>-1.8469108908902858</c:v>
                </c:pt>
                <c:pt idx="13">
                  <c:v>-0.9776294973562476</c:v>
                </c:pt>
                <c:pt idx="14">
                  <c:v>-0.77350705396384023</c:v>
                </c:pt>
                <c:pt idx="15">
                  <c:v>-2.1179312170716016</c:v>
                </c:pt>
                <c:pt idx="16">
                  <c:v>-0.56792487157508775</c:v>
                </c:pt>
                <c:pt idx="17">
                  <c:v>-0.40404756873613223</c:v>
                </c:pt>
                <c:pt idx="18">
                  <c:v>0.1348530531686265</c:v>
                </c:pt>
                <c:pt idx="19">
                  <c:v>-0.36549295145960081</c:v>
                </c:pt>
                <c:pt idx="20">
                  <c:v>-0.326990630128421</c:v>
                </c:pt>
                <c:pt idx="21">
                  <c:v>-0.3702405138028555</c:v>
                </c:pt>
                <c:pt idx="22">
                  <c:v>1.3426415534922853</c:v>
                </c:pt>
                <c:pt idx="23">
                  <c:v>-8.5284455053624725E-2</c:v>
                </c:pt>
                <c:pt idx="24">
                  <c:v>-0.18615764929563738</c:v>
                </c:pt>
                <c:pt idx="25">
                  <c:v>-0.51320739657967362</c:v>
                </c:pt>
                <c:pt idx="26">
                  <c:v>1.9722119759535424</c:v>
                </c:pt>
                <c:pt idx="27">
                  <c:v>0.86567297330475435</c:v>
                </c:pt>
                <c:pt idx="28">
                  <c:v>2.3756547307129949</c:v>
                </c:pt>
                <c:pt idx="29">
                  <c:v>-0.65490667111589596</c:v>
                </c:pt>
                <c:pt idx="30">
                  <c:v>1.6614558262517687</c:v>
                </c:pt>
                <c:pt idx="31">
                  <c:v>-1.6123976820381358</c:v>
                </c:pt>
                <c:pt idx="32">
                  <c:v>0.53894837037660182</c:v>
                </c:pt>
                <c:pt idx="33">
                  <c:v>0.90219145931769162</c:v>
                </c:pt>
                <c:pt idx="34">
                  <c:v>1.9189155864296481</c:v>
                </c:pt>
                <c:pt idx="35">
                  <c:v>-8.4517068899003872E-2</c:v>
                </c:pt>
                <c:pt idx="36">
                  <c:v>-0.52379505177668761</c:v>
                </c:pt>
                <c:pt idx="37">
                  <c:v>0.67513838075683452</c:v>
                </c:pt>
                <c:pt idx="38">
                  <c:v>-0.38132384361233573</c:v>
                </c:pt>
                <c:pt idx="39">
                  <c:v>0.75761136031360365</c:v>
                </c:pt>
                <c:pt idx="40">
                  <c:v>-1.4441866369452327</c:v>
                </c:pt>
                <c:pt idx="41">
                  <c:v>-0.84723751569981709</c:v>
                </c:pt>
                <c:pt idx="42">
                  <c:v>-1.5215709936455819</c:v>
                </c:pt>
                <c:pt idx="43">
                  <c:v>-0.36287701732362637</c:v>
                </c:pt>
                <c:pt idx="44">
                  <c:v>-3.2479192668688497E-2</c:v>
                </c:pt>
                <c:pt idx="45">
                  <c:v>2.8117028705310076E-2</c:v>
                </c:pt>
                <c:pt idx="46">
                  <c:v>-0.32271600503008835</c:v>
                </c:pt>
                <c:pt idx="47">
                  <c:v>2.1945015760138631</c:v>
                </c:pt>
                <c:pt idx="48">
                  <c:v>-1.7424827092327184</c:v>
                </c:pt>
                <c:pt idx="49">
                  <c:v>-0.73647697718115523</c:v>
                </c:pt>
                <c:pt idx="50">
                  <c:v>-2.5775807444006213</c:v>
                </c:pt>
                <c:pt idx="51">
                  <c:v>1.4476700016530231</c:v>
                </c:pt>
                <c:pt idx="52">
                  <c:v>-1.2797636372852135</c:v>
                </c:pt>
                <c:pt idx="53">
                  <c:v>-0.6535799457196847</c:v>
                </c:pt>
                <c:pt idx="54">
                  <c:v>0.75771367846755333</c:v>
                </c:pt>
                <c:pt idx="55">
                  <c:v>0.46671175368828699</c:v>
                </c:pt>
                <c:pt idx="56">
                  <c:v>0.87460875874967337</c:v>
                </c:pt>
                <c:pt idx="57">
                  <c:v>0.59574176702881254</c:v>
                </c:pt>
                <c:pt idx="58">
                  <c:v>-1.3718499758397229</c:v>
                </c:pt>
                <c:pt idx="59">
                  <c:v>-1.1157385415572207</c:v>
                </c:pt>
                <c:pt idx="60">
                  <c:v>0.69399447966134198</c:v>
                </c:pt>
                <c:pt idx="61">
                  <c:v>0.32263642424368311</c:v>
                </c:pt>
                <c:pt idx="62">
                  <c:v>-0.93983771876082767</c:v>
                </c:pt>
                <c:pt idx="63">
                  <c:v>-0.24094788386719321</c:v>
                </c:pt>
                <c:pt idx="64">
                  <c:v>0.13153567124390969</c:v>
                </c:pt>
                <c:pt idx="65">
                  <c:v>0.55779764807084575</c:v>
                </c:pt>
                <c:pt idx="66">
                  <c:v>0.13871499504602991</c:v>
                </c:pt>
                <c:pt idx="67">
                  <c:v>-0.91096126197953708</c:v>
                </c:pt>
                <c:pt idx="68">
                  <c:v>1.8848459149012351</c:v>
                </c:pt>
                <c:pt idx="69">
                  <c:v>0.48719812184572231</c:v>
                </c:pt>
                <c:pt idx="70">
                  <c:v>7.2238890425069271E-2</c:v>
                </c:pt>
                <c:pt idx="71">
                  <c:v>0.82984115579165518</c:v>
                </c:pt>
                <c:pt idx="72">
                  <c:v>0.86200770965660922</c:v>
                </c:pt>
                <c:pt idx="73">
                  <c:v>-0.63653146753495093</c:v>
                </c:pt>
                <c:pt idx="74">
                  <c:v>-0.92319169198162854</c:v>
                </c:pt>
                <c:pt idx="75">
                  <c:v>1.1111887943116021</c:v>
                </c:pt>
                <c:pt idx="76">
                  <c:v>-1.2011787475785238</c:v>
                </c:pt>
                <c:pt idx="77">
                  <c:v>-1.5588921087328345</c:v>
                </c:pt>
                <c:pt idx="78">
                  <c:v>0.7113249012036249</c:v>
                </c:pt>
                <c:pt idx="79">
                  <c:v>0.6384061634889806</c:v>
                </c:pt>
                <c:pt idx="80">
                  <c:v>2.2056883608456701</c:v>
                </c:pt>
                <c:pt idx="81">
                  <c:v>1.4437546269618906</c:v>
                </c:pt>
                <c:pt idx="82">
                  <c:v>1.3039039004070219</c:v>
                </c:pt>
                <c:pt idx="83">
                  <c:v>0.1129603788285749</c:v>
                </c:pt>
                <c:pt idx="84">
                  <c:v>1.9508661353029317E-3</c:v>
                </c:pt>
                <c:pt idx="85">
                  <c:v>0.45370143197942531</c:v>
                </c:pt>
                <c:pt idx="86">
                  <c:v>-2.5514736989862286E-2</c:v>
                </c:pt>
                <c:pt idx="87">
                  <c:v>-1.0546750672801859</c:v>
                </c:pt>
                <c:pt idx="88">
                  <c:v>-1.7748061509337281</c:v>
                </c:pt>
                <c:pt idx="89">
                  <c:v>0.82833139458671212</c:v>
                </c:pt>
                <c:pt idx="90">
                  <c:v>0.44422449718695145</c:v>
                </c:pt>
                <c:pt idx="91">
                  <c:v>0.61790615291101869</c:v>
                </c:pt>
                <c:pt idx="92">
                  <c:v>0.21347318579501018</c:v>
                </c:pt>
                <c:pt idx="93">
                  <c:v>-1.0269309314026036</c:v>
                </c:pt>
                <c:pt idx="94">
                  <c:v>1.2381951819406822</c:v>
                </c:pt>
                <c:pt idx="95">
                  <c:v>-0.31121317078941513</c:v>
                </c:pt>
                <c:pt idx="96">
                  <c:v>-0.8399217676924311</c:v>
                </c:pt>
                <c:pt idx="97">
                  <c:v>-0.82112819654867086</c:v>
                </c:pt>
                <c:pt idx="98">
                  <c:v>-0.42899273466900933</c:v>
                </c:pt>
                <c:pt idx="99">
                  <c:v>-0.45336150833463773</c:v>
                </c:pt>
                <c:pt idx="100">
                  <c:v>-0.52379505177668761</c:v>
                </c:pt>
                <c:pt idx="101">
                  <c:v>0.84942939793108962</c:v>
                </c:pt>
                <c:pt idx="102">
                  <c:v>0.51320739657967362</c:v>
                </c:pt>
                <c:pt idx="103">
                  <c:v>-0.60830416259705089</c:v>
                </c:pt>
                <c:pt idx="104">
                  <c:v>1.3049793778918684</c:v>
                </c:pt>
                <c:pt idx="105">
                  <c:v>-1.76093635673169</c:v>
                </c:pt>
                <c:pt idx="106">
                  <c:v>0.55057171266525984</c:v>
                </c:pt>
                <c:pt idx="107">
                  <c:v>-0.11627207641140563</c:v>
                </c:pt>
                <c:pt idx="108">
                  <c:v>4.1741259337868528E-2</c:v>
                </c:pt>
                <c:pt idx="109">
                  <c:v>-0.65405401983298361</c:v>
                </c:pt>
                <c:pt idx="110">
                  <c:v>-0.54959400586085372</c:v>
                </c:pt>
                <c:pt idx="111">
                  <c:v>0.84932025856687732</c:v>
                </c:pt>
                <c:pt idx="112">
                  <c:v>0.80304516814067051</c:v>
                </c:pt>
                <c:pt idx="113">
                  <c:v>0.45641627366421766</c:v>
                </c:pt>
                <c:pt idx="114">
                  <c:v>0.69136831370997243</c:v>
                </c:pt>
                <c:pt idx="115">
                  <c:v>1.6306239558616653</c:v>
                </c:pt>
                <c:pt idx="116">
                  <c:v>0.3039144758076876</c:v>
                </c:pt>
                <c:pt idx="117">
                  <c:v>0.58899559007841162</c:v>
                </c:pt>
                <c:pt idx="118">
                  <c:v>1.8528362488723358</c:v>
                </c:pt>
                <c:pt idx="119">
                  <c:v>-0.33555693335074493</c:v>
                </c:pt>
                <c:pt idx="120">
                  <c:v>1.0382746040704658</c:v>
                </c:pt>
                <c:pt idx="121">
                  <c:v>0.14350462151924148</c:v>
                </c:pt>
                <c:pt idx="122">
                  <c:v>1.141040684160544</c:v>
                </c:pt>
                <c:pt idx="123">
                  <c:v>-0.14829879546596214</c:v>
                </c:pt>
                <c:pt idx="124">
                  <c:v>-0.77981667345738992</c:v>
                </c:pt>
                <c:pt idx="125">
                  <c:v>1.0759936230897438</c:v>
                </c:pt>
                <c:pt idx="126">
                  <c:v>-0.58182195061817799</c:v>
                </c:pt>
                <c:pt idx="127">
                  <c:v>0.5339120434655342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4670976"/>
        <c:axId val="194672512"/>
      </c:scatterChart>
      <c:valAx>
        <c:axId val="1946709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94672512"/>
        <c:crosses val="autoZero"/>
        <c:crossBetween val="midCat"/>
      </c:valAx>
      <c:valAx>
        <c:axId val="1946725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94670976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>
        <c:manualLayout>
          <c:layoutTarget val="inner"/>
          <c:xMode val="edge"/>
          <c:yMode val="edge"/>
          <c:x val="5.2516185476815413E-2"/>
          <c:y val="0.21795166229221349"/>
          <c:w val="0.87141447944007022"/>
          <c:h val="0.75379593175853066"/>
        </c:manualLayout>
      </c:layout>
      <c:scatterChart>
        <c:scatterStyle val="smoothMarker"/>
        <c:varyColors val="0"/>
        <c:ser>
          <c:idx val="0"/>
          <c:order val="0"/>
          <c:tx>
            <c:strRef>
              <c:f>Лист1!$AE$1</c:f>
              <c:strCache>
                <c:ptCount val="1"/>
                <c:pt idx="0">
                  <c:v>y(t)</c:v>
                </c:pt>
              </c:strCache>
            </c:strRef>
          </c:tx>
          <c:marker>
            <c:symbol val="none"/>
          </c:marker>
          <c:xVal>
            <c:numRef>
              <c:f>Лист1!$AD$2:$AD$129</c:f>
              <c:numCache>
                <c:formatCode>General</c:formatCode>
                <c:ptCount val="128"/>
                <c:pt idx="0">
                  <c:v>0</c:v>
                </c:pt>
                <c:pt idx="1">
                  <c:v>1.0000000000000005E-4</c:v>
                </c:pt>
                <c:pt idx="2">
                  <c:v>2.0000000000000009E-4</c:v>
                </c:pt>
                <c:pt idx="3">
                  <c:v>3.0000000000000019E-4</c:v>
                </c:pt>
                <c:pt idx="4">
                  <c:v>4.0000000000000018E-4</c:v>
                </c:pt>
                <c:pt idx="5">
                  <c:v>5.0000000000000023E-4</c:v>
                </c:pt>
                <c:pt idx="6">
                  <c:v>6.0000000000000038E-4</c:v>
                </c:pt>
                <c:pt idx="7">
                  <c:v>7.0000000000000021E-4</c:v>
                </c:pt>
                <c:pt idx="8">
                  <c:v>8.0000000000000036E-4</c:v>
                </c:pt>
                <c:pt idx="9">
                  <c:v>9.0000000000000052E-4</c:v>
                </c:pt>
                <c:pt idx="10">
                  <c:v>1.0000000000000005E-3</c:v>
                </c:pt>
                <c:pt idx="11">
                  <c:v>1.1000000000000005E-3</c:v>
                </c:pt>
                <c:pt idx="12">
                  <c:v>1.2000000000000001E-3</c:v>
                </c:pt>
                <c:pt idx="13">
                  <c:v>1.300000000000001E-3</c:v>
                </c:pt>
                <c:pt idx="14">
                  <c:v>1.4000000000000004E-3</c:v>
                </c:pt>
                <c:pt idx="15">
                  <c:v>1.5000000000000005E-3</c:v>
                </c:pt>
                <c:pt idx="16">
                  <c:v>1.6000000000000005E-3</c:v>
                </c:pt>
                <c:pt idx="17">
                  <c:v>1.7000000000000006E-3</c:v>
                </c:pt>
                <c:pt idx="18">
                  <c:v>1.800000000000001E-3</c:v>
                </c:pt>
                <c:pt idx="19">
                  <c:v>1.9000000000000009E-3</c:v>
                </c:pt>
                <c:pt idx="20">
                  <c:v>2.0000000000000009E-3</c:v>
                </c:pt>
                <c:pt idx="21">
                  <c:v>2.1000000000000012E-3</c:v>
                </c:pt>
                <c:pt idx="22">
                  <c:v>2.200000000000001E-3</c:v>
                </c:pt>
                <c:pt idx="23">
                  <c:v>2.3000000000000008E-3</c:v>
                </c:pt>
                <c:pt idx="24">
                  <c:v>2.4000000000000002E-3</c:v>
                </c:pt>
                <c:pt idx="25">
                  <c:v>2.5000000000000009E-3</c:v>
                </c:pt>
                <c:pt idx="26">
                  <c:v>2.6000000000000016E-3</c:v>
                </c:pt>
                <c:pt idx="27">
                  <c:v>2.700000000000001E-3</c:v>
                </c:pt>
                <c:pt idx="28">
                  <c:v>2.8000000000000008E-3</c:v>
                </c:pt>
                <c:pt idx="29">
                  <c:v>2.9000000000000002E-3</c:v>
                </c:pt>
                <c:pt idx="30">
                  <c:v>3.0000000000000009E-3</c:v>
                </c:pt>
                <c:pt idx="31">
                  <c:v>3.1000000000000016E-3</c:v>
                </c:pt>
                <c:pt idx="32">
                  <c:v>3.200000000000001E-3</c:v>
                </c:pt>
                <c:pt idx="33">
                  <c:v>3.3000000000000008E-3</c:v>
                </c:pt>
                <c:pt idx="34">
                  <c:v>3.4000000000000015E-3</c:v>
                </c:pt>
                <c:pt idx="35">
                  <c:v>3.5000000000000009E-3</c:v>
                </c:pt>
                <c:pt idx="36">
                  <c:v>3.6000000000000016E-3</c:v>
                </c:pt>
                <c:pt idx="37">
                  <c:v>3.700000000000001E-3</c:v>
                </c:pt>
                <c:pt idx="38">
                  <c:v>3.8000000000000009E-3</c:v>
                </c:pt>
                <c:pt idx="39">
                  <c:v>3.9000000000000016E-3</c:v>
                </c:pt>
                <c:pt idx="40">
                  <c:v>4.0000000000000018E-3</c:v>
                </c:pt>
                <c:pt idx="41">
                  <c:v>4.1000000000000003E-3</c:v>
                </c:pt>
                <c:pt idx="42">
                  <c:v>4.2000000000000023E-3</c:v>
                </c:pt>
                <c:pt idx="43">
                  <c:v>4.3000000000000017E-3</c:v>
                </c:pt>
                <c:pt idx="44">
                  <c:v>4.400000000000002E-3</c:v>
                </c:pt>
                <c:pt idx="45">
                  <c:v>4.5000000000000014E-3</c:v>
                </c:pt>
                <c:pt idx="46">
                  <c:v>4.6000000000000017E-3</c:v>
                </c:pt>
                <c:pt idx="47">
                  <c:v>4.7000000000000019E-3</c:v>
                </c:pt>
                <c:pt idx="48">
                  <c:v>4.8000000000000004E-3</c:v>
                </c:pt>
                <c:pt idx="49">
                  <c:v>4.9000000000000024E-3</c:v>
                </c:pt>
                <c:pt idx="50">
                  <c:v>5.0000000000000018E-3</c:v>
                </c:pt>
                <c:pt idx="51">
                  <c:v>5.1000000000000004E-3</c:v>
                </c:pt>
                <c:pt idx="52">
                  <c:v>5.2000000000000032E-3</c:v>
                </c:pt>
                <c:pt idx="53">
                  <c:v>5.3000000000000018E-3</c:v>
                </c:pt>
                <c:pt idx="54">
                  <c:v>5.400000000000002E-3</c:v>
                </c:pt>
                <c:pt idx="55">
                  <c:v>5.5000000000000014E-3</c:v>
                </c:pt>
                <c:pt idx="56">
                  <c:v>5.6000000000000017E-3</c:v>
                </c:pt>
                <c:pt idx="57">
                  <c:v>5.7000000000000019E-3</c:v>
                </c:pt>
                <c:pt idx="58">
                  <c:v>5.8000000000000013E-3</c:v>
                </c:pt>
                <c:pt idx="59">
                  <c:v>5.9000000000000025E-3</c:v>
                </c:pt>
                <c:pt idx="60">
                  <c:v>6.0000000000000019E-3</c:v>
                </c:pt>
                <c:pt idx="61">
                  <c:v>6.1000000000000004E-3</c:v>
                </c:pt>
                <c:pt idx="62">
                  <c:v>6.2000000000000033E-3</c:v>
                </c:pt>
                <c:pt idx="63">
                  <c:v>6.3000000000000018E-3</c:v>
                </c:pt>
                <c:pt idx="64">
                  <c:v>6.400000000000002E-3</c:v>
                </c:pt>
                <c:pt idx="65">
                  <c:v>6.5000000000000032E-3</c:v>
                </c:pt>
                <c:pt idx="66">
                  <c:v>6.6000000000000017E-3</c:v>
                </c:pt>
                <c:pt idx="67">
                  <c:v>6.700000000000002E-3</c:v>
                </c:pt>
                <c:pt idx="68">
                  <c:v>6.8000000000000031E-3</c:v>
                </c:pt>
                <c:pt idx="69">
                  <c:v>6.9000000000000042E-3</c:v>
                </c:pt>
                <c:pt idx="70">
                  <c:v>7.0000000000000019E-3</c:v>
                </c:pt>
                <c:pt idx="71">
                  <c:v>7.1000000000000004E-3</c:v>
                </c:pt>
                <c:pt idx="72">
                  <c:v>7.2000000000000033E-3</c:v>
                </c:pt>
                <c:pt idx="73">
                  <c:v>7.3000000000000018E-3</c:v>
                </c:pt>
                <c:pt idx="74">
                  <c:v>7.4000000000000021E-3</c:v>
                </c:pt>
                <c:pt idx="75">
                  <c:v>7.5000000000000032E-3</c:v>
                </c:pt>
                <c:pt idx="76">
                  <c:v>7.6000000000000017E-3</c:v>
                </c:pt>
                <c:pt idx="77">
                  <c:v>7.700000000000002E-3</c:v>
                </c:pt>
                <c:pt idx="78">
                  <c:v>7.8000000000000031E-3</c:v>
                </c:pt>
                <c:pt idx="79">
                  <c:v>7.9000000000000042E-3</c:v>
                </c:pt>
                <c:pt idx="80">
                  <c:v>8.0000000000000054E-3</c:v>
                </c:pt>
                <c:pt idx="81">
                  <c:v>8.1000000000000048E-3</c:v>
                </c:pt>
                <c:pt idx="82">
                  <c:v>8.2000000000000007E-3</c:v>
                </c:pt>
                <c:pt idx="83">
                  <c:v>8.3000000000000036E-3</c:v>
                </c:pt>
                <c:pt idx="84">
                  <c:v>8.4000000000000047E-3</c:v>
                </c:pt>
                <c:pt idx="85">
                  <c:v>8.5000000000000006E-3</c:v>
                </c:pt>
                <c:pt idx="86">
                  <c:v>8.6000000000000035E-3</c:v>
                </c:pt>
                <c:pt idx="87">
                  <c:v>8.7000000000000046E-3</c:v>
                </c:pt>
                <c:pt idx="88">
                  <c:v>8.800000000000004E-3</c:v>
                </c:pt>
                <c:pt idx="89">
                  <c:v>8.9000000000000069E-3</c:v>
                </c:pt>
                <c:pt idx="90">
                  <c:v>9.0000000000000028E-3</c:v>
                </c:pt>
                <c:pt idx="91">
                  <c:v>9.1000000000000004E-3</c:v>
                </c:pt>
                <c:pt idx="92">
                  <c:v>9.200000000000005E-3</c:v>
                </c:pt>
                <c:pt idx="93">
                  <c:v>9.3000000000000062E-3</c:v>
                </c:pt>
                <c:pt idx="94">
                  <c:v>9.4000000000000038E-3</c:v>
                </c:pt>
                <c:pt idx="95">
                  <c:v>9.500000000000005E-3</c:v>
                </c:pt>
                <c:pt idx="96">
                  <c:v>9.6000000000000026E-3</c:v>
                </c:pt>
                <c:pt idx="97">
                  <c:v>9.7000000000000003E-3</c:v>
                </c:pt>
                <c:pt idx="98">
                  <c:v>9.8000000000000066E-3</c:v>
                </c:pt>
                <c:pt idx="99">
                  <c:v>9.9000000000000043E-3</c:v>
                </c:pt>
                <c:pt idx="100">
                  <c:v>1.0000000000000004E-2</c:v>
                </c:pt>
                <c:pt idx="101">
                  <c:v>1.0100000000000001E-2</c:v>
                </c:pt>
                <c:pt idx="102">
                  <c:v>1.0200000000000001E-2</c:v>
                </c:pt>
                <c:pt idx="103">
                  <c:v>1.0300000000000004E-2</c:v>
                </c:pt>
                <c:pt idx="104">
                  <c:v>1.0400000000000001E-2</c:v>
                </c:pt>
                <c:pt idx="105">
                  <c:v>1.0500000000000004E-2</c:v>
                </c:pt>
                <c:pt idx="106">
                  <c:v>1.0600000000000004E-2</c:v>
                </c:pt>
                <c:pt idx="107">
                  <c:v>1.0700000000000001E-2</c:v>
                </c:pt>
                <c:pt idx="108">
                  <c:v>1.0800000000000004E-2</c:v>
                </c:pt>
                <c:pt idx="109">
                  <c:v>1.0900000000000003E-2</c:v>
                </c:pt>
                <c:pt idx="110">
                  <c:v>1.1000000000000005E-2</c:v>
                </c:pt>
                <c:pt idx="111">
                  <c:v>1.1100000000000004E-2</c:v>
                </c:pt>
                <c:pt idx="112">
                  <c:v>1.1200000000000005E-2</c:v>
                </c:pt>
                <c:pt idx="113">
                  <c:v>1.1300000000000004E-2</c:v>
                </c:pt>
                <c:pt idx="114">
                  <c:v>1.1400000000000004E-2</c:v>
                </c:pt>
                <c:pt idx="115">
                  <c:v>1.1500000000000005E-2</c:v>
                </c:pt>
                <c:pt idx="116">
                  <c:v>1.1600000000000004E-2</c:v>
                </c:pt>
                <c:pt idx="117">
                  <c:v>1.1700000000000006E-2</c:v>
                </c:pt>
                <c:pt idx="118">
                  <c:v>1.1800000000000005E-2</c:v>
                </c:pt>
                <c:pt idx="119">
                  <c:v>1.1900000000000006E-2</c:v>
                </c:pt>
                <c:pt idx="120">
                  <c:v>1.2E-2</c:v>
                </c:pt>
                <c:pt idx="121">
                  <c:v>1.2100000000000001E-2</c:v>
                </c:pt>
                <c:pt idx="122">
                  <c:v>1.2200000000000001E-2</c:v>
                </c:pt>
                <c:pt idx="123">
                  <c:v>1.2300000000000004E-2</c:v>
                </c:pt>
                <c:pt idx="124">
                  <c:v>1.2400000000000001E-2</c:v>
                </c:pt>
                <c:pt idx="125">
                  <c:v>1.2500000000000001E-2</c:v>
                </c:pt>
                <c:pt idx="126">
                  <c:v>1.2600000000000004E-2</c:v>
                </c:pt>
                <c:pt idx="127">
                  <c:v>1.2700000000000001E-2</c:v>
                </c:pt>
              </c:numCache>
            </c:numRef>
          </c:xVal>
          <c:yVal>
            <c:numRef>
              <c:f>Лист1!$AE$2:$AE$129</c:f>
              <c:numCache>
                <c:formatCode>General</c:formatCode>
                <c:ptCount val="128"/>
                <c:pt idx="0">
                  <c:v>0.69976784086611588</c:v>
                </c:pt>
                <c:pt idx="1">
                  <c:v>-0.28556846684043058</c:v>
                </c:pt>
                <c:pt idx="2">
                  <c:v>1.2128404688419003</c:v>
                </c:pt>
                <c:pt idx="3">
                  <c:v>2.2062500260898008</c:v>
                </c:pt>
                <c:pt idx="4">
                  <c:v>2.0746568990998728</c:v>
                </c:pt>
                <c:pt idx="5">
                  <c:v>2.5421500980734395</c:v>
                </c:pt>
                <c:pt idx="6">
                  <c:v>-1.454619012171176</c:v>
                </c:pt>
                <c:pt idx="7">
                  <c:v>0.40324274646268726</c:v>
                </c:pt>
                <c:pt idx="8">
                  <c:v>1.6308493209665849</c:v>
                </c:pt>
                <c:pt idx="9">
                  <c:v>-0.66092135790129336</c:v>
                </c:pt>
                <c:pt idx="10">
                  <c:v>-0.38118716611675585</c:v>
                </c:pt>
                <c:pt idx="11">
                  <c:v>-1.503051012864528</c:v>
                </c:pt>
                <c:pt idx="12">
                  <c:v>-1.7841203713609719</c:v>
                </c:pt>
                <c:pt idx="13">
                  <c:v>-1.0404200168855608</c:v>
                </c:pt>
                <c:pt idx="14">
                  <c:v>-0.96088836854956461</c:v>
                </c:pt>
                <c:pt idx="15">
                  <c:v>-2.4269482114465477</c:v>
                </c:pt>
                <c:pt idx="16">
                  <c:v>-0.99370416314015997</c:v>
                </c:pt>
                <c:pt idx="17">
                  <c:v>-0.93987436371512911</c:v>
                </c:pt>
                <c:pt idx="18">
                  <c:v>-0.50257093658006369</c:v>
                </c:pt>
                <c:pt idx="19">
                  <c:v>-1.0944615788810128</c:v>
                </c:pt>
                <c:pt idx="20">
                  <c:v>-1.136007624503369</c:v>
                </c:pt>
                <c:pt idx="21">
                  <c:v>-1.2465471938467201</c:v>
                </c:pt>
                <c:pt idx="22">
                  <c:v>0.41286506760403396</c:v>
                </c:pt>
                <c:pt idx="23">
                  <c:v>-1.0538676161822558</c:v>
                </c:pt>
                <c:pt idx="24">
                  <c:v>-1.1782723506101158</c:v>
                </c:pt>
                <c:pt idx="25">
                  <c:v>-1.5132073965796731</c:v>
                </c:pt>
                <c:pt idx="26">
                  <c:v>0.98009727463906393</c:v>
                </c:pt>
                <c:pt idx="27">
                  <c:v>-0.10291018782387695</c:v>
                </c:pt>
                <c:pt idx="28">
                  <c:v>1.4458782448247436</c:v>
                </c:pt>
                <c:pt idx="29">
                  <c:v>-1.5312133511597592</c:v>
                </c:pt>
                <c:pt idx="30">
                  <c:v>0.85243883187682035</c:v>
                </c:pt>
                <c:pt idx="31">
                  <c:v>-2.3413663094595467</c:v>
                </c:pt>
                <c:pt idx="32">
                  <c:v>-9.8475619372087708E-2</c:v>
                </c:pt>
                <c:pt idx="33">
                  <c:v>0.36636466433869552</c:v>
                </c:pt>
                <c:pt idx="34">
                  <c:v>1.4931362948645754</c:v>
                </c:pt>
                <c:pt idx="35">
                  <c:v>-0.39353406327395157</c:v>
                </c:pt>
                <c:pt idx="36">
                  <c:v>-0.71117636636241133</c:v>
                </c:pt>
                <c:pt idx="37">
                  <c:v>0.61234786122752149</c:v>
                </c:pt>
                <c:pt idx="38">
                  <c:v>-0.31853332408302193</c:v>
                </c:pt>
                <c:pt idx="39">
                  <c:v>0.94499267489932881</c:v>
                </c:pt>
                <c:pt idx="40">
                  <c:v>-1.1351696425702851</c:v>
                </c:pt>
                <c:pt idx="41">
                  <c:v>-0.42145822413474365</c:v>
                </c:pt>
                <c:pt idx="42">
                  <c:v>-0.98574419866658503</c:v>
                </c:pt>
                <c:pt idx="43">
                  <c:v>0.27454697242506382</c:v>
                </c:pt>
                <c:pt idx="44">
                  <c:v>0.6964894347527234</c:v>
                </c:pt>
                <c:pt idx="45">
                  <c:v>0.83713402308025786</c:v>
                </c:pt>
                <c:pt idx="46">
                  <c:v>0.55359067501377579</c:v>
                </c:pt>
                <c:pt idx="47">
                  <c:v>3.1242780619021153</c:v>
                </c:pt>
                <c:pt idx="48">
                  <c:v>-0.77389954810408712</c:v>
                </c:pt>
                <c:pt idx="49">
                  <c:v>0.25563772413332236</c:v>
                </c:pt>
                <c:pt idx="50">
                  <c:v>-1.5775807444006205</c:v>
                </c:pt>
                <c:pt idx="51">
                  <c:v>2.4397847029675015</c:v>
                </c:pt>
                <c:pt idx="52">
                  <c:v>-0.31118047615658317</c:v>
                </c:pt>
                <c:pt idx="53">
                  <c:v>0.27619654016856676</c:v>
                </c:pt>
                <c:pt idx="54">
                  <c:v>1.6340203585114166</c:v>
                </c:pt>
                <c:pt idx="55">
                  <c:v>1.2757287480632338</c:v>
                </c:pt>
                <c:pt idx="56">
                  <c:v>1.6035773861710847</c:v>
                </c:pt>
                <c:pt idx="57">
                  <c:v>1.2331657567775018</c:v>
                </c:pt>
                <c:pt idx="58">
                  <c:v>-0.83602318086072647</c:v>
                </c:pt>
                <c:pt idx="59">
                  <c:v>-0.68995924999214753</c:v>
                </c:pt>
                <c:pt idx="60">
                  <c:v>1.0030114740362885</c:v>
                </c:pt>
                <c:pt idx="61">
                  <c:v>0.51001773882940671</c:v>
                </c:pt>
                <c:pt idx="62">
                  <c:v>-0.87704719923151531</c:v>
                </c:pt>
                <c:pt idx="63">
                  <c:v>-0.30373840339650671</c:v>
                </c:pt>
                <c:pt idx="64">
                  <c:v>0.13153567124390969</c:v>
                </c:pt>
                <c:pt idx="65">
                  <c:v>0.55779764807084575</c:v>
                </c:pt>
                <c:pt idx="66">
                  <c:v>0.13871499504602991</c:v>
                </c:pt>
                <c:pt idx="67">
                  <c:v>-0.91096126197953708</c:v>
                </c:pt>
                <c:pt idx="68">
                  <c:v>1.8848459149012351</c:v>
                </c:pt>
                <c:pt idx="69">
                  <c:v>0.48719812184572231</c:v>
                </c:pt>
                <c:pt idx="70">
                  <c:v>7.2238890425069271E-2</c:v>
                </c:pt>
                <c:pt idx="71">
                  <c:v>0.82984115579165518</c:v>
                </c:pt>
                <c:pt idx="72">
                  <c:v>0.86200770965660922</c:v>
                </c:pt>
                <c:pt idx="73">
                  <c:v>-0.63653146753495093</c:v>
                </c:pt>
                <c:pt idx="74">
                  <c:v>-0.92319169198162854</c:v>
                </c:pt>
                <c:pt idx="75">
                  <c:v>1.1111887943116021</c:v>
                </c:pt>
                <c:pt idx="76">
                  <c:v>-1.2011787475785238</c:v>
                </c:pt>
                <c:pt idx="77">
                  <c:v>-1.5588921087328345</c:v>
                </c:pt>
                <c:pt idx="78">
                  <c:v>0.7113249012036249</c:v>
                </c:pt>
                <c:pt idx="79">
                  <c:v>0.6384061634889806</c:v>
                </c:pt>
                <c:pt idx="80">
                  <c:v>2.2056883608456701</c:v>
                </c:pt>
                <c:pt idx="81">
                  <c:v>1.4437546269618906</c:v>
                </c:pt>
                <c:pt idx="82">
                  <c:v>1.3039039004070219</c:v>
                </c:pt>
                <c:pt idx="83">
                  <c:v>0.1129603788285749</c:v>
                </c:pt>
                <c:pt idx="84">
                  <c:v>1.9508661353029317E-3</c:v>
                </c:pt>
                <c:pt idx="85">
                  <c:v>0.45370143197942531</c:v>
                </c:pt>
                <c:pt idx="86">
                  <c:v>-2.5514736989862286E-2</c:v>
                </c:pt>
                <c:pt idx="87">
                  <c:v>-1.0546750672801859</c:v>
                </c:pt>
                <c:pt idx="88">
                  <c:v>-1.7748061509337281</c:v>
                </c:pt>
                <c:pt idx="89">
                  <c:v>0.82833139458671212</c:v>
                </c:pt>
                <c:pt idx="90">
                  <c:v>0.44422449718695145</c:v>
                </c:pt>
                <c:pt idx="91">
                  <c:v>0.61790615291101869</c:v>
                </c:pt>
                <c:pt idx="92">
                  <c:v>0.21347318579501018</c:v>
                </c:pt>
                <c:pt idx="93">
                  <c:v>-1.0269309314026036</c:v>
                </c:pt>
                <c:pt idx="94">
                  <c:v>1.2381951819406822</c:v>
                </c:pt>
                <c:pt idx="95">
                  <c:v>-0.31121317078941513</c:v>
                </c:pt>
                <c:pt idx="96">
                  <c:v>-0.8399217676924311</c:v>
                </c:pt>
                <c:pt idx="97">
                  <c:v>-0.82112819654867086</c:v>
                </c:pt>
                <c:pt idx="98">
                  <c:v>-0.42899273466900933</c:v>
                </c:pt>
                <c:pt idx="99">
                  <c:v>-0.45336150833463773</c:v>
                </c:pt>
                <c:pt idx="100">
                  <c:v>-0.52379505177668761</c:v>
                </c:pt>
                <c:pt idx="101">
                  <c:v>0.84942939793108962</c:v>
                </c:pt>
                <c:pt idx="102">
                  <c:v>0.51320739657967362</c:v>
                </c:pt>
                <c:pt idx="103">
                  <c:v>-0.60830416259705089</c:v>
                </c:pt>
                <c:pt idx="104">
                  <c:v>1.3049793778918684</c:v>
                </c:pt>
                <c:pt idx="105">
                  <c:v>-1.76093635673169</c:v>
                </c:pt>
                <c:pt idx="106">
                  <c:v>0.55057171266525984</c:v>
                </c:pt>
                <c:pt idx="107">
                  <c:v>-0.11627207641140563</c:v>
                </c:pt>
                <c:pt idx="108">
                  <c:v>4.1741259337868528E-2</c:v>
                </c:pt>
                <c:pt idx="109">
                  <c:v>-0.65405401983298361</c:v>
                </c:pt>
                <c:pt idx="110">
                  <c:v>-0.54959400586085372</c:v>
                </c:pt>
                <c:pt idx="111">
                  <c:v>0.84932025856687732</c:v>
                </c:pt>
                <c:pt idx="112">
                  <c:v>0.80304516814067051</c:v>
                </c:pt>
                <c:pt idx="113">
                  <c:v>0.45641627366421766</c:v>
                </c:pt>
                <c:pt idx="114">
                  <c:v>0.69136831370997243</c:v>
                </c:pt>
                <c:pt idx="115">
                  <c:v>1.6306239558616653</c:v>
                </c:pt>
                <c:pt idx="116">
                  <c:v>0.3039144758076876</c:v>
                </c:pt>
                <c:pt idx="117">
                  <c:v>0.58899559007841162</c:v>
                </c:pt>
                <c:pt idx="118">
                  <c:v>1.8528362488723358</c:v>
                </c:pt>
                <c:pt idx="119">
                  <c:v>-0.33555693335074493</c:v>
                </c:pt>
                <c:pt idx="120">
                  <c:v>1.0382746040704658</c:v>
                </c:pt>
                <c:pt idx="121">
                  <c:v>0.14350462151924148</c:v>
                </c:pt>
                <c:pt idx="122">
                  <c:v>1.141040684160544</c:v>
                </c:pt>
                <c:pt idx="123">
                  <c:v>-0.14829879546596214</c:v>
                </c:pt>
                <c:pt idx="124">
                  <c:v>-0.77981667345738992</c:v>
                </c:pt>
                <c:pt idx="125">
                  <c:v>1.0759936230897438</c:v>
                </c:pt>
                <c:pt idx="126">
                  <c:v>-0.58182195061817799</c:v>
                </c:pt>
                <c:pt idx="127">
                  <c:v>0.5339120434655342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4705280"/>
        <c:axId val="194706816"/>
      </c:scatterChart>
      <c:valAx>
        <c:axId val="1947052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94706816"/>
        <c:crosses val="autoZero"/>
        <c:crossBetween val="midCat"/>
      </c:valAx>
      <c:valAx>
        <c:axId val="19470681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94705280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DBF1rd1!$B$1:$B$128</c:f>
              <c:numCache>
                <c:formatCode>General</c:formatCode>
                <c:ptCount val="128"/>
                <c:pt idx="0">
                  <c:v>11.5</c:v>
                </c:pt>
                <c:pt idx="1">
                  <c:v>29.375</c:v>
                </c:pt>
                <c:pt idx="2">
                  <c:v>42.563000000000002</c:v>
                </c:pt>
                <c:pt idx="3">
                  <c:v>36.625</c:v>
                </c:pt>
                <c:pt idx="4">
                  <c:v>52.063000000000002</c:v>
                </c:pt>
                <c:pt idx="5">
                  <c:v>23.875</c:v>
                </c:pt>
                <c:pt idx="6">
                  <c:v>-5.75</c:v>
                </c:pt>
                <c:pt idx="7">
                  <c:v>-22.687999999999999</c:v>
                </c:pt>
                <c:pt idx="8">
                  <c:v>16</c:v>
                </c:pt>
                <c:pt idx="9">
                  <c:v>36.25</c:v>
                </c:pt>
                <c:pt idx="10">
                  <c:v>46.25</c:v>
                </c:pt>
                <c:pt idx="11">
                  <c:v>53.5</c:v>
                </c:pt>
                <c:pt idx="12">
                  <c:v>54.625</c:v>
                </c:pt>
                <c:pt idx="13">
                  <c:v>29.312999999999999</c:v>
                </c:pt>
                <c:pt idx="14">
                  <c:v>0.93799999999999994</c:v>
                </c:pt>
                <c:pt idx="15">
                  <c:v>0.93799999999999994</c:v>
                </c:pt>
                <c:pt idx="16">
                  <c:v>17.687999999999999</c:v>
                </c:pt>
                <c:pt idx="17">
                  <c:v>29.25</c:v>
                </c:pt>
                <c:pt idx="18">
                  <c:v>28.937999999999999</c:v>
                </c:pt>
                <c:pt idx="19">
                  <c:v>57.375</c:v>
                </c:pt>
                <c:pt idx="20">
                  <c:v>58.25</c:v>
                </c:pt>
                <c:pt idx="21">
                  <c:v>24.312999999999999</c:v>
                </c:pt>
                <c:pt idx="22">
                  <c:v>15.25</c:v>
                </c:pt>
                <c:pt idx="23">
                  <c:v>19.375</c:v>
                </c:pt>
                <c:pt idx="24">
                  <c:v>11.125</c:v>
                </c:pt>
                <c:pt idx="25">
                  <c:v>-14.438000000000001</c:v>
                </c:pt>
                <c:pt idx="26">
                  <c:v>40.313000000000002</c:v>
                </c:pt>
                <c:pt idx="27">
                  <c:v>65.875</c:v>
                </c:pt>
                <c:pt idx="28">
                  <c:v>53.125</c:v>
                </c:pt>
                <c:pt idx="29">
                  <c:v>8.375</c:v>
                </c:pt>
                <c:pt idx="30">
                  <c:v>22.062999999999999</c:v>
                </c:pt>
                <c:pt idx="31">
                  <c:v>-14.313000000000001</c:v>
                </c:pt>
                <c:pt idx="32">
                  <c:v>-9.5630000000000006</c:v>
                </c:pt>
                <c:pt idx="33">
                  <c:v>3.5630000000000002</c:v>
                </c:pt>
                <c:pt idx="34">
                  <c:v>52</c:v>
                </c:pt>
                <c:pt idx="35">
                  <c:v>43.438000000000002</c:v>
                </c:pt>
                <c:pt idx="36">
                  <c:v>47.313000000000002</c:v>
                </c:pt>
                <c:pt idx="37">
                  <c:v>47.125</c:v>
                </c:pt>
                <c:pt idx="38">
                  <c:v>34.938000000000002</c:v>
                </c:pt>
                <c:pt idx="39">
                  <c:v>-7.8129999999999997</c:v>
                </c:pt>
                <c:pt idx="40">
                  <c:v>-14.813000000000001</c:v>
                </c:pt>
                <c:pt idx="41">
                  <c:v>18.812999999999999</c:v>
                </c:pt>
                <c:pt idx="42">
                  <c:v>48.375</c:v>
                </c:pt>
                <c:pt idx="43">
                  <c:v>58.375</c:v>
                </c:pt>
                <c:pt idx="44">
                  <c:v>39.75</c:v>
                </c:pt>
                <c:pt idx="45">
                  <c:v>17.125</c:v>
                </c:pt>
                <c:pt idx="46">
                  <c:v>22.562999999999999</c:v>
                </c:pt>
                <c:pt idx="47">
                  <c:v>5.8129999999999997</c:v>
                </c:pt>
                <c:pt idx="48">
                  <c:v>10.063000000000001</c:v>
                </c:pt>
                <c:pt idx="49">
                  <c:v>54.625</c:v>
                </c:pt>
                <c:pt idx="50">
                  <c:v>63.813000000000002</c:v>
                </c:pt>
                <c:pt idx="51">
                  <c:v>46.813000000000002</c:v>
                </c:pt>
                <c:pt idx="52">
                  <c:v>30.812999999999999</c:v>
                </c:pt>
                <c:pt idx="53">
                  <c:v>24.25</c:v>
                </c:pt>
                <c:pt idx="54">
                  <c:v>-0.81299999999999994</c:v>
                </c:pt>
                <c:pt idx="55">
                  <c:v>1.1879999999999999</c:v>
                </c:pt>
                <c:pt idx="56">
                  <c:v>5.75</c:v>
                </c:pt>
                <c:pt idx="57">
                  <c:v>61.875</c:v>
                </c:pt>
                <c:pt idx="58">
                  <c:v>61.438000000000002</c:v>
                </c:pt>
                <c:pt idx="59">
                  <c:v>38.5</c:v>
                </c:pt>
                <c:pt idx="60">
                  <c:v>-0.81299999999999994</c:v>
                </c:pt>
                <c:pt idx="61">
                  <c:v>-7.75</c:v>
                </c:pt>
                <c:pt idx="62">
                  <c:v>19.562999999999999</c:v>
                </c:pt>
                <c:pt idx="63">
                  <c:v>28.25</c:v>
                </c:pt>
                <c:pt idx="64">
                  <c:v>42.625</c:v>
                </c:pt>
                <c:pt idx="65">
                  <c:v>25.375</c:v>
                </c:pt>
                <c:pt idx="66">
                  <c:v>42.875</c:v>
                </c:pt>
                <c:pt idx="67">
                  <c:v>-9.875</c:v>
                </c:pt>
                <c:pt idx="68">
                  <c:v>-20.312999999999999</c:v>
                </c:pt>
                <c:pt idx="69">
                  <c:v>-6.3129999999999997</c:v>
                </c:pt>
                <c:pt idx="70">
                  <c:v>28.187999999999999</c:v>
                </c:pt>
                <c:pt idx="71">
                  <c:v>35.688000000000002</c:v>
                </c:pt>
                <c:pt idx="72">
                  <c:v>45.5</c:v>
                </c:pt>
                <c:pt idx="73">
                  <c:v>60</c:v>
                </c:pt>
                <c:pt idx="74">
                  <c:v>31.562999999999999</c:v>
                </c:pt>
                <c:pt idx="75">
                  <c:v>-7.625</c:v>
                </c:pt>
                <c:pt idx="76">
                  <c:v>-21.375</c:v>
                </c:pt>
                <c:pt idx="77">
                  <c:v>31.125</c:v>
                </c:pt>
                <c:pt idx="78">
                  <c:v>14.188000000000001</c:v>
                </c:pt>
                <c:pt idx="79">
                  <c:v>29.75</c:v>
                </c:pt>
                <c:pt idx="80">
                  <c:v>50</c:v>
                </c:pt>
                <c:pt idx="81">
                  <c:v>59.125</c:v>
                </c:pt>
                <c:pt idx="82">
                  <c:v>5.3129999999999997</c:v>
                </c:pt>
                <c:pt idx="83">
                  <c:v>-4.75</c:v>
                </c:pt>
                <c:pt idx="84">
                  <c:v>-6.5</c:v>
                </c:pt>
                <c:pt idx="85">
                  <c:v>5.25</c:v>
                </c:pt>
                <c:pt idx="86">
                  <c:v>22.125</c:v>
                </c:pt>
                <c:pt idx="87">
                  <c:v>32.125</c:v>
                </c:pt>
                <c:pt idx="88">
                  <c:v>58.313000000000002</c:v>
                </c:pt>
                <c:pt idx="89">
                  <c:v>52.313000000000002</c:v>
                </c:pt>
                <c:pt idx="90">
                  <c:v>36.25</c:v>
                </c:pt>
                <c:pt idx="91">
                  <c:v>5.3129999999999997</c:v>
                </c:pt>
                <c:pt idx="92">
                  <c:v>14.5</c:v>
                </c:pt>
                <c:pt idx="93">
                  <c:v>-7.1879999999999997</c:v>
                </c:pt>
                <c:pt idx="94">
                  <c:v>-0.81299999999999994</c:v>
                </c:pt>
                <c:pt idx="95">
                  <c:v>41.125</c:v>
                </c:pt>
                <c:pt idx="96">
                  <c:v>58.625</c:v>
                </c:pt>
                <c:pt idx="97">
                  <c:v>35.75</c:v>
                </c:pt>
                <c:pt idx="98">
                  <c:v>26.5</c:v>
                </c:pt>
                <c:pt idx="99">
                  <c:v>36.813000000000002</c:v>
                </c:pt>
                <c:pt idx="100">
                  <c:v>-14.25</c:v>
                </c:pt>
                <c:pt idx="101">
                  <c:v>-9.875</c:v>
                </c:pt>
                <c:pt idx="102">
                  <c:v>-10.125</c:v>
                </c:pt>
                <c:pt idx="103">
                  <c:v>62.375</c:v>
                </c:pt>
                <c:pt idx="104">
                  <c:v>54.813000000000002</c:v>
                </c:pt>
                <c:pt idx="105">
                  <c:v>52.688000000000002</c:v>
                </c:pt>
                <c:pt idx="106">
                  <c:v>16.125</c:v>
                </c:pt>
                <c:pt idx="107">
                  <c:v>25.375</c:v>
                </c:pt>
                <c:pt idx="108">
                  <c:v>-5.125</c:v>
                </c:pt>
                <c:pt idx="109">
                  <c:v>-7.5</c:v>
                </c:pt>
                <c:pt idx="110">
                  <c:v>21.062999999999999</c:v>
                </c:pt>
                <c:pt idx="111">
                  <c:v>60.625</c:v>
                </c:pt>
                <c:pt idx="112">
                  <c:v>54.375</c:v>
                </c:pt>
                <c:pt idx="113">
                  <c:v>38.25</c:v>
                </c:pt>
                <c:pt idx="114">
                  <c:v>42.375</c:v>
                </c:pt>
                <c:pt idx="115">
                  <c:v>20.25</c:v>
                </c:pt>
                <c:pt idx="116">
                  <c:v>-4.4379999999999997</c:v>
                </c:pt>
                <c:pt idx="117">
                  <c:v>1.875</c:v>
                </c:pt>
                <c:pt idx="118">
                  <c:v>45.875</c:v>
                </c:pt>
                <c:pt idx="119">
                  <c:v>70.188000000000002</c:v>
                </c:pt>
                <c:pt idx="120">
                  <c:v>48.313000000000002</c:v>
                </c:pt>
                <c:pt idx="121">
                  <c:v>23.625</c:v>
                </c:pt>
                <c:pt idx="122">
                  <c:v>24.812999999999999</c:v>
                </c:pt>
                <c:pt idx="123">
                  <c:v>14.188000000000001</c:v>
                </c:pt>
                <c:pt idx="124">
                  <c:v>4.125</c:v>
                </c:pt>
                <c:pt idx="125">
                  <c:v>-1.0629999999999999</c:v>
                </c:pt>
                <c:pt idx="126">
                  <c:v>51.5</c:v>
                </c:pt>
                <c:pt idx="127">
                  <c:v>6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3636224"/>
        <c:axId val="193637760"/>
      </c:lineChart>
      <c:catAx>
        <c:axId val="193636224"/>
        <c:scaling>
          <c:orientation val="minMax"/>
        </c:scaling>
        <c:delete val="0"/>
        <c:axPos val="b"/>
        <c:majorTickMark val="out"/>
        <c:minorTickMark val="none"/>
        <c:tickLblPos val="nextTo"/>
        <c:crossAx val="193637760"/>
        <c:crosses val="autoZero"/>
        <c:auto val="1"/>
        <c:lblAlgn val="ctr"/>
        <c:lblOffset val="100"/>
        <c:noMultiLvlLbl val="0"/>
      </c:catAx>
      <c:valAx>
        <c:axId val="19363776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ru-RU"/>
          </a:p>
        </c:txPr>
        <c:crossAx val="1936362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ш!$A$60:$A$361</c:f>
              <c:numCache>
                <c:formatCode>General</c:formatCode>
                <c:ptCount val="302"/>
                <c:pt idx="0">
                  <c:v>2</c:v>
                </c:pt>
                <c:pt idx="1">
                  <c:v>3</c:v>
                </c:pt>
                <c:pt idx="2">
                  <c:v>2</c:v>
                </c:pt>
                <c:pt idx="3">
                  <c:v>2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3</c:v>
                </c:pt>
                <c:pt idx="9">
                  <c:v>2</c:v>
                </c:pt>
                <c:pt idx="10">
                  <c:v>1</c:v>
                </c:pt>
                <c:pt idx="11">
                  <c:v>1</c:v>
                </c:pt>
                <c:pt idx="12">
                  <c:v>2</c:v>
                </c:pt>
                <c:pt idx="13">
                  <c:v>3</c:v>
                </c:pt>
                <c:pt idx="14">
                  <c:v>2</c:v>
                </c:pt>
                <c:pt idx="15">
                  <c:v>0</c:v>
                </c:pt>
                <c:pt idx="16">
                  <c:v>1</c:v>
                </c:pt>
                <c:pt idx="17">
                  <c:v>2</c:v>
                </c:pt>
                <c:pt idx="18">
                  <c:v>3</c:v>
                </c:pt>
                <c:pt idx="19">
                  <c:v>1</c:v>
                </c:pt>
                <c:pt idx="20">
                  <c:v>0</c:v>
                </c:pt>
                <c:pt idx="21">
                  <c:v>1</c:v>
                </c:pt>
                <c:pt idx="22">
                  <c:v>3</c:v>
                </c:pt>
                <c:pt idx="23">
                  <c:v>2</c:v>
                </c:pt>
                <c:pt idx="24">
                  <c:v>0</c:v>
                </c:pt>
                <c:pt idx="25">
                  <c:v>0</c:v>
                </c:pt>
                <c:pt idx="26">
                  <c:v>1</c:v>
                </c:pt>
                <c:pt idx="27">
                  <c:v>2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1</c:v>
                </c:pt>
                <c:pt idx="32">
                  <c:v>0</c:v>
                </c:pt>
                <c:pt idx="33">
                  <c:v>-1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-1</c:v>
                </c:pt>
                <c:pt idx="38">
                  <c:v>0</c:v>
                </c:pt>
                <c:pt idx="39">
                  <c:v>-1</c:v>
                </c:pt>
                <c:pt idx="40">
                  <c:v>-1</c:v>
                </c:pt>
                <c:pt idx="41">
                  <c:v>-1</c:v>
                </c:pt>
                <c:pt idx="42">
                  <c:v>0</c:v>
                </c:pt>
                <c:pt idx="43">
                  <c:v>-1</c:v>
                </c:pt>
                <c:pt idx="44">
                  <c:v>-2</c:v>
                </c:pt>
                <c:pt idx="45">
                  <c:v>-2</c:v>
                </c:pt>
                <c:pt idx="46">
                  <c:v>-1</c:v>
                </c:pt>
                <c:pt idx="47">
                  <c:v>-1</c:v>
                </c:pt>
                <c:pt idx="48">
                  <c:v>-1</c:v>
                </c:pt>
                <c:pt idx="49">
                  <c:v>-2</c:v>
                </c:pt>
                <c:pt idx="50">
                  <c:v>-3</c:v>
                </c:pt>
                <c:pt idx="51">
                  <c:v>-1</c:v>
                </c:pt>
                <c:pt idx="52">
                  <c:v>0</c:v>
                </c:pt>
                <c:pt idx="53">
                  <c:v>-3</c:v>
                </c:pt>
                <c:pt idx="54">
                  <c:v>-4</c:v>
                </c:pt>
                <c:pt idx="55">
                  <c:v>-2</c:v>
                </c:pt>
                <c:pt idx="56">
                  <c:v>-1</c:v>
                </c:pt>
                <c:pt idx="57">
                  <c:v>-2</c:v>
                </c:pt>
                <c:pt idx="58">
                  <c:v>-3</c:v>
                </c:pt>
                <c:pt idx="59">
                  <c:v>-4</c:v>
                </c:pt>
                <c:pt idx="60">
                  <c:v>-3</c:v>
                </c:pt>
                <c:pt idx="61">
                  <c:v>-1</c:v>
                </c:pt>
                <c:pt idx="62">
                  <c:v>-2</c:v>
                </c:pt>
                <c:pt idx="63">
                  <c:v>-4</c:v>
                </c:pt>
                <c:pt idx="64">
                  <c:v>-3</c:v>
                </c:pt>
                <c:pt idx="65">
                  <c:v>-2</c:v>
                </c:pt>
                <c:pt idx="66">
                  <c:v>-3</c:v>
                </c:pt>
                <c:pt idx="67">
                  <c:v>-3</c:v>
                </c:pt>
                <c:pt idx="68">
                  <c:v>-3</c:v>
                </c:pt>
                <c:pt idx="69">
                  <c:v>-3</c:v>
                </c:pt>
                <c:pt idx="70">
                  <c:v>-4</c:v>
                </c:pt>
                <c:pt idx="71">
                  <c:v>-3</c:v>
                </c:pt>
                <c:pt idx="72">
                  <c:v>-3</c:v>
                </c:pt>
                <c:pt idx="73">
                  <c:v>-3</c:v>
                </c:pt>
                <c:pt idx="74">
                  <c:v>-3</c:v>
                </c:pt>
                <c:pt idx="75">
                  <c:v>-3</c:v>
                </c:pt>
                <c:pt idx="76">
                  <c:v>-4</c:v>
                </c:pt>
                <c:pt idx="77">
                  <c:v>-4</c:v>
                </c:pt>
                <c:pt idx="78">
                  <c:v>-2</c:v>
                </c:pt>
                <c:pt idx="79">
                  <c:v>-2</c:v>
                </c:pt>
                <c:pt idx="80">
                  <c:v>-4</c:v>
                </c:pt>
                <c:pt idx="81">
                  <c:v>-4</c:v>
                </c:pt>
                <c:pt idx="82">
                  <c:v>-2</c:v>
                </c:pt>
                <c:pt idx="83">
                  <c:v>-2</c:v>
                </c:pt>
                <c:pt idx="84">
                  <c:v>-3</c:v>
                </c:pt>
                <c:pt idx="85">
                  <c:v>-4</c:v>
                </c:pt>
                <c:pt idx="86">
                  <c:v>-3</c:v>
                </c:pt>
                <c:pt idx="87">
                  <c:v>-1</c:v>
                </c:pt>
                <c:pt idx="88">
                  <c:v>-2</c:v>
                </c:pt>
                <c:pt idx="89">
                  <c:v>-5</c:v>
                </c:pt>
                <c:pt idx="90">
                  <c:v>-4</c:v>
                </c:pt>
                <c:pt idx="91">
                  <c:v>0</c:v>
                </c:pt>
                <c:pt idx="92">
                  <c:v>-2</c:v>
                </c:pt>
                <c:pt idx="93">
                  <c:v>-4</c:v>
                </c:pt>
                <c:pt idx="94">
                  <c:v>-4</c:v>
                </c:pt>
                <c:pt idx="95">
                  <c:v>-2</c:v>
                </c:pt>
                <c:pt idx="96">
                  <c:v>-1</c:v>
                </c:pt>
                <c:pt idx="97">
                  <c:v>-2</c:v>
                </c:pt>
                <c:pt idx="98">
                  <c:v>-5</c:v>
                </c:pt>
                <c:pt idx="99">
                  <c:v>-4</c:v>
                </c:pt>
                <c:pt idx="100">
                  <c:v>0</c:v>
                </c:pt>
                <c:pt idx="101">
                  <c:v>-1</c:v>
                </c:pt>
                <c:pt idx="102">
                  <c:v>-3</c:v>
                </c:pt>
                <c:pt idx="103">
                  <c:v>-3</c:v>
                </c:pt>
                <c:pt idx="104">
                  <c:v>-2</c:v>
                </c:pt>
                <c:pt idx="105">
                  <c:v>-1</c:v>
                </c:pt>
                <c:pt idx="106">
                  <c:v>0</c:v>
                </c:pt>
                <c:pt idx="107">
                  <c:v>-2</c:v>
                </c:pt>
                <c:pt idx="108">
                  <c:v>-4</c:v>
                </c:pt>
                <c:pt idx="109">
                  <c:v>-1</c:v>
                </c:pt>
                <c:pt idx="110">
                  <c:v>1</c:v>
                </c:pt>
                <c:pt idx="111">
                  <c:v>-1</c:v>
                </c:pt>
                <c:pt idx="112">
                  <c:v>-4</c:v>
                </c:pt>
                <c:pt idx="113">
                  <c:v>-1</c:v>
                </c:pt>
                <c:pt idx="114">
                  <c:v>1</c:v>
                </c:pt>
                <c:pt idx="115">
                  <c:v>1</c:v>
                </c:pt>
                <c:pt idx="116">
                  <c:v>-4</c:v>
                </c:pt>
                <c:pt idx="117">
                  <c:v>-3</c:v>
                </c:pt>
                <c:pt idx="118">
                  <c:v>3</c:v>
                </c:pt>
                <c:pt idx="119">
                  <c:v>3</c:v>
                </c:pt>
                <c:pt idx="120">
                  <c:v>-2</c:v>
                </c:pt>
                <c:pt idx="121">
                  <c:v>-4</c:v>
                </c:pt>
                <c:pt idx="122">
                  <c:v>1</c:v>
                </c:pt>
                <c:pt idx="123">
                  <c:v>3</c:v>
                </c:pt>
                <c:pt idx="124">
                  <c:v>0</c:v>
                </c:pt>
                <c:pt idx="125">
                  <c:v>-3</c:v>
                </c:pt>
                <c:pt idx="126">
                  <c:v>-1</c:v>
                </c:pt>
                <c:pt idx="127">
                  <c:v>2</c:v>
                </c:pt>
                <c:pt idx="128">
                  <c:v>3</c:v>
                </c:pt>
                <c:pt idx="129">
                  <c:v>-1</c:v>
                </c:pt>
                <c:pt idx="130">
                  <c:v>-3</c:v>
                </c:pt>
                <c:pt idx="131">
                  <c:v>1</c:v>
                </c:pt>
                <c:pt idx="132">
                  <c:v>5</c:v>
                </c:pt>
                <c:pt idx="133">
                  <c:v>1</c:v>
                </c:pt>
                <c:pt idx="134">
                  <c:v>-4</c:v>
                </c:pt>
                <c:pt idx="135">
                  <c:v>-1</c:v>
                </c:pt>
                <c:pt idx="136">
                  <c:v>6</c:v>
                </c:pt>
                <c:pt idx="137">
                  <c:v>5</c:v>
                </c:pt>
                <c:pt idx="138">
                  <c:v>-3</c:v>
                </c:pt>
                <c:pt idx="139">
                  <c:v>-3</c:v>
                </c:pt>
                <c:pt idx="140">
                  <c:v>4</c:v>
                </c:pt>
                <c:pt idx="141">
                  <c:v>6</c:v>
                </c:pt>
                <c:pt idx="142">
                  <c:v>0</c:v>
                </c:pt>
                <c:pt idx="143">
                  <c:v>-2</c:v>
                </c:pt>
                <c:pt idx="144">
                  <c:v>1</c:v>
                </c:pt>
                <c:pt idx="145">
                  <c:v>5</c:v>
                </c:pt>
                <c:pt idx="146">
                  <c:v>4</c:v>
                </c:pt>
                <c:pt idx="147">
                  <c:v>-1</c:v>
                </c:pt>
                <c:pt idx="148">
                  <c:v>-1</c:v>
                </c:pt>
                <c:pt idx="149">
                  <c:v>4</c:v>
                </c:pt>
                <c:pt idx="150">
                  <c:v>5</c:v>
                </c:pt>
                <c:pt idx="151">
                  <c:v>1</c:v>
                </c:pt>
                <c:pt idx="152">
                  <c:v>-1</c:v>
                </c:pt>
                <c:pt idx="153">
                  <c:v>2</c:v>
                </c:pt>
                <c:pt idx="154">
                  <c:v>5</c:v>
                </c:pt>
                <c:pt idx="155">
                  <c:v>3</c:v>
                </c:pt>
                <c:pt idx="156">
                  <c:v>0</c:v>
                </c:pt>
                <c:pt idx="157">
                  <c:v>0</c:v>
                </c:pt>
                <c:pt idx="158">
                  <c:v>5</c:v>
                </c:pt>
                <c:pt idx="159">
                  <c:v>4</c:v>
                </c:pt>
                <c:pt idx="160">
                  <c:v>0</c:v>
                </c:pt>
                <c:pt idx="161">
                  <c:v>1</c:v>
                </c:pt>
                <c:pt idx="162">
                  <c:v>4</c:v>
                </c:pt>
                <c:pt idx="163">
                  <c:v>2</c:v>
                </c:pt>
                <c:pt idx="164">
                  <c:v>0</c:v>
                </c:pt>
                <c:pt idx="165">
                  <c:v>2</c:v>
                </c:pt>
                <c:pt idx="166">
                  <c:v>4</c:v>
                </c:pt>
                <c:pt idx="167">
                  <c:v>2</c:v>
                </c:pt>
                <c:pt idx="168">
                  <c:v>1</c:v>
                </c:pt>
                <c:pt idx="169">
                  <c:v>2</c:v>
                </c:pt>
                <c:pt idx="170">
                  <c:v>2</c:v>
                </c:pt>
                <c:pt idx="171">
                  <c:v>1</c:v>
                </c:pt>
                <c:pt idx="172">
                  <c:v>2</c:v>
                </c:pt>
                <c:pt idx="173">
                  <c:v>3</c:v>
                </c:pt>
                <c:pt idx="174">
                  <c:v>1</c:v>
                </c:pt>
                <c:pt idx="175">
                  <c:v>1</c:v>
                </c:pt>
                <c:pt idx="176">
                  <c:v>2</c:v>
                </c:pt>
                <c:pt idx="177">
                  <c:v>3</c:v>
                </c:pt>
                <c:pt idx="178">
                  <c:v>1</c:v>
                </c:pt>
                <c:pt idx="179">
                  <c:v>-1</c:v>
                </c:pt>
                <c:pt idx="180">
                  <c:v>2</c:v>
                </c:pt>
                <c:pt idx="181">
                  <c:v>3</c:v>
                </c:pt>
                <c:pt idx="182">
                  <c:v>3</c:v>
                </c:pt>
                <c:pt idx="183">
                  <c:v>1</c:v>
                </c:pt>
                <c:pt idx="184">
                  <c:v>-1</c:v>
                </c:pt>
                <c:pt idx="185">
                  <c:v>1</c:v>
                </c:pt>
                <c:pt idx="186">
                  <c:v>3</c:v>
                </c:pt>
                <c:pt idx="187">
                  <c:v>1</c:v>
                </c:pt>
                <c:pt idx="188">
                  <c:v>0</c:v>
                </c:pt>
                <c:pt idx="189">
                  <c:v>-1</c:v>
                </c:pt>
                <c:pt idx="190">
                  <c:v>0</c:v>
                </c:pt>
                <c:pt idx="191">
                  <c:v>3</c:v>
                </c:pt>
                <c:pt idx="192">
                  <c:v>2</c:v>
                </c:pt>
                <c:pt idx="193">
                  <c:v>-2</c:v>
                </c:pt>
                <c:pt idx="194">
                  <c:v>-1</c:v>
                </c:pt>
                <c:pt idx="195">
                  <c:v>2</c:v>
                </c:pt>
                <c:pt idx="196">
                  <c:v>1</c:v>
                </c:pt>
                <c:pt idx="197">
                  <c:v>-2</c:v>
                </c:pt>
                <c:pt idx="198">
                  <c:v>0</c:v>
                </c:pt>
                <c:pt idx="199">
                  <c:v>1</c:v>
                </c:pt>
                <c:pt idx="200">
                  <c:v>-1</c:v>
                </c:pt>
                <c:pt idx="201">
                  <c:v>-2</c:v>
                </c:pt>
                <c:pt idx="202">
                  <c:v>-2</c:v>
                </c:pt>
                <c:pt idx="203">
                  <c:v>-1</c:v>
                </c:pt>
                <c:pt idx="204">
                  <c:v>1</c:v>
                </c:pt>
                <c:pt idx="205">
                  <c:v>-1</c:v>
                </c:pt>
                <c:pt idx="206">
                  <c:v>-4</c:v>
                </c:pt>
                <c:pt idx="207">
                  <c:v>-1</c:v>
                </c:pt>
                <c:pt idx="208">
                  <c:v>2</c:v>
                </c:pt>
                <c:pt idx="209">
                  <c:v>-2</c:v>
                </c:pt>
                <c:pt idx="210">
                  <c:v>-4</c:v>
                </c:pt>
                <c:pt idx="211">
                  <c:v>-1</c:v>
                </c:pt>
                <c:pt idx="212">
                  <c:v>0</c:v>
                </c:pt>
                <c:pt idx="213">
                  <c:v>-2</c:v>
                </c:pt>
                <c:pt idx="214">
                  <c:v>-3</c:v>
                </c:pt>
                <c:pt idx="215">
                  <c:v>-2</c:v>
                </c:pt>
                <c:pt idx="216">
                  <c:v>2</c:v>
                </c:pt>
                <c:pt idx="217">
                  <c:v>-2</c:v>
                </c:pt>
                <c:pt idx="218">
                  <c:v>-7</c:v>
                </c:pt>
                <c:pt idx="219">
                  <c:v>-2</c:v>
                </c:pt>
                <c:pt idx="220">
                  <c:v>3</c:v>
                </c:pt>
                <c:pt idx="221">
                  <c:v>0</c:v>
                </c:pt>
                <c:pt idx="222">
                  <c:v>-5</c:v>
                </c:pt>
                <c:pt idx="223">
                  <c:v>-6</c:v>
                </c:pt>
                <c:pt idx="224">
                  <c:v>-2</c:v>
                </c:pt>
                <c:pt idx="225">
                  <c:v>1</c:v>
                </c:pt>
                <c:pt idx="226">
                  <c:v>-1</c:v>
                </c:pt>
                <c:pt idx="227">
                  <c:v>-6</c:v>
                </c:pt>
                <c:pt idx="228">
                  <c:v>-6</c:v>
                </c:pt>
                <c:pt idx="229">
                  <c:v>0</c:v>
                </c:pt>
                <c:pt idx="230">
                  <c:v>0</c:v>
                </c:pt>
                <c:pt idx="231">
                  <c:v>-4</c:v>
                </c:pt>
                <c:pt idx="232">
                  <c:v>-6</c:v>
                </c:pt>
                <c:pt idx="233">
                  <c:v>-1</c:v>
                </c:pt>
                <c:pt idx="234">
                  <c:v>-1</c:v>
                </c:pt>
                <c:pt idx="235">
                  <c:v>-5</c:v>
                </c:pt>
                <c:pt idx="236">
                  <c:v>-4</c:v>
                </c:pt>
                <c:pt idx="237">
                  <c:v>-1</c:v>
                </c:pt>
                <c:pt idx="238">
                  <c:v>-2</c:v>
                </c:pt>
                <c:pt idx="239">
                  <c:v>-6</c:v>
                </c:pt>
                <c:pt idx="240">
                  <c:v>-3</c:v>
                </c:pt>
                <c:pt idx="241">
                  <c:v>-1</c:v>
                </c:pt>
                <c:pt idx="242">
                  <c:v>-3</c:v>
                </c:pt>
                <c:pt idx="243">
                  <c:v>-4</c:v>
                </c:pt>
                <c:pt idx="244">
                  <c:v>-5</c:v>
                </c:pt>
                <c:pt idx="245">
                  <c:v>-3</c:v>
                </c:pt>
                <c:pt idx="246">
                  <c:v>0</c:v>
                </c:pt>
                <c:pt idx="247">
                  <c:v>-3</c:v>
                </c:pt>
                <c:pt idx="248">
                  <c:v>-4</c:v>
                </c:pt>
                <c:pt idx="249">
                  <c:v>-1</c:v>
                </c:pt>
                <c:pt idx="250">
                  <c:v>-3</c:v>
                </c:pt>
                <c:pt idx="251">
                  <c:v>-5</c:v>
                </c:pt>
                <c:pt idx="252">
                  <c:v>0</c:v>
                </c:pt>
                <c:pt idx="253">
                  <c:v>-1</c:v>
                </c:pt>
                <c:pt idx="254">
                  <c:v>-6</c:v>
                </c:pt>
                <c:pt idx="255">
                  <c:v>-3</c:v>
                </c:pt>
                <c:pt idx="256">
                  <c:v>-1</c:v>
                </c:pt>
                <c:pt idx="257">
                  <c:v>-1</c:v>
                </c:pt>
                <c:pt idx="258">
                  <c:v>-3</c:v>
                </c:pt>
                <c:pt idx="259">
                  <c:v>-5</c:v>
                </c:pt>
                <c:pt idx="260">
                  <c:v>-3</c:v>
                </c:pt>
                <c:pt idx="261">
                  <c:v>0</c:v>
                </c:pt>
                <c:pt idx="262">
                  <c:v>-1</c:v>
                </c:pt>
                <c:pt idx="263">
                  <c:v>-4</c:v>
                </c:pt>
                <c:pt idx="264">
                  <c:v>-3</c:v>
                </c:pt>
                <c:pt idx="265">
                  <c:v>-1</c:v>
                </c:pt>
                <c:pt idx="266">
                  <c:v>-2</c:v>
                </c:pt>
                <c:pt idx="267">
                  <c:v>-2</c:v>
                </c:pt>
                <c:pt idx="268">
                  <c:v>-3</c:v>
                </c:pt>
                <c:pt idx="269">
                  <c:v>-2</c:v>
                </c:pt>
                <c:pt idx="270">
                  <c:v>1</c:v>
                </c:pt>
                <c:pt idx="271">
                  <c:v>-2</c:v>
                </c:pt>
                <c:pt idx="272">
                  <c:v>-4</c:v>
                </c:pt>
                <c:pt idx="273">
                  <c:v>-1</c:v>
                </c:pt>
                <c:pt idx="274">
                  <c:v>2</c:v>
                </c:pt>
                <c:pt idx="275">
                  <c:v>-1</c:v>
                </c:pt>
                <c:pt idx="276">
                  <c:v>-6</c:v>
                </c:pt>
                <c:pt idx="277">
                  <c:v>-1</c:v>
                </c:pt>
                <c:pt idx="278">
                  <c:v>4</c:v>
                </c:pt>
                <c:pt idx="279">
                  <c:v>-1</c:v>
                </c:pt>
                <c:pt idx="280">
                  <c:v>-5</c:v>
                </c:pt>
                <c:pt idx="281">
                  <c:v>-2</c:v>
                </c:pt>
                <c:pt idx="282">
                  <c:v>4</c:v>
                </c:pt>
                <c:pt idx="283">
                  <c:v>2</c:v>
                </c:pt>
                <c:pt idx="284">
                  <c:v>-4</c:v>
                </c:pt>
                <c:pt idx="285">
                  <c:v>-3</c:v>
                </c:pt>
                <c:pt idx="286">
                  <c:v>4</c:v>
                </c:pt>
                <c:pt idx="287">
                  <c:v>2</c:v>
                </c:pt>
                <c:pt idx="288">
                  <c:v>-3</c:v>
                </c:pt>
                <c:pt idx="289">
                  <c:v>-1</c:v>
                </c:pt>
                <c:pt idx="290">
                  <c:v>5</c:v>
                </c:pt>
                <c:pt idx="291">
                  <c:v>1</c:v>
                </c:pt>
                <c:pt idx="292">
                  <c:v>-3</c:v>
                </c:pt>
                <c:pt idx="293">
                  <c:v>1</c:v>
                </c:pt>
                <c:pt idx="294">
                  <c:v>3</c:v>
                </c:pt>
                <c:pt idx="295">
                  <c:v>0</c:v>
                </c:pt>
                <c:pt idx="296">
                  <c:v>-2</c:v>
                </c:pt>
                <c:pt idx="297">
                  <c:v>2</c:v>
                </c:pt>
                <c:pt idx="298">
                  <c:v>1</c:v>
                </c:pt>
                <c:pt idx="299">
                  <c:v>1</c:v>
                </c:pt>
                <c:pt idx="300">
                  <c:v>1</c:v>
                </c:pt>
                <c:pt idx="301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3661568"/>
        <c:axId val="193671552"/>
      </c:lineChart>
      <c:catAx>
        <c:axId val="193661568"/>
        <c:scaling>
          <c:orientation val="minMax"/>
        </c:scaling>
        <c:delete val="0"/>
        <c:axPos val="b"/>
        <c:majorTickMark val="out"/>
        <c:minorTickMark val="none"/>
        <c:tickLblPos val="nextTo"/>
        <c:crossAx val="193671552"/>
        <c:crosses val="autoZero"/>
        <c:auto val="1"/>
        <c:lblAlgn val="ctr"/>
        <c:lblOffset val="100"/>
        <c:noMultiLvlLbl val="0"/>
      </c:catAx>
      <c:valAx>
        <c:axId val="1936715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ru-RU"/>
          </a:p>
        </c:txPr>
        <c:crossAx val="19366156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ш!$A$359:$A$1575</c:f>
              <c:numCache>
                <c:formatCode>General</c:formatCode>
                <c:ptCount val="1217"/>
                <c:pt idx="0">
                  <c:v>1</c:v>
                </c:pt>
                <c:pt idx="1">
                  <c:v>1</c:v>
                </c:pt>
                <c:pt idx="2">
                  <c:v>0</c:v>
                </c:pt>
                <c:pt idx="3">
                  <c:v>0</c:v>
                </c:pt>
                <c:pt idx="4">
                  <c:v>2</c:v>
                </c:pt>
                <c:pt idx="5">
                  <c:v>2</c:v>
                </c:pt>
                <c:pt idx="6">
                  <c:v>-1</c:v>
                </c:pt>
                <c:pt idx="7">
                  <c:v>1</c:v>
                </c:pt>
                <c:pt idx="8">
                  <c:v>3</c:v>
                </c:pt>
                <c:pt idx="9">
                  <c:v>3</c:v>
                </c:pt>
                <c:pt idx="10">
                  <c:v>1</c:v>
                </c:pt>
                <c:pt idx="11">
                  <c:v>-2</c:v>
                </c:pt>
                <c:pt idx="12">
                  <c:v>3</c:v>
                </c:pt>
                <c:pt idx="13">
                  <c:v>5</c:v>
                </c:pt>
                <c:pt idx="14">
                  <c:v>1</c:v>
                </c:pt>
                <c:pt idx="15">
                  <c:v>-2</c:v>
                </c:pt>
                <c:pt idx="16">
                  <c:v>2</c:v>
                </c:pt>
                <c:pt idx="17">
                  <c:v>3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3</c:v>
                </c:pt>
                <c:pt idx="22">
                  <c:v>2</c:v>
                </c:pt>
                <c:pt idx="23">
                  <c:v>0</c:v>
                </c:pt>
                <c:pt idx="24">
                  <c:v>4</c:v>
                </c:pt>
                <c:pt idx="25">
                  <c:v>2</c:v>
                </c:pt>
                <c:pt idx="26">
                  <c:v>0</c:v>
                </c:pt>
                <c:pt idx="27">
                  <c:v>0</c:v>
                </c:pt>
                <c:pt idx="28">
                  <c:v>3</c:v>
                </c:pt>
                <c:pt idx="29">
                  <c:v>3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5</c:v>
                </c:pt>
                <c:pt idx="35">
                  <c:v>1</c:v>
                </c:pt>
                <c:pt idx="36">
                  <c:v>-4</c:v>
                </c:pt>
                <c:pt idx="37">
                  <c:v>2</c:v>
                </c:pt>
                <c:pt idx="38">
                  <c:v>6</c:v>
                </c:pt>
                <c:pt idx="39">
                  <c:v>3</c:v>
                </c:pt>
                <c:pt idx="40">
                  <c:v>-2</c:v>
                </c:pt>
                <c:pt idx="41">
                  <c:v>-3</c:v>
                </c:pt>
                <c:pt idx="42">
                  <c:v>2</c:v>
                </c:pt>
                <c:pt idx="43">
                  <c:v>4</c:v>
                </c:pt>
                <c:pt idx="44">
                  <c:v>3</c:v>
                </c:pt>
                <c:pt idx="45">
                  <c:v>-2</c:v>
                </c:pt>
                <c:pt idx="46">
                  <c:v>-4</c:v>
                </c:pt>
                <c:pt idx="47">
                  <c:v>4</c:v>
                </c:pt>
                <c:pt idx="48">
                  <c:v>6</c:v>
                </c:pt>
                <c:pt idx="49">
                  <c:v>-4</c:v>
                </c:pt>
                <c:pt idx="50">
                  <c:v>-4</c:v>
                </c:pt>
                <c:pt idx="51">
                  <c:v>3</c:v>
                </c:pt>
                <c:pt idx="52">
                  <c:v>3</c:v>
                </c:pt>
                <c:pt idx="53">
                  <c:v>-1</c:v>
                </c:pt>
                <c:pt idx="54">
                  <c:v>-1</c:v>
                </c:pt>
                <c:pt idx="55">
                  <c:v>-1</c:v>
                </c:pt>
                <c:pt idx="56">
                  <c:v>1</c:v>
                </c:pt>
                <c:pt idx="57">
                  <c:v>0</c:v>
                </c:pt>
                <c:pt idx="58">
                  <c:v>-1</c:v>
                </c:pt>
                <c:pt idx="59">
                  <c:v>-1</c:v>
                </c:pt>
                <c:pt idx="60">
                  <c:v>-1</c:v>
                </c:pt>
                <c:pt idx="61">
                  <c:v>1</c:v>
                </c:pt>
                <c:pt idx="62">
                  <c:v>-2</c:v>
                </c:pt>
                <c:pt idx="63">
                  <c:v>-4</c:v>
                </c:pt>
                <c:pt idx="64">
                  <c:v>1</c:v>
                </c:pt>
                <c:pt idx="65">
                  <c:v>1</c:v>
                </c:pt>
                <c:pt idx="66">
                  <c:v>-3</c:v>
                </c:pt>
                <c:pt idx="67">
                  <c:v>-4</c:v>
                </c:pt>
                <c:pt idx="68">
                  <c:v>-2</c:v>
                </c:pt>
                <c:pt idx="69">
                  <c:v>3</c:v>
                </c:pt>
                <c:pt idx="70">
                  <c:v>-2</c:v>
                </c:pt>
                <c:pt idx="71">
                  <c:v>-5</c:v>
                </c:pt>
                <c:pt idx="72">
                  <c:v>-2</c:v>
                </c:pt>
                <c:pt idx="73">
                  <c:v>-1</c:v>
                </c:pt>
                <c:pt idx="74">
                  <c:v>-1</c:v>
                </c:pt>
                <c:pt idx="75">
                  <c:v>-4</c:v>
                </c:pt>
                <c:pt idx="76">
                  <c:v>-4</c:v>
                </c:pt>
                <c:pt idx="77">
                  <c:v>-2</c:v>
                </c:pt>
                <c:pt idx="78">
                  <c:v>-1</c:v>
                </c:pt>
                <c:pt idx="79">
                  <c:v>-3</c:v>
                </c:pt>
                <c:pt idx="80">
                  <c:v>-5</c:v>
                </c:pt>
                <c:pt idx="81">
                  <c:v>-1</c:v>
                </c:pt>
                <c:pt idx="82">
                  <c:v>-1</c:v>
                </c:pt>
                <c:pt idx="83">
                  <c:v>-7</c:v>
                </c:pt>
                <c:pt idx="84">
                  <c:v>-4</c:v>
                </c:pt>
                <c:pt idx="85">
                  <c:v>0</c:v>
                </c:pt>
                <c:pt idx="86">
                  <c:v>-1</c:v>
                </c:pt>
                <c:pt idx="87">
                  <c:v>-5</c:v>
                </c:pt>
                <c:pt idx="88">
                  <c:v>-6</c:v>
                </c:pt>
                <c:pt idx="89">
                  <c:v>-2</c:v>
                </c:pt>
                <c:pt idx="90">
                  <c:v>0</c:v>
                </c:pt>
                <c:pt idx="91">
                  <c:v>-3</c:v>
                </c:pt>
                <c:pt idx="92">
                  <c:v>-6</c:v>
                </c:pt>
                <c:pt idx="93">
                  <c:v>-3</c:v>
                </c:pt>
                <c:pt idx="94">
                  <c:v>-1</c:v>
                </c:pt>
                <c:pt idx="95">
                  <c:v>-1</c:v>
                </c:pt>
                <c:pt idx="96">
                  <c:v>-7</c:v>
                </c:pt>
                <c:pt idx="97">
                  <c:v>-4</c:v>
                </c:pt>
                <c:pt idx="98">
                  <c:v>0</c:v>
                </c:pt>
                <c:pt idx="99">
                  <c:v>-3</c:v>
                </c:pt>
                <c:pt idx="100">
                  <c:v>-5</c:v>
                </c:pt>
                <c:pt idx="101">
                  <c:v>-4</c:v>
                </c:pt>
                <c:pt idx="102">
                  <c:v>-4</c:v>
                </c:pt>
                <c:pt idx="103">
                  <c:v>0</c:v>
                </c:pt>
                <c:pt idx="104">
                  <c:v>-2</c:v>
                </c:pt>
                <c:pt idx="105">
                  <c:v>-6</c:v>
                </c:pt>
                <c:pt idx="106">
                  <c:v>-4</c:v>
                </c:pt>
                <c:pt idx="107">
                  <c:v>-2</c:v>
                </c:pt>
                <c:pt idx="108">
                  <c:v>-2</c:v>
                </c:pt>
                <c:pt idx="109">
                  <c:v>-4</c:v>
                </c:pt>
                <c:pt idx="110">
                  <c:v>-5</c:v>
                </c:pt>
                <c:pt idx="111">
                  <c:v>-2</c:v>
                </c:pt>
                <c:pt idx="112">
                  <c:v>-1</c:v>
                </c:pt>
                <c:pt idx="113">
                  <c:v>-4</c:v>
                </c:pt>
                <c:pt idx="114">
                  <c:v>-5</c:v>
                </c:pt>
                <c:pt idx="115">
                  <c:v>-2</c:v>
                </c:pt>
                <c:pt idx="116">
                  <c:v>0</c:v>
                </c:pt>
                <c:pt idx="117">
                  <c:v>-5</c:v>
                </c:pt>
                <c:pt idx="118">
                  <c:v>-5</c:v>
                </c:pt>
                <c:pt idx="119">
                  <c:v>-2</c:v>
                </c:pt>
                <c:pt idx="120">
                  <c:v>-1</c:v>
                </c:pt>
                <c:pt idx="121">
                  <c:v>-2</c:v>
                </c:pt>
                <c:pt idx="122">
                  <c:v>-5</c:v>
                </c:pt>
                <c:pt idx="123">
                  <c:v>-5</c:v>
                </c:pt>
                <c:pt idx="124">
                  <c:v>-1</c:v>
                </c:pt>
                <c:pt idx="125">
                  <c:v>0</c:v>
                </c:pt>
                <c:pt idx="126">
                  <c:v>-3</c:v>
                </c:pt>
                <c:pt idx="127">
                  <c:v>-5</c:v>
                </c:pt>
                <c:pt idx="128">
                  <c:v>-2</c:v>
                </c:pt>
                <c:pt idx="129">
                  <c:v>0</c:v>
                </c:pt>
                <c:pt idx="130">
                  <c:v>-3</c:v>
                </c:pt>
                <c:pt idx="131">
                  <c:v>-3</c:v>
                </c:pt>
                <c:pt idx="132">
                  <c:v>-2</c:v>
                </c:pt>
                <c:pt idx="133">
                  <c:v>-1</c:v>
                </c:pt>
                <c:pt idx="134">
                  <c:v>-3</c:v>
                </c:pt>
                <c:pt idx="135">
                  <c:v>-1</c:v>
                </c:pt>
                <c:pt idx="136">
                  <c:v>-3</c:v>
                </c:pt>
                <c:pt idx="137">
                  <c:v>-3</c:v>
                </c:pt>
                <c:pt idx="138">
                  <c:v>3</c:v>
                </c:pt>
                <c:pt idx="139">
                  <c:v>0</c:v>
                </c:pt>
                <c:pt idx="140">
                  <c:v>-5</c:v>
                </c:pt>
                <c:pt idx="141">
                  <c:v>-4</c:v>
                </c:pt>
                <c:pt idx="142">
                  <c:v>3</c:v>
                </c:pt>
                <c:pt idx="143">
                  <c:v>3</c:v>
                </c:pt>
                <c:pt idx="144">
                  <c:v>-3</c:v>
                </c:pt>
                <c:pt idx="145">
                  <c:v>-4</c:v>
                </c:pt>
                <c:pt idx="146">
                  <c:v>0</c:v>
                </c:pt>
                <c:pt idx="147">
                  <c:v>2</c:v>
                </c:pt>
                <c:pt idx="148">
                  <c:v>0</c:v>
                </c:pt>
                <c:pt idx="149">
                  <c:v>-1</c:v>
                </c:pt>
                <c:pt idx="150">
                  <c:v>0</c:v>
                </c:pt>
                <c:pt idx="151">
                  <c:v>0</c:v>
                </c:pt>
                <c:pt idx="152">
                  <c:v>3</c:v>
                </c:pt>
                <c:pt idx="153">
                  <c:v>-1</c:v>
                </c:pt>
                <c:pt idx="154">
                  <c:v>-2</c:v>
                </c:pt>
                <c:pt idx="155">
                  <c:v>2</c:v>
                </c:pt>
                <c:pt idx="156">
                  <c:v>3</c:v>
                </c:pt>
                <c:pt idx="157">
                  <c:v>-1</c:v>
                </c:pt>
                <c:pt idx="158">
                  <c:v>-2</c:v>
                </c:pt>
                <c:pt idx="159">
                  <c:v>2</c:v>
                </c:pt>
                <c:pt idx="160">
                  <c:v>2</c:v>
                </c:pt>
                <c:pt idx="161">
                  <c:v>0</c:v>
                </c:pt>
                <c:pt idx="162">
                  <c:v>-1</c:v>
                </c:pt>
                <c:pt idx="163">
                  <c:v>3</c:v>
                </c:pt>
                <c:pt idx="164">
                  <c:v>3</c:v>
                </c:pt>
                <c:pt idx="165">
                  <c:v>-1</c:v>
                </c:pt>
                <c:pt idx="166">
                  <c:v>-1</c:v>
                </c:pt>
                <c:pt idx="167">
                  <c:v>3</c:v>
                </c:pt>
                <c:pt idx="168">
                  <c:v>5</c:v>
                </c:pt>
                <c:pt idx="169">
                  <c:v>0</c:v>
                </c:pt>
                <c:pt idx="170">
                  <c:v>-1</c:v>
                </c:pt>
                <c:pt idx="171">
                  <c:v>1</c:v>
                </c:pt>
                <c:pt idx="172">
                  <c:v>3</c:v>
                </c:pt>
                <c:pt idx="173">
                  <c:v>4</c:v>
                </c:pt>
                <c:pt idx="174">
                  <c:v>0</c:v>
                </c:pt>
                <c:pt idx="175">
                  <c:v>-1</c:v>
                </c:pt>
                <c:pt idx="176">
                  <c:v>4</c:v>
                </c:pt>
                <c:pt idx="177">
                  <c:v>5</c:v>
                </c:pt>
                <c:pt idx="178">
                  <c:v>0</c:v>
                </c:pt>
                <c:pt idx="179">
                  <c:v>0</c:v>
                </c:pt>
                <c:pt idx="180">
                  <c:v>4</c:v>
                </c:pt>
                <c:pt idx="181">
                  <c:v>6</c:v>
                </c:pt>
                <c:pt idx="182">
                  <c:v>0</c:v>
                </c:pt>
                <c:pt idx="183">
                  <c:v>-1</c:v>
                </c:pt>
                <c:pt idx="184">
                  <c:v>4</c:v>
                </c:pt>
                <c:pt idx="185">
                  <c:v>7</c:v>
                </c:pt>
                <c:pt idx="186">
                  <c:v>1</c:v>
                </c:pt>
                <c:pt idx="187">
                  <c:v>-3</c:v>
                </c:pt>
                <c:pt idx="188">
                  <c:v>4</c:v>
                </c:pt>
                <c:pt idx="189">
                  <c:v>6</c:v>
                </c:pt>
                <c:pt idx="190">
                  <c:v>2</c:v>
                </c:pt>
                <c:pt idx="191">
                  <c:v>1</c:v>
                </c:pt>
                <c:pt idx="192">
                  <c:v>0</c:v>
                </c:pt>
                <c:pt idx="193">
                  <c:v>2</c:v>
                </c:pt>
                <c:pt idx="194">
                  <c:v>7</c:v>
                </c:pt>
                <c:pt idx="195">
                  <c:v>3</c:v>
                </c:pt>
                <c:pt idx="196">
                  <c:v>-3</c:v>
                </c:pt>
                <c:pt idx="197">
                  <c:v>0</c:v>
                </c:pt>
                <c:pt idx="198">
                  <c:v>8</c:v>
                </c:pt>
                <c:pt idx="199">
                  <c:v>4</c:v>
                </c:pt>
                <c:pt idx="200">
                  <c:v>-2</c:v>
                </c:pt>
                <c:pt idx="201">
                  <c:v>-1</c:v>
                </c:pt>
                <c:pt idx="202">
                  <c:v>6</c:v>
                </c:pt>
                <c:pt idx="203">
                  <c:v>5</c:v>
                </c:pt>
                <c:pt idx="204">
                  <c:v>-2</c:v>
                </c:pt>
                <c:pt idx="205">
                  <c:v>-1</c:v>
                </c:pt>
                <c:pt idx="206">
                  <c:v>4</c:v>
                </c:pt>
                <c:pt idx="207">
                  <c:v>5</c:v>
                </c:pt>
                <c:pt idx="208">
                  <c:v>1</c:v>
                </c:pt>
                <c:pt idx="209">
                  <c:v>-2</c:v>
                </c:pt>
                <c:pt idx="210">
                  <c:v>0</c:v>
                </c:pt>
                <c:pt idx="211">
                  <c:v>4</c:v>
                </c:pt>
                <c:pt idx="212">
                  <c:v>5</c:v>
                </c:pt>
                <c:pt idx="213">
                  <c:v>-1</c:v>
                </c:pt>
                <c:pt idx="214">
                  <c:v>-1</c:v>
                </c:pt>
                <c:pt idx="215">
                  <c:v>1</c:v>
                </c:pt>
                <c:pt idx="216">
                  <c:v>3</c:v>
                </c:pt>
                <c:pt idx="217">
                  <c:v>3</c:v>
                </c:pt>
                <c:pt idx="218">
                  <c:v>0</c:v>
                </c:pt>
                <c:pt idx="219">
                  <c:v>-4</c:v>
                </c:pt>
                <c:pt idx="220">
                  <c:v>1</c:v>
                </c:pt>
                <c:pt idx="221">
                  <c:v>6</c:v>
                </c:pt>
                <c:pt idx="222">
                  <c:v>-2</c:v>
                </c:pt>
                <c:pt idx="223">
                  <c:v>-5</c:v>
                </c:pt>
                <c:pt idx="224">
                  <c:v>2</c:v>
                </c:pt>
                <c:pt idx="225">
                  <c:v>6</c:v>
                </c:pt>
                <c:pt idx="226">
                  <c:v>-2</c:v>
                </c:pt>
                <c:pt idx="227">
                  <c:v>-7</c:v>
                </c:pt>
                <c:pt idx="228">
                  <c:v>3</c:v>
                </c:pt>
                <c:pt idx="229">
                  <c:v>5</c:v>
                </c:pt>
                <c:pt idx="230">
                  <c:v>-4</c:v>
                </c:pt>
                <c:pt idx="231">
                  <c:v>-4</c:v>
                </c:pt>
                <c:pt idx="232">
                  <c:v>0</c:v>
                </c:pt>
                <c:pt idx="233">
                  <c:v>1</c:v>
                </c:pt>
                <c:pt idx="234">
                  <c:v>1</c:v>
                </c:pt>
                <c:pt idx="235">
                  <c:v>-3</c:v>
                </c:pt>
                <c:pt idx="236">
                  <c:v>-3</c:v>
                </c:pt>
                <c:pt idx="237">
                  <c:v>-2</c:v>
                </c:pt>
                <c:pt idx="238">
                  <c:v>1</c:v>
                </c:pt>
                <c:pt idx="239">
                  <c:v>0</c:v>
                </c:pt>
                <c:pt idx="240">
                  <c:v>-4</c:v>
                </c:pt>
                <c:pt idx="241">
                  <c:v>-4</c:v>
                </c:pt>
                <c:pt idx="242">
                  <c:v>0</c:v>
                </c:pt>
                <c:pt idx="243">
                  <c:v>2</c:v>
                </c:pt>
                <c:pt idx="244">
                  <c:v>-4</c:v>
                </c:pt>
                <c:pt idx="245">
                  <c:v>-4</c:v>
                </c:pt>
                <c:pt idx="246">
                  <c:v>-3</c:v>
                </c:pt>
                <c:pt idx="247">
                  <c:v>0</c:v>
                </c:pt>
                <c:pt idx="248">
                  <c:v>0</c:v>
                </c:pt>
                <c:pt idx="249">
                  <c:v>-4</c:v>
                </c:pt>
                <c:pt idx="250">
                  <c:v>-4</c:v>
                </c:pt>
                <c:pt idx="251">
                  <c:v>-1</c:v>
                </c:pt>
                <c:pt idx="252">
                  <c:v>-1</c:v>
                </c:pt>
                <c:pt idx="253">
                  <c:v>-3</c:v>
                </c:pt>
                <c:pt idx="254">
                  <c:v>-4</c:v>
                </c:pt>
                <c:pt idx="255">
                  <c:v>-2</c:v>
                </c:pt>
                <c:pt idx="256">
                  <c:v>-1</c:v>
                </c:pt>
                <c:pt idx="257">
                  <c:v>-3</c:v>
                </c:pt>
                <c:pt idx="258">
                  <c:v>-3</c:v>
                </c:pt>
                <c:pt idx="259">
                  <c:v>-2</c:v>
                </c:pt>
                <c:pt idx="260">
                  <c:v>-1</c:v>
                </c:pt>
                <c:pt idx="261">
                  <c:v>-3</c:v>
                </c:pt>
                <c:pt idx="262">
                  <c:v>-5</c:v>
                </c:pt>
                <c:pt idx="263">
                  <c:v>-3</c:v>
                </c:pt>
                <c:pt idx="264">
                  <c:v>1</c:v>
                </c:pt>
                <c:pt idx="265">
                  <c:v>0</c:v>
                </c:pt>
                <c:pt idx="266">
                  <c:v>-6</c:v>
                </c:pt>
                <c:pt idx="267">
                  <c:v>-4</c:v>
                </c:pt>
                <c:pt idx="268">
                  <c:v>2</c:v>
                </c:pt>
                <c:pt idx="269">
                  <c:v>-1</c:v>
                </c:pt>
                <c:pt idx="270">
                  <c:v>-6</c:v>
                </c:pt>
                <c:pt idx="271">
                  <c:v>-3</c:v>
                </c:pt>
                <c:pt idx="272">
                  <c:v>0</c:v>
                </c:pt>
                <c:pt idx="273">
                  <c:v>-3</c:v>
                </c:pt>
                <c:pt idx="274">
                  <c:v>-3</c:v>
                </c:pt>
                <c:pt idx="275">
                  <c:v>-3</c:v>
                </c:pt>
                <c:pt idx="276">
                  <c:v>-2</c:v>
                </c:pt>
                <c:pt idx="277">
                  <c:v>-3</c:v>
                </c:pt>
                <c:pt idx="278">
                  <c:v>-4</c:v>
                </c:pt>
                <c:pt idx="279">
                  <c:v>-1</c:v>
                </c:pt>
                <c:pt idx="280">
                  <c:v>-3</c:v>
                </c:pt>
                <c:pt idx="281">
                  <c:v>-3</c:v>
                </c:pt>
                <c:pt idx="282">
                  <c:v>0</c:v>
                </c:pt>
                <c:pt idx="283">
                  <c:v>-3</c:v>
                </c:pt>
                <c:pt idx="284">
                  <c:v>-2</c:v>
                </c:pt>
                <c:pt idx="285">
                  <c:v>-4</c:v>
                </c:pt>
                <c:pt idx="286">
                  <c:v>-1</c:v>
                </c:pt>
                <c:pt idx="287">
                  <c:v>-1</c:v>
                </c:pt>
                <c:pt idx="288">
                  <c:v>-3</c:v>
                </c:pt>
                <c:pt idx="289">
                  <c:v>-1</c:v>
                </c:pt>
                <c:pt idx="290">
                  <c:v>-1</c:v>
                </c:pt>
                <c:pt idx="291">
                  <c:v>-3</c:v>
                </c:pt>
                <c:pt idx="292">
                  <c:v>-4</c:v>
                </c:pt>
                <c:pt idx="293">
                  <c:v>-1</c:v>
                </c:pt>
                <c:pt idx="294">
                  <c:v>2</c:v>
                </c:pt>
                <c:pt idx="295">
                  <c:v>-4</c:v>
                </c:pt>
                <c:pt idx="296">
                  <c:v>-4</c:v>
                </c:pt>
                <c:pt idx="297">
                  <c:v>1</c:v>
                </c:pt>
                <c:pt idx="298">
                  <c:v>-1</c:v>
                </c:pt>
                <c:pt idx="299">
                  <c:v>-1</c:v>
                </c:pt>
                <c:pt idx="300">
                  <c:v>0</c:v>
                </c:pt>
                <c:pt idx="301">
                  <c:v>-4</c:v>
                </c:pt>
                <c:pt idx="302">
                  <c:v>-1</c:v>
                </c:pt>
                <c:pt idx="303">
                  <c:v>2</c:v>
                </c:pt>
                <c:pt idx="304">
                  <c:v>1</c:v>
                </c:pt>
                <c:pt idx="305">
                  <c:v>-2</c:v>
                </c:pt>
                <c:pt idx="306">
                  <c:v>-3</c:v>
                </c:pt>
                <c:pt idx="307">
                  <c:v>2</c:v>
                </c:pt>
                <c:pt idx="308">
                  <c:v>3</c:v>
                </c:pt>
                <c:pt idx="309">
                  <c:v>0</c:v>
                </c:pt>
                <c:pt idx="310">
                  <c:v>-3</c:v>
                </c:pt>
                <c:pt idx="311">
                  <c:v>-1</c:v>
                </c:pt>
                <c:pt idx="312">
                  <c:v>2</c:v>
                </c:pt>
                <c:pt idx="313">
                  <c:v>1</c:v>
                </c:pt>
                <c:pt idx="314">
                  <c:v>1</c:v>
                </c:pt>
                <c:pt idx="315">
                  <c:v>0</c:v>
                </c:pt>
                <c:pt idx="316">
                  <c:v>0</c:v>
                </c:pt>
                <c:pt idx="317">
                  <c:v>2</c:v>
                </c:pt>
                <c:pt idx="318">
                  <c:v>2</c:v>
                </c:pt>
                <c:pt idx="319">
                  <c:v>2</c:v>
                </c:pt>
                <c:pt idx="320">
                  <c:v>0</c:v>
                </c:pt>
                <c:pt idx="321">
                  <c:v>0</c:v>
                </c:pt>
                <c:pt idx="322">
                  <c:v>2</c:v>
                </c:pt>
                <c:pt idx="323">
                  <c:v>2</c:v>
                </c:pt>
                <c:pt idx="324">
                  <c:v>1</c:v>
                </c:pt>
                <c:pt idx="325">
                  <c:v>4</c:v>
                </c:pt>
                <c:pt idx="326">
                  <c:v>0</c:v>
                </c:pt>
                <c:pt idx="327">
                  <c:v>0</c:v>
                </c:pt>
                <c:pt idx="328">
                  <c:v>4</c:v>
                </c:pt>
                <c:pt idx="329">
                  <c:v>2</c:v>
                </c:pt>
                <c:pt idx="330">
                  <c:v>1</c:v>
                </c:pt>
                <c:pt idx="331">
                  <c:v>1</c:v>
                </c:pt>
                <c:pt idx="332">
                  <c:v>4</c:v>
                </c:pt>
                <c:pt idx="333">
                  <c:v>2</c:v>
                </c:pt>
                <c:pt idx="334">
                  <c:v>2</c:v>
                </c:pt>
                <c:pt idx="335">
                  <c:v>2</c:v>
                </c:pt>
                <c:pt idx="336">
                  <c:v>1</c:v>
                </c:pt>
                <c:pt idx="337">
                  <c:v>4</c:v>
                </c:pt>
                <c:pt idx="338">
                  <c:v>5</c:v>
                </c:pt>
                <c:pt idx="339">
                  <c:v>0</c:v>
                </c:pt>
                <c:pt idx="340">
                  <c:v>1</c:v>
                </c:pt>
                <c:pt idx="341">
                  <c:v>6</c:v>
                </c:pt>
                <c:pt idx="342">
                  <c:v>3</c:v>
                </c:pt>
                <c:pt idx="343">
                  <c:v>-1</c:v>
                </c:pt>
                <c:pt idx="344">
                  <c:v>1</c:v>
                </c:pt>
                <c:pt idx="345">
                  <c:v>4</c:v>
                </c:pt>
                <c:pt idx="346">
                  <c:v>5</c:v>
                </c:pt>
                <c:pt idx="347">
                  <c:v>3</c:v>
                </c:pt>
                <c:pt idx="348">
                  <c:v>-2</c:v>
                </c:pt>
                <c:pt idx="349">
                  <c:v>4</c:v>
                </c:pt>
                <c:pt idx="350">
                  <c:v>4</c:v>
                </c:pt>
                <c:pt idx="351">
                  <c:v>3</c:v>
                </c:pt>
                <c:pt idx="352">
                  <c:v>1</c:v>
                </c:pt>
                <c:pt idx="353">
                  <c:v>-1</c:v>
                </c:pt>
                <c:pt idx="354">
                  <c:v>7</c:v>
                </c:pt>
                <c:pt idx="355">
                  <c:v>4</c:v>
                </c:pt>
                <c:pt idx="356">
                  <c:v>-1</c:v>
                </c:pt>
                <c:pt idx="357">
                  <c:v>2</c:v>
                </c:pt>
                <c:pt idx="358">
                  <c:v>4</c:v>
                </c:pt>
                <c:pt idx="359">
                  <c:v>2</c:v>
                </c:pt>
                <c:pt idx="360">
                  <c:v>0</c:v>
                </c:pt>
                <c:pt idx="361">
                  <c:v>1</c:v>
                </c:pt>
                <c:pt idx="362">
                  <c:v>6</c:v>
                </c:pt>
                <c:pt idx="363">
                  <c:v>3</c:v>
                </c:pt>
                <c:pt idx="364">
                  <c:v>0</c:v>
                </c:pt>
                <c:pt idx="365">
                  <c:v>1</c:v>
                </c:pt>
                <c:pt idx="366">
                  <c:v>3</c:v>
                </c:pt>
                <c:pt idx="367">
                  <c:v>3</c:v>
                </c:pt>
                <c:pt idx="368">
                  <c:v>1</c:v>
                </c:pt>
                <c:pt idx="369">
                  <c:v>0</c:v>
                </c:pt>
                <c:pt idx="370">
                  <c:v>4</c:v>
                </c:pt>
                <c:pt idx="371">
                  <c:v>4</c:v>
                </c:pt>
                <c:pt idx="372">
                  <c:v>0</c:v>
                </c:pt>
                <c:pt idx="373">
                  <c:v>0</c:v>
                </c:pt>
                <c:pt idx="374">
                  <c:v>3</c:v>
                </c:pt>
                <c:pt idx="375">
                  <c:v>1</c:v>
                </c:pt>
                <c:pt idx="376">
                  <c:v>1</c:v>
                </c:pt>
                <c:pt idx="377">
                  <c:v>2</c:v>
                </c:pt>
                <c:pt idx="378">
                  <c:v>1</c:v>
                </c:pt>
                <c:pt idx="379">
                  <c:v>3</c:v>
                </c:pt>
                <c:pt idx="380">
                  <c:v>0</c:v>
                </c:pt>
                <c:pt idx="381">
                  <c:v>0</c:v>
                </c:pt>
                <c:pt idx="382">
                  <c:v>1</c:v>
                </c:pt>
                <c:pt idx="383">
                  <c:v>2</c:v>
                </c:pt>
                <c:pt idx="384">
                  <c:v>3</c:v>
                </c:pt>
                <c:pt idx="385">
                  <c:v>-4</c:v>
                </c:pt>
                <c:pt idx="386">
                  <c:v>-1</c:v>
                </c:pt>
                <c:pt idx="387">
                  <c:v>3</c:v>
                </c:pt>
                <c:pt idx="388">
                  <c:v>4</c:v>
                </c:pt>
                <c:pt idx="389">
                  <c:v>-2</c:v>
                </c:pt>
                <c:pt idx="390">
                  <c:v>-7</c:v>
                </c:pt>
                <c:pt idx="391">
                  <c:v>3</c:v>
                </c:pt>
                <c:pt idx="392">
                  <c:v>5</c:v>
                </c:pt>
                <c:pt idx="393">
                  <c:v>-1</c:v>
                </c:pt>
                <c:pt idx="394">
                  <c:v>-5</c:v>
                </c:pt>
                <c:pt idx="395">
                  <c:v>0</c:v>
                </c:pt>
                <c:pt idx="396">
                  <c:v>3</c:v>
                </c:pt>
                <c:pt idx="397">
                  <c:v>-3</c:v>
                </c:pt>
                <c:pt idx="398">
                  <c:v>-2</c:v>
                </c:pt>
                <c:pt idx="399">
                  <c:v>0</c:v>
                </c:pt>
                <c:pt idx="400">
                  <c:v>-2</c:v>
                </c:pt>
                <c:pt idx="401">
                  <c:v>2</c:v>
                </c:pt>
                <c:pt idx="402">
                  <c:v>-2</c:v>
                </c:pt>
                <c:pt idx="403">
                  <c:v>-4</c:v>
                </c:pt>
                <c:pt idx="404">
                  <c:v>-1</c:v>
                </c:pt>
                <c:pt idx="405">
                  <c:v>3</c:v>
                </c:pt>
                <c:pt idx="406">
                  <c:v>-1</c:v>
                </c:pt>
                <c:pt idx="407">
                  <c:v>-4</c:v>
                </c:pt>
                <c:pt idx="408">
                  <c:v>-4</c:v>
                </c:pt>
                <c:pt idx="409">
                  <c:v>1</c:v>
                </c:pt>
                <c:pt idx="410">
                  <c:v>1</c:v>
                </c:pt>
                <c:pt idx="411">
                  <c:v>-4</c:v>
                </c:pt>
                <c:pt idx="412">
                  <c:v>-4</c:v>
                </c:pt>
                <c:pt idx="413">
                  <c:v>-3</c:v>
                </c:pt>
                <c:pt idx="414">
                  <c:v>0</c:v>
                </c:pt>
                <c:pt idx="415">
                  <c:v>2</c:v>
                </c:pt>
                <c:pt idx="416">
                  <c:v>-7</c:v>
                </c:pt>
                <c:pt idx="417">
                  <c:v>-5</c:v>
                </c:pt>
                <c:pt idx="418">
                  <c:v>2</c:v>
                </c:pt>
                <c:pt idx="419">
                  <c:v>-1</c:v>
                </c:pt>
                <c:pt idx="420">
                  <c:v>-3</c:v>
                </c:pt>
                <c:pt idx="421">
                  <c:v>-3</c:v>
                </c:pt>
                <c:pt idx="422">
                  <c:v>-4</c:v>
                </c:pt>
                <c:pt idx="423">
                  <c:v>-2</c:v>
                </c:pt>
                <c:pt idx="424">
                  <c:v>3</c:v>
                </c:pt>
                <c:pt idx="425">
                  <c:v>-6</c:v>
                </c:pt>
                <c:pt idx="426">
                  <c:v>-8</c:v>
                </c:pt>
                <c:pt idx="427">
                  <c:v>2</c:v>
                </c:pt>
                <c:pt idx="428">
                  <c:v>2</c:v>
                </c:pt>
                <c:pt idx="429">
                  <c:v>-3</c:v>
                </c:pt>
                <c:pt idx="430">
                  <c:v>-8</c:v>
                </c:pt>
                <c:pt idx="431">
                  <c:v>-3</c:v>
                </c:pt>
                <c:pt idx="432">
                  <c:v>3</c:v>
                </c:pt>
                <c:pt idx="433">
                  <c:v>0</c:v>
                </c:pt>
                <c:pt idx="434">
                  <c:v>-10</c:v>
                </c:pt>
                <c:pt idx="435">
                  <c:v>-3</c:v>
                </c:pt>
                <c:pt idx="436">
                  <c:v>5</c:v>
                </c:pt>
                <c:pt idx="437">
                  <c:v>-1</c:v>
                </c:pt>
                <c:pt idx="438">
                  <c:v>-6</c:v>
                </c:pt>
                <c:pt idx="439">
                  <c:v>-4</c:v>
                </c:pt>
                <c:pt idx="440">
                  <c:v>1</c:v>
                </c:pt>
                <c:pt idx="441">
                  <c:v>-1</c:v>
                </c:pt>
                <c:pt idx="442">
                  <c:v>-3</c:v>
                </c:pt>
                <c:pt idx="443">
                  <c:v>-4</c:v>
                </c:pt>
                <c:pt idx="444">
                  <c:v>-1</c:v>
                </c:pt>
                <c:pt idx="445">
                  <c:v>0</c:v>
                </c:pt>
                <c:pt idx="446">
                  <c:v>-4</c:v>
                </c:pt>
                <c:pt idx="447">
                  <c:v>-3</c:v>
                </c:pt>
                <c:pt idx="448">
                  <c:v>3</c:v>
                </c:pt>
                <c:pt idx="449">
                  <c:v>-5</c:v>
                </c:pt>
                <c:pt idx="450">
                  <c:v>-4</c:v>
                </c:pt>
                <c:pt idx="451">
                  <c:v>2</c:v>
                </c:pt>
                <c:pt idx="452">
                  <c:v>-2</c:v>
                </c:pt>
                <c:pt idx="453">
                  <c:v>0</c:v>
                </c:pt>
                <c:pt idx="454">
                  <c:v>-3</c:v>
                </c:pt>
                <c:pt idx="455">
                  <c:v>-1</c:v>
                </c:pt>
                <c:pt idx="456">
                  <c:v>-1</c:v>
                </c:pt>
                <c:pt idx="457">
                  <c:v>1</c:v>
                </c:pt>
                <c:pt idx="458">
                  <c:v>0</c:v>
                </c:pt>
                <c:pt idx="459">
                  <c:v>-5</c:v>
                </c:pt>
                <c:pt idx="460">
                  <c:v>2</c:v>
                </c:pt>
                <c:pt idx="461">
                  <c:v>1</c:v>
                </c:pt>
                <c:pt idx="462">
                  <c:v>-3</c:v>
                </c:pt>
                <c:pt idx="463">
                  <c:v>-5</c:v>
                </c:pt>
                <c:pt idx="464">
                  <c:v>4</c:v>
                </c:pt>
                <c:pt idx="465">
                  <c:v>3</c:v>
                </c:pt>
                <c:pt idx="466">
                  <c:v>-6</c:v>
                </c:pt>
                <c:pt idx="467">
                  <c:v>0</c:v>
                </c:pt>
                <c:pt idx="468">
                  <c:v>5</c:v>
                </c:pt>
                <c:pt idx="469">
                  <c:v>-4</c:v>
                </c:pt>
                <c:pt idx="470">
                  <c:v>-2</c:v>
                </c:pt>
                <c:pt idx="471">
                  <c:v>6</c:v>
                </c:pt>
                <c:pt idx="472">
                  <c:v>-2</c:v>
                </c:pt>
                <c:pt idx="473">
                  <c:v>-2</c:v>
                </c:pt>
                <c:pt idx="474">
                  <c:v>2</c:v>
                </c:pt>
                <c:pt idx="475">
                  <c:v>-1</c:v>
                </c:pt>
                <c:pt idx="476">
                  <c:v>4</c:v>
                </c:pt>
                <c:pt idx="477">
                  <c:v>3</c:v>
                </c:pt>
                <c:pt idx="478">
                  <c:v>-4</c:v>
                </c:pt>
                <c:pt idx="479">
                  <c:v>1</c:v>
                </c:pt>
                <c:pt idx="480">
                  <c:v>5</c:v>
                </c:pt>
                <c:pt idx="481">
                  <c:v>6</c:v>
                </c:pt>
                <c:pt idx="482">
                  <c:v>0</c:v>
                </c:pt>
                <c:pt idx="483">
                  <c:v>-6</c:v>
                </c:pt>
                <c:pt idx="484">
                  <c:v>-1</c:v>
                </c:pt>
                <c:pt idx="485">
                  <c:v>10</c:v>
                </c:pt>
                <c:pt idx="486">
                  <c:v>6</c:v>
                </c:pt>
                <c:pt idx="487">
                  <c:v>-7</c:v>
                </c:pt>
                <c:pt idx="488">
                  <c:v>-4</c:v>
                </c:pt>
                <c:pt idx="489">
                  <c:v>11</c:v>
                </c:pt>
                <c:pt idx="490">
                  <c:v>7</c:v>
                </c:pt>
                <c:pt idx="491">
                  <c:v>-3</c:v>
                </c:pt>
                <c:pt idx="492">
                  <c:v>-3</c:v>
                </c:pt>
                <c:pt idx="493">
                  <c:v>4</c:v>
                </c:pt>
                <c:pt idx="494">
                  <c:v>9</c:v>
                </c:pt>
                <c:pt idx="495">
                  <c:v>1</c:v>
                </c:pt>
                <c:pt idx="496">
                  <c:v>0</c:v>
                </c:pt>
                <c:pt idx="497">
                  <c:v>2</c:v>
                </c:pt>
                <c:pt idx="498">
                  <c:v>5</c:v>
                </c:pt>
                <c:pt idx="499">
                  <c:v>4</c:v>
                </c:pt>
                <c:pt idx="500">
                  <c:v>-2</c:v>
                </c:pt>
                <c:pt idx="501">
                  <c:v>-3</c:v>
                </c:pt>
                <c:pt idx="502">
                  <c:v>7</c:v>
                </c:pt>
                <c:pt idx="503">
                  <c:v>8</c:v>
                </c:pt>
                <c:pt idx="504">
                  <c:v>0</c:v>
                </c:pt>
                <c:pt idx="505">
                  <c:v>-6</c:v>
                </c:pt>
                <c:pt idx="506">
                  <c:v>4</c:v>
                </c:pt>
                <c:pt idx="507">
                  <c:v>10</c:v>
                </c:pt>
                <c:pt idx="508">
                  <c:v>2</c:v>
                </c:pt>
                <c:pt idx="509">
                  <c:v>-5</c:v>
                </c:pt>
                <c:pt idx="510">
                  <c:v>5</c:v>
                </c:pt>
                <c:pt idx="511">
                  <c:v>6</c:v>
                </c:pt>
                <c:pt idx="512">
                  <c:v>-1</c:v>
                </c:pt>
                <c:pt idx="513">
                  <c:v>3</c:v>
                </c:pt>
                <c:pt idx="514">
                  <c:v>7</c:v>
                </c:pt>
                <c:pt idx="515">
                  <c:v>0</c:v>
                </c:pt>
                <c:pt idx="516">
                  <c:v>-3</c:v>
                </c:pt>
                <c:pt idx="517">
                  <c:v>3</c:v>
                </c:pt>
                <c:pt idx="518">
                  <c:v>8</c:v>
                </c:pt>
                <c:pt idx="519">
                  <c:v>0</c:v>
                </c:pt>
                <c:pt idx="520">
                  <c:v>-2</c:v>
                </c:pt>
                <c:pt idx="521">
                  <c:v>2</c:v>
                </c:pt>
                <c:pt idx="522">
                  <c:v>4</c:v>
                </c:pt>
                <c:pt idx="523">
                  <c:v>5</c:v>
                </c:pt>
                <c:pt idx="524">
                  <c:v>-2</c:v>
                </c:pt>
                <c:pt idx="525">
                  <c:v>1</c:v>
                </c:pt>
                <c:pt idx="526">
                  <c:v>3</c:v>
                </c:pt>
                <c:pt idx="527">
                  <c:v>3</c:v>
                </c:pt>
                <c:pt idx="528">
                  <c:v>4</c:v>
                </c:pt>
                <c:pt idx="529">
                  <c:v>-2</c:v>
                </c:pt>
                <c:pt idx="530">
                  <c:v>0</c:v>
                </c:pt>
                <c:pt idx="531">
                  <c:v>5</c:v>
                </c:pt>
                <c:pt idx="532">
                  <c:v>-1</c:v>
                </c:pt>
                <c:pt idx="533">
                  <c:v>-2</c:v>
                </c:pt>
                <c:pt idx="534">
                  <c:v>1</c:v>
                </c:pt>
                <c:pt idx="535">
                  <c:v>4</c:v>
                </c:pt>
                <c:pt idx="536">
                  <c:v>2</c:v>
                </c:pt>
                <c:pt idx="537">
                  <c:v>0</c:v>
                </c:pt>
                <c:pt idx="538">
                  <c:v>-4</c:v>
                </c:pt>
                <c:pt idx="539">
                  <c:v>3</c:v>
                </c:pt>
                <c:pt idx="540">
                  <c:v>9</c:v>
                </c:pt>
                <c:pt idx="541">
                  <c:v>-5</c:v>
                </c:pt>
                <c:pt idx="542">
                  <c:v>-5</c:v>
                </c:pt>
                <c:pt idx="543">
                  <c:v>3</c:v>
                </c:pt>
                <c:pt idx="544">
                  <c:v>3</c:v>
                </c:pt>
                <c:pt idx="545">
                  <c:v>-1</c:v>
                </c:pt>
                <c:pt idx="546">
                  <c:v>-3</c:v>
                </c:pt>
                <c:pt idx="547">
                  <c:v>-3</c:v>
                </c:pt>
                <c:pt idx="548">
                  <c:v>1</c:v>
                </c:pt>
                <c:pt idx="549">
                  <c:v>0</c:v>
                </c:pt>
                <c:pt idx="550">
                  <c:v>-1</c:v>
                </c:pt>
                <c:pt idx="551">
                  <c:v>0</c:v>
                </c:pt>
                <c:pt idx="552">
                  <c:v>1</c:v>
                </c:pt>
                <c:pt idx="553">
                  <c:v>-4</c:v>
                </c:pt>
                <c:pt idx="554">
                  <c:v>-1</c:v>
                </c:pt>
                <c:pt idx="555">
                  <c:v>2</c:v>
                </c:pt>
                <c:pt idx="556">
                  <c:v>-3</c:v>
                </c:pt>
                <c:pt idx="557">
                  <c:v>-1</c:v>
                </c:pt>
                <c:pt idx="558">
                  <c:v>-3</c:v>
                </c:pt>
                <c:pt idx="559">
                  <c:v>-3</c:v>
                </c:pt>
                <c:pt idx="560">
                  <c:v>1</c:v>
                </c:pt>
                <c:pt idx="561">
                  <c:v>1</c:v>
                </c:pt>
                <c:pt idx="562">
                  <c:v>-5</c:v>
                </c:pt>
                <c:pt idx="563">
                  <c:v>-3</c:v>
                </c:pt>
                <c:pt idx="564">
                  <c:v>2</c:v>
                </c:pt>
                <c:pt idx="565">
                  <c:v>-4</c:v>
                </c:pt>
                <c:pt idx="566">
                  <c:v>-4</c:v>
                </c:pt>
                <c:pt idx="567">
                  <c:v>2</c:v>
                </c:pt>
                <c:pt idx="568">
                  <c:v>0</c:v>
                </c:pt>
                <c:pt idx="569">
                  <c:v>-5</c:v>
                </c:pt>
                <c:pt idx="570">
                  <c:v>-6</c:v>
                </c:pt>
                <c:pt idx="571">
                  <c:v>1</c:v>
                </c:pt>
                <c:pt idx="572">
                  <c:v>2</c:v>
                </c:pt>
                <c:pt idx="573">
                  <c:v>-3</c:v>
                </c:pt>
                <c:pt idx="574">
                  <c:v>-11</c:v>
                </c:pt>
                <c:pt idx="575">
                  <c:v>-5</c:v>
                </c:pt>
                <c:pt idx="576">
                  <c:v>9</c:v>
                </c:pt>
                <c:pt idx="577">
                  <c:v>-2</c:v>
                </c:pt>
                <c:pt idx="578">
                  <c:v>-11</c:v>
                </c:pt>
                <c:pt idx="579">
                  <c:v>-6</c:v>
                </c:pt>
                <c:pt idx="580">
                  <c:v>7</c:v>
                </c:pt>
                <c:pt idx="581">
                  <c:v>0</c:v>
                </c:pt>
                <c:pt idx="582">
                  <c:v>-14</c:v>
                </c:pt>
                <c:pt idx="583">
                  <c:v>-2</c:v>
                </c:pt>
                <c:pt idx="584">
                  <c:v>5</c:v>
                </c:pt>
                <c:pt idx="585">
                  <c:v>-2</c:v>
                </c:pt>
                <c:pt idx="586">
                  <c:v>-10</c:v>
                </c:pt>
                <c:pt idx="587">
                  <c:v>-4</c:v>
                </c:pt>
                <c:pt idx="588">
                  <c:v>-1</c:v>
                </c:pt>
                <c:pt idx="589">
                  <c:v>1</c:v>
                </c:pt>
                <c:pt idx="590">
                  <c:v>-4</c:v>
                </c:pt>
                <c:pt idx="591">
                  <c:v>-10</c:v>
                </c:pt>
                <c:pt idx="592">
                  <c:v>-1</c:v>
                </c:pt>
                <c:pt idx="593">
                  <c:v>3</c:v>
                </c:pt>
                <c:pt idx="594">
                  <c:v>-6</c:v>
                </c:pt>
                <c:pt idx="595">
                  <c:v>-8</c:v>
                </c:pt>
                <c:pt idx="596">
                  <c:v>2</c:v>
                </c:pt>
                <c:pt idx="597">
                  <c:v>2</c:v>
                </c:pt>
                <c:pt idx="598">
                  <c:v>-7</c:v>
                </c:pt>
                <c:pt idx="599">
                  <c:v>-7</c:v>
                </c:pt>
                <c:pt idx="600">
                  <c:v>0</c:v>
                </c:pt>
                <c:pt idx="601">
                  <c:v>3</c:v>
                </c:pt>
                <c:pt idx="602">
                  <c:v>-3</c:v>
                </c:pt>
                <c:pt idx="603">
                  <c:v>-10</c:v>
                </c:pt>
                <c:pt idx="604">
                  <c:v>-1</c:v>
                </c:pt>
                <c:pt idx="605">
                  <c:v>4</c:v>
                </c:pt>
                <c:pt idx="606">
                  <c:v>-4</c:v>
                </c:pt>
                <c:pt idx="607">
                  <c:v>-6</c:v>
                </c:pt>
                <c:pt idx="608">
                  <c:v>-2</c:v>
                </c:pt>
                <c:pt idx="609">
                  <c:v>3</c:v>
                </c:pt>
                <c:pt idx="610">
                  <c:v>-7</c:v>
                </c:pt>
                <c:pt idx="611">
                  <c:v>-1</c:v>
                </c:pt>
                <c:pt idx="612">
                  <c:v>-2</c:v>
                </c:pt>
                <c:pt idx="613">
                  <c:v>-1</c:v>
                </c:pt>
                <c:pt idx="614">
                  <c:v>-2</c:v>
                </c:pt>
                <c:pt idx="615">
                  <c:v>-3</c:v>
                </c:pt>
                <c:pt idx="616">
                  <c:v>-1</c:v>
                </c:pt>
                <c:pt idx="617">
                  <c:v>-2</c:v>
                </c:pt>
                <c:pt idx="618">
                  <c:v>2</c:v>
                </c:pt>
                <c:pt idx="619">
                  <c:v>-1</c:v>
                </c:pt>
                <c:pt idx="620">
                  <c:v>-5</c:v>
                </c:pt>
                <c:pt idx="621">
                  <c:v>-4</c:v>
                </c:pt>
                <c:pt idx="622">
                  <c:v>7</c:v>
                </c:pt>
                <c:pt idx="623">
                  <c:v>-1</c:v>
                </c:pt>
                <c:pt idx="624">
                  <c:v>-9</c:v>
                </c:pt>
                <c:pt idx="625">
                  <c:v>-1</c:v>
                </c:pt>
                <c:pt idx="626">
                  <c:v>5</c:v>
                </c:pt>
                <c:pt idx="627">
                  <c:v>0</c:v>
                </c:pt>
                <c:pt idx="628">
                  <c:v>-4</c:v>
                </c:pt>
                <c:pt idx="629">
                  <c:v>0</c:v>
                </c:pt>
                <c:pt idx="630">
                  <c:v>0</c:v>
                </c:pt>
                <c:pt idx="631">
                  <c:v>-1</c:v>
                </c:pt>
                <c:pt idx="632">
                  <c:v>2</c:v>
                </c:pt>
                <c:pt idx="633">
                  <c:v>2</c:v>
                </c:pt>
                <c:pt idx="634">
                  <c:v>-5</c:v>
                </c:pt>
                <c:pt idx="635">
                  <c:v>-1</c:v>
                </c:pt>
                <c:pt idx="636">
                  <c:v>3</c:v>
                </c:pt>
                <c:pt idx="637">
                  <c:v>1</c:v>
                </c:pt>
                <c:pt idx="638">
                  <c:v>-4</c:v>
                </c:pt>
                <c:pt idx="639">
                  <c:v>-1</c:v>
                </c:pt>
                <c:pt idx="640">
                  <c:v>8</c:v>
                </c:pt>
                <c:pt idx="641">
                  <c:v>-3</c:v>
                </c:pt>
                <c:pt idx="642">
                  <c:v>-4</c:v>
                </c:pt>
                <c:pt idx="643">
                  <c:v>7</c:v>
                </c:pt>
                <c:pt idx="644">
                  <c:v>2</c:v>
                </c:pt>
                <c:pt idx="645">
                  <c:v>1</c:v>
                </c:pt>
                <c:pt idx="646">
                  <c:v>-3</c:v>
                </c:pt>
                <c:pt idx="647">
                  <c:v>3</c:v>
                </c:pt>
                <c:pt idx="648">
                  <c:v>4</c:v>
                </c:pt>
                <c:pt idx="649">
                  <c:v>0</c:v>
                </c:pt>
                <c:pt idx="650">
                  <c:v>-1</c:v>
                </c:pt>
                <c:pt idx="651">
                  <c:v>3</c:v>
                </c:pt>
                <c:pt idx="652">
                  <c:v>4</c:v>
                </c:pt>
                <c:pt idx="653">
                  <c:v>-2</c:v>
                </c:pt>
                <c:pt idx="654">
                  <c:v>3</c:v>
                </c:pt>
                <c:pt idx="655">
                  <c:v>2</c:v>
                </c:pt>
                <c:pt idx="656">
                  <c:v>1</c:v>
                </c:pt>
                <c:pt idx="657">
                  <c:v>4</c:v>
                </c:pt>
                <c:pt idx="658">
                  <c:v>1</c:v>
                </c:pt>
                <c:pt idx="659">
                  <c:v>1</c:v>
                </c:pt>
                <c:pt idx="660">
                  <c:v>4</c:v>
                </c:pt>
                <c:pt idx="661">
                  <c:v>-1</c:v>
                </c:pt>
                <c:pt idx="662">
                  <c:v>5</c:v>
                </c:pt>
                <c:pt idx="663">
                  <c:v>2</c:v>
                </c:pt>
                <c:pt idx="664">
                  <c:v>-2</c:v>
                </c:pt>
                <c:pt idx="665">
                  <c:v>4</c:v>
                </c:pt>
                <c:pt idx="666">
                  <c:v>5</c:v>
                </c:pt>
                <c:pt idx="667">
                  <c:v>0</c:v>
                </c:pt>
                <c:pt idx="668">
                  <c:v>5</c:v>
                </c:pt>
                <c:pt idx="669">
                  <c:v>0</c:v>
                </c:pt>
                <c:pt idx="670">
                  <c:v>1</c:v>
                </c:pt>
                <c:pt idx="671">
                  <c:v>7</c:v>
                </c:pt>
                <c:pt idx="672">
                  <c:v>0</c:v>
                </c:pt>
                <c:pt idx="673">
                  <c:v>4</c:v>
                </c:pt>
                <c:pt idx="674">
                  <c:v>4</c:v>
                </c:pt>
                <c:pt idx="675">
                  <c:v>-1</c:v>
                </c:pt>
                <c:pt idx="676">
                  <c:v>2</c:v>
                </c:pt>
                <c:pt idx="677">
                  <c:v>6</c:v>
                </c:pt>
                <c:pt idx="678">
                  <c:v>2</c:v>
                </c:pt>
                <c:pt idx="679">
                  <c:v>0</c:v>
                </c:pt>
                <c:pt idx="680">
                  <c:v>1</c:v>
                </c:pt>
                <c:pt idx="681">
                  <c:v>5</c:v>
                </c:pt>
                <c:pt idx="682">
                  <c:v>-2</c:v>
                </c:pt>
                <c:pt idx="683">
                  <c:v>1</c:v>
                </c:pt>
                <c:pt idx="684">
                  <c:v>6</c:v>
                </c:pt>
                <c:pt idx="685">
                  <c:v>1</c:v>
                </c:pt>
                <c:pt idx="686">
                  <c:v>-3</c:v>
                </c:pt>
                <c:pt idx="687">
                  <c:v>1</c:v>
                </c:pt>
                <c:pt idx="688">
                  <c:v>7</c:v>
                </c:pt>
                <c:pt idx="689">
                  <c:v>0</c:v>
                </c:pt>
                <c:pt idx="690">
                  <c:v>0</c:v>
                </c:pt>
                <c:pt idx="691">
                  <c:v>2</c:v>
                </c:pt>
                <c:pt idx="692">
                  <c:v>3</c:v>
                </c:pt>
                <c:pt idx="693">
                  <c:v>0</c:v>
                </c:pt>
                <c:pt idx="694">
                  <c:v>0</c:v>
                </c:pt>
                <c:pt idx="695">
                  <c:v>5</c:v>
                </c:pt>
                <c:pt idx="696">
                  <c:v>-2</c:v>
                </c:pt>
                <c:pt idx="697">
                  <c:v>-2</c:v>
                </c:pt>
                <c:pt idx="698">
                  <c:v>2</c:v>
                </c:pt>
                <c:pt idx="699">
                  <c:v>5</c:v>
                </c:pt>
                <c:pt idx="700">
                  <c:v>-1</c:v>
                </c:pt>
                <c:pt idx="701">
                  <c:v>-3</c:v>
                </c:pt>
                <c:pt idx="702">
                  <c:v>3</c:v>
                </c:pt>
                <c:pt idx="703">
                  <c:v>2</c:v>
                </c:pt>
                <c:pt idx="704">
                  <c:v>-1</c:v>
                </c:pt>
                <c:pt idx="705">
                  <c:v>1</c:v>
                </c:pt>
                <c:pt idx="706">
                  <c:v>-1</c:v>
                </c:pt>
                <c:pt idx="707">
                  <c:v>-1</c:v>
                </c:pt>
                <c:pt idx="708">
                  <c:v>4</c:v>
                </c:pt>
                <c:pt idx="709">
                  <c:v>-3</c:v>
                </c:pt>
                <c:pt idx="710">
                  <c:v>-3</c:v>
                </c:pt>
                <c:pt idx="711">
                  <c:v>1</c:v>
                </c:pt>
                <c:pt idx="712">
                  <c:v>0</c:v>
                </c:pt>
                <c:pt idx="713">
                  <c:v>2</c:v>
                </c:pt>
                <c:pt idx="714">
                  <c:v>-2</c:v>
                </c:pt>
                <c:pt idx="715">
                  <c:v>-8</c:v>
                </c:pt>
                <c:pt idx="716">
                  <c:v>6</c:v>
                </c:pt>
                <c:pt idx="717">
                  <c:v>5</c:v>
                </c:pt>
                <c:pt idx="718">
                  <c:v>-9</c:v>
                </c:pt>
                <c:pt idx="719">
                  <c:v>-3</c:v>
                </c:pt>
                <c:pt idx="720">
                  <c:v>1</c:v>
                </c:pt>
                <c:pt idx="721">
                  <c:v>4</c:v>
                </c:pt>
                <c:pt idx="722">
                  <c:v>-4</c:v>
                </c:pt>
                <c:pt idx="723">
                  <c:v>-5</c:v>
                </c:pt>
                <c:pt idx="724">
                  <c:v>0</c:v>
                </c:pt>
                <c:pt idx="725">
                  <c:v>1</c:v>
                </c:pt>
                <c:pt idx="726">
                  <c:v>-3</c:v>
                </c:pt>
                <c:pt idx="727">
                  <c:v>-6</c:v>
                </c:pt>
                <c:pt idx="728">
                  <c:v>-1</c:v>
                </c:pt>
                <c:pt idx="729">
                  <c:v>1</c:v>
                </c:pt>
                <c:pt idx="730">
                  <c:v>-1</c:v>
                </c:pt>
                <c:pt idx="731">
                  <c:v>-7</c:v>
                </c:pt>
                <c:pt idx="732">
                  <c:v>-3</c:v>
                </c:pt>
                <c:pt idx="733">
                  <c:v>1</c:v>
                </c:pt>
                <c:pt idx="734">
                  <c:v>-1</c:v>
                </c:pt>
                <c:pt idx="735">
                  <c:v>-8</c:v>
                </c:pt>
                <c:pt idx="736">
                  <c:v>-1</c:v>
                </c:pt>
                <c:pt idx="737">
                  <c:v>1</c:v>
                </c:pt>
                <c:pt idx="738">
                  <c:v>-3</c:v>
                </c:pt>
                <c:pt idx="739">
                  <c:v>-5</c:v>
                </c:pt>
                <c:pt idx="740">
                  <c:v>-2</c:v>
                </c:pt>
                <c:pt idx="741">
                  <c:v>0</c:v>
                </c:pt>
                <c:pt idx="742">
                  <c:v>-5</c:v>
                </c:pt>
                <c:pt idx="743">
                  <c:v>-7</c:v>
                </c:pt>
                <c:pt idx="744">
                  <c:v>-4</c:v>
                </c:pt>
                <c:pt idx="745">
                  <c:v>5</c:v>
                </c:pt>
                <c:pt idx="746">
                  <c:v>-3</c:v>
                </c:pt>
                <c:pt idx="747">
                  <c:v>-9</c:v>
                </c:pt>
                <c:pt idx="748">
                  <c:v>-9</c:v>
                </c:pt>
                <c:pt idx="749">
                  <c:v>3</c:v>
                </c:pt>
                <c:pt idx="750">
                  <c:v>6</c:v>
                </c:pt>
                <c:pt idx="751">
                  <c:v>-11</c:v>
                </c:pt>
                <c:pt idx="752">
                  <c:v>-5</c:v>
                </c:pt>
                <c:pt idx="753">
                  <c:v>-5</c:v>
                </c:pt>
                <c:pt idx="754">
                  <c:v>4</c:v>
                </c:pt>
                <c:pt idx="755">
                  <c:v>2</c:v>
                </c:pt>
                <c:pt idx="756">
                  <c:v>-14</c:v>
                </c:pt>
                <c:pt idx="757">
                  <c:v>0</c:v>
                </c:pt>
                <c:pt idx="758">
                  <c:v>2</c:v>
                </c:pt>
                <c:pt idx="759">
                  <c:v>-6</c:v>
                </c:pt>
                <c:pt idx="760">
                  <c:v>-5</c:v>
                </c:pt>
                <c:pt idx="761">
                  <c:v>-2</c:v>
                </c:pt>
                <c:pt idx="762">
                  <c:v>-4</c:v>
                </c:pt>
                <c:pt idx="763">
                  <c:v>2</c:v>
                </c:pt>
                <c:pt idx="764">
                  <c:v>-4</c:v>
                </c:pt>
                <c:pt idx="765">
                  <c:v>-9</c:v>
                </c:pt>
                <c:pt idx="766">
                  <c:v>1</c:v>
                </c:pt>
                <c:pt idx="767">
                  <c:v>1</c:v>
                </c:pt>
                <c:pt idx="768">
                  <c:v>-5</c:v>
                </c:pt>
                <c:pt idx="769">
                  <c:v>-7</c:v>
                </c:pt>
                <c:pt idx="770">
                  <c:v>4</c:v>
                </c:pt>
                <c:pt idx="771">
                  <c:v>-7</c:v>
                </c:pt>
                <c:pt idx="772">
                  <c:v>-2</c:v>
                </c:pt>
                <c:pt idx="773">
                  <c:v>4</c:v>
                </c:pt>
                <c:pt idx="774">
                  <c:v>-9</c:v>
                </c:pt>
                <c:pt idx="775">
                  <c:v>-4</c:v>
                </c:pt>
                <c:pt idx="776">
                  <c:v>4</c:v>
                </c:pt>
                <c:pt idx="777">
                  <c:v>0</c:v>
                </c:pt>
                <c:pt idx="778">
                  <c:v>-10</c:v>
                </c:pt>
                <c:pt idx="779">
                  <c:v>-1</c:v>
                </c:pt>
                <c:pt idx="780">
                  <c:v>8</c:v>
                </c:pt>
                <c:pt idx="781">
                  <c:v>-5</c:v>
                </c:pt>
                <c:pt idx="782">
                  <c:v>-2</c:v>
                </c:pt>
                <c:pt idx="783">
                  <c:v>-6</c:v>
                </c:pt>
                <c:pt idx="784">
                  <c:v>1</c:v>
                </c:pt>
                <c:pt idx="785">
                  <c:v>5</c:v>
                </c:pt>
                <c:pt idx="786">
                  <c:v>-5</c:v>
                </c:pt>
                <c:pt idx="787">
                  <c:v>-3</c:v>
                </c:pt>
                <c:pt idx="788">
                  <c:v>-1</c:v>
                </c:pt>
                <c:pt idx="789">
                  <c:v>4</c:v>
                </c:pt>
                <c:pt idx="790">
                  <c:v>-4</c:v>
                </c:pt>
                <c:pt idx="791">
                  <c:v>1</c:v>
                </c:pt>
                <c:pt idx="792">
                  <c:v>1</c:v>
                </c:pt>
                <c:pt idx="793">
                  <c:v>-4</c:v>
                </c:pt>
                <c:pt idx="794">
                  <c:v>3</c:v>
                </c:pt>
                <c:pt idx="795">
                  <c:v>4</c:v>
                </c:pt>
                <c:pt idx="796">
                  <c:v>-5</c:v>
                </c:pt>
                <c:pt idx="797">
                  <c:v>3</c:v>
                </c:pt>
                <c:pt idx="798">
                  <c:v>1</c:v>
                </c:pt>
                <c:pt idx="799">
                  <c:v>0</c:v>
                </c:pt>
                <c:pt idx="800">
                  <c:v>2</c:v>
                </c:pt>
                <c:pt idx="801">
                  <c:v>0</c:v>
                </c:pt>
                <c:pt idx="802">
                  <c:v>-1</c:v>
                </c:pt>
                <c:pt idx="803">
                  <c:v>0</c:v>
                </c:pt>
                <c:pt idx="804">
                  <c:v>9</c:v>
                </c:pt>
                <c:pt idx="805">
                  <c:v>0</c:v>
                </c:pt>
                <c:pt idx="806">
                  <c:v>-6</c:v>
                </c:pt>
                <c:pt idx="807">
                  <c:v>-1</c:v>
                </c:pt>
                <c:pt idx="808">
                  <c:v>15</c:v>
                </c:pt>
                <c:pt idx="809">
                  <c:v>3</c:v>
                </c:pt>
                <c:pt idx="810">
                  <c:v>-10</c:v>
                </c:pt>
                <c:pt idx="811">
                  <c:v>4</c:v>
                </c:pt>
                <c:pt idx="812">
                  <c:v>8</c:v>
                </c:pt>
                <c:pt idx="813">
                  <c:v>4</c:v>
                </c:pt>
                <c:pt idx="814">
                  <c:v>1</c:v>
                </c:pt>
                <c:pt idx="815">
                  <c:v>-7</c:v>
                </c:pt>
                <c:pt idx="816">
                  <c:v>3</c:v>
                </c:pt>
                <c:pt idx="817">
                  <c:v>14</c:v>
                </c:pt>
                <c:pt idx="818">
                  <c:v>1</c:v>
                </c:pt>
                <c:pt idx="819">
                  <c:v>-8</c:v>
                </c:pt>
                <c:pt idx="820">
                  <c:v>5</c:v>
                </c:pt>
                <c:pt idx="821">
                  <c:v>13</c:v>
                </c:pt>
                <c:pt idx="822">
                  <c:v>1</c:v>
                </c:pt>
                <c:pt idx="823">
                  <c:v>-3</c:v>
                </c:pt>
                <c:pt idx="824">
                  <c:v>1</c:v>
                </c:pt>
                <c:pt idx="825">
                  <c:v>13</c:v>
                </c:pt>
                <c:pt idx="826">
                  <c:v>5</c:v>
                </c:pt>
                <c:pt idx="827">
                  <c:v>-2</c:v>
                </c:pt>
                <c:pt idx="828">
                  <c:v>2</c:v>
                </c:pt>
                <c:pt idx="829">
                  <c:v>5</c:v>
                </c:pt>
                <c:pt idx="830">
                  <c:v>7</c:v>
                </c:pt>
                <c:pt idx="831">
                  <c:v>7</c:v>
                </c:pt>
                <c:pt idx="832">
                  <c:v>0</c:v>
                </c:pt>
                <c:pt idx="833">
                  <c:v>-4</c:v>
                </c:pt>
                <c:pt idx="834">
                  <c:v>13</c:v>
                </c:pt>
                <c:pt idx="835">
                  <c:v>11</c:v>
                </c:pt>
                <c:pt idx="836">
                  <c:v>-6</c:v>
                </c:pt>
                <c:pt idx="837">
                  <c:v>-4</c:v>
                </c:pt>
                <c:pt idx="838">
                  <c:v>15</c:v>
                </c:pt>
                <c:pt idx="839">
                  <c:v>9</c:v>
                </c:pt>
                <c:pt idx="840">
                  <c:v>-3</c:v>
                </c:pt>
                <c:pt idx="841">
                  <c:v>-1</c:v>
                </c:pt>
                <c:pt idx="842">
                  <c:v>10</c:v>
                </c:pt>
                <c:pt idx="843">
                  <c:v>3</c:v>
                </c:pt>
                <c:pt idx="844">
                  <c:v>6</c:v>
                </c:pt>
                <c:pt idx="845">
                  <c:v>1</c:v>
                </c:pt>
                <c:pt idx="846">
                  <c:v>5</c:v>
                </c:pt>
                <c:pt idx="847">
                  <c:v>0</c:v>
                </c:pt>
                <c:pt idx="848">
                  <c:v>11</c:v>
                </c:pt>
                <c:pt idx="849">
                  <c:v>5</c:v>
                </c:pt>
                <c:pt idx="850">
                  <c:v>-6</c:v>
                </c:pt>
                <c:pt idx="851">
                  <c:v>9</c:v>
                </c:pt>
                <c:pt idx="852">
                  <c:v>10</c:v>
                </c:pt>
                <c:pt idx="853">
                  <c:v>-1</c:v>
                </c:pt>
                <c:pt idx="854">
                  <c:v>-3</c:v>
                </c:pt>
                <c:pt idx="855">
                  <c:v>9</c:v>
                </c:pt>
                <c:pt idx="856">
                  <c:v>8</c:v>
                </c:pt>
                <c:pt idx="857">
                  <c:v>1</c:v>
                </c:pt>
                <c:pt idx="858">
                  <c:v>-2</c:v>
                </c:pt>
                <c:pt idx="859">
                  <c:v>8</c:v>
                </c:pt>
                <c:pt idx="860">
                  <c:v>4</c:v>
                </c:pt>
                <c:pt idx="861">
                  <c:v>3</c:v>
                </c:pt>
                <c:pt idx="862">
                  <c:v>0</c:v>
                </c:pt>
                <c:pt idx="863">
                  <c:v>1</c:v>
                </c:pt>
                <c:pt idx="864">
                  <c:v>6</c:v>
                </c:pt>
                <c:pt idx="865">
                  <c:v>1</c:v>
                </c:pt>
                <c:pt idx="866">
                  <c:v>5</c:v>
                </c:pt>
                <c:pt idx="867">
                  <c:v>0</c:v>
                </c:pt>
                <c:pt idx="868">
                  <c:v>2</c:v>
                </c:pt>
                <c:pt idx="869">
                  <c:v>3</c:v>
                </c:pt>
                <c:pt idx="870">
                  <c:v>1</c:v>
                </c:pt>
                <c:pt idx="871">
                  <c:v>1</c:v>
                </c:pt>
                <c:pt idx="872">
                  <c:v>8</c:v>
                </c:pt>
                <c:pt idx="873">
                  <c:v>-2</c:v>
                </c:pt>
                <c:pt idx="874">
                  <c:v>-4</c:v>
                </c:pt>
                <c:pt idx="875">
                  <c:v>6</c:v>
                </c:pt>
                <c:pt idx="876">
                  <c:v>2</c:v>
                </c:pt>
                <c:pt idx="877">
                  <c:v>2</c:v>
                </c:pt>
                <c:pt idx="878">
                  <c:v>1</c:v>
                </c:pt>
                <c:pt idx="879">
                  <c:v>-4</c:v>
                </c:pt>
                <c:pt idx="880">
                  <c:v>3</c:v>
                </c:pt>
                <c:pt idx="881">
                  <c:v>10</c:v>
                </c:pt>
                <c:pt idx="882">
                  <c:v>-7</c:v>
                </c:pt>
                <c:pt idx="883">
                  <c:v>-5</c:v>
                </c:pt>
                <c:pt idx="884">
                  <c:v>7</c:v>
                </c:pt>
                <c:pt idx="885">
                  <c:v>3</c:v>
                </c:pt>
                <c:pt idx="886">
                  <c:v>-4</c:v>
                </c:pt>
                <c:pt idx="887">
                  <c:v>-3</c:v>
                </c:pt>
                <c:pt idx="888">
                  <c:v>5</c:v>
                </c:pt>
                <c:pt idx="889">
                  <c:v>1</c:v>
                </c:pt>
                <c:pt idx="890">
                  <c:v>-4</c:v>
                </c:pt>
                <c:pt idx="891">
                  <c:v>0</c:v>
                </c:pt>
                <c:pt idx="892">
                  <c:v>1</c:v>
                </c:pt>
                <c:pt idx="893">
                  <c:v>1</c:v>
                </c:pt>
                <c:pt idx="894">
                  <c:v>2</c:v>
                </c:pt>
                <c:pt idx="895">
                  <c:v>-4</c:v>
                </c:pt>
                <c:pt idx="896">
                  <c:v>-6</c:v>
                </c:pt>
                <c:pt idx="897">
                  <c:v>4</c:v>
                </c:pt>
                <c:pt idx="898">
                  <c:v>6</c:v>
                </c:pt>
                <c:pt idx="899">
                  <c:v>-7</c:v>
                </c:pt>
                <c:pt idx="900">
                  <c:v>-7</c:v>
                </c:pt>
                <c:pt idx="901">
                  <c:v>2</c:v>
                </c:pt>
                <c:pt idx="902">
                  <c:v>6</c:v>
                </c:pt>
                <c:pt idx="903">
                  <c:v>-6</c:v>
                </c:pt>
                <c:pt idx="904">
                  <c:v>-8</c:v>
                </c:pt>
                <c:pt idx="905">
                  <c:v>3</c:v>
                </c:pt>
                <c:pt idx="906">
                  <c:v>4</c:v>
                </c:pt>
                <c:pt idx="907">
                  <c:v>-2</c:v>
                </c:pt>
                <c:pt idx="908">
                  <c:v>-8</c:v>
                </c:pt>
                <c:pt idx="909">
                  <c:v>0</c:v>
                </c:pt>
                <c:pt idx="910">
                  <c:v>2</c:v>
                </c:pt>
                <c:pt idx="911">
                  <c:v>-4</c:v>
                </c:pt>
                <c:pt idx="912">
                  <c:v>-2</c:v>
                </c:pt>
                <c:pt idx="913">
                  <c:v>0</c:v>
                </c:pt>
                <c:pt idx="914">
                  <c:v>-4</c:v>
                </c:pt>
                <c:pt idx="915">
                  <c:v>-2</c:v>
                </c:pt>
                <c:pt idx="916">
                  <c:v>-3</c:v>
                </c:pt>
                <c:pt idx="917">
                  <c:v>4</c:v>
                </c:pt>
                <c:pt idx="918">
                  <c:v>-7</c:v>
                </c:pt>
                <c:pt idx="919">
                  <c:v>-5</c:v>
                </c:pt>
                <c:pt idx="920">
                  <c:v>3</c:v>
                </c:pt>
                <c:pt idx="921">
                  <c:v>-1</c:v>
                </c:pt>
                <c:pt idx="922">
                  <c:v>-6</c:v>
                </c:pt>
                <c:pt idx="923">
                  <c:v>4</c:v>
                </c:pt>
                <c:pt idx="924">
                  <c:v>-1</c:v>
                </c:pt>
                <c:pt idx="925">
                  <c:v>-14</c:v>
                </c:pt>
                <c:pt idx="926">
                  <c:v>8</c:v>
                </c:pt>
                <c:pt idx="927">
                  <c:v>-3</c:v>
                </c:pt>
                <c:pt idx="928">
                  <c:v>-1</c:v>
                </c:pt>
                <c:pt idx="929">
                  <c:v>-7</c:v>
                </c:pt>
                <c:pt idx="930">
                  <c:v>0</c:v>
                </c:pt>
                <c:pt idx="931">
                  <c:v>-2</c:v>
                </c:pt>
                <c:pt idx="932">
                  <c:v>1</c:v>
                </c:pt>
                <c:pt idx="933">
                  <c:v>-8</c:v>
                </c:pt>
                <c:pt idx="934">
                  <c:v>-1</c:v>
                </c:pt>
                <c:pt idx="935">
                  <c:v>1</c:v>
                </c:pt>
                <c:pt idx="936">
                  <c:v>-4</c:v>
                </c:pt>
                <c:pt idx="937">
                  <c:v>-2</c:v>
                </c:pt>
                <c:pt idx="938">
                  <c:v>-1</c:v>
                </c:pt>
                <c:pt idx="939">
                  <c:v>-1</c:v>
                </c:pt>
                <c:pt idx="940">
                  <c:v>-1</c:v>
                </c:pt>
                <c:pt idx="941">
                  <c:v>-2</c:v>
                </c:pt>
                <c:pt idx="942">
                  <c:v>-7</c:v>
                </c:pt>
                <c:pt idx="943">
                  <c:v>5</c:v>
                </c:pt>
                <c:pt idx="944">
                  <c:v>2</c:v>
                </c:pt>
                <c:pt idx="945">
                  <c:v>-7</c:v>
                </c:pt>
                <c:pt idx="946">
                  <c:v>-4</c:v>
                </c:pt>
                <c:pt idx="947">
                  <c:v>3</c:v>
                </c:pt>
                <c:pt idx="948">
                  <c:v>-6</c:v>
                </c:pt>
                <c:pt idx="949">
                  <c:v>2</c:v>
                </c:pt>
                <c:pt idx="950">
                  <c:v>-2</c:v>
                </c:pt>
                <c:pt idx="951">
                  <c:v>-4</c:v>
                </c:pt>
                <c:pt idx="952">
                  <c:v>2</c:v>
                </c:pt>
                <c:pt idx="953">
                  <c:v>-3</c:v>
                </c:pt>
                <c:pt idx="954">
                  <c:v>-3</c:v>
                </c:pt>
                <c:pt idx="955">
                  <c:v>-2</c:v>
                </c:pt>
                <c:pt idx="956">
                  <c:v>5</c:v>
                </c:pt>
                <c:pt idx="957">
                  <c:v>-1</c:v>
                </c:pt>
                <c:pt idx="958">
                  <c:v>-3</c:v>
                </c:pt>
                <c:pt idx="959">
                  <c:v>-5</c:v>
                </c:pt>
                <c:pt idx="960">
                  <c:v>2</c:v>
                </c:pt>
                <c:pt idx="961">
                  <c:v>4</c:v>
                </c:pt>
                <c:pt idx="962">
                  <c:v>-5</c:v>
                </c:pt>
                <c:pt idx="963">
                  <c:v>2</c:v>
                </c:pt>
                <c:pt idx="964">
                  <c:v>-2</c:v>
                </c:pt>
                <c:pt idx="965">
                  <c:v>-3</c:v>
                </c:pt>
                <c:pt idx="966">
                  <c:v>-2</c:v>
                </c:pt>
                <c:pt idx="967">
                  <c:v>11</c:v>
                </c:pt>
                <c:pt idx="968">
                  <c:v>-6</c:v>
                </c:pt>
                <c:pt idx="969">
                  <c:v>-8</c:v>
                </c:pt>
                <c:pt idx="970">
                  <c:v>6</c:v>
                </c:pt>
                <c:pt idx="971">
                  <c:v>6</c:v>
                </c:pt>
                <c:pt idx="972">
                  <c:v>-7</c:v>
                </c:pt>
                <c:pt idx="973">
                  <c:v>-2</c:v>
                </c:pt>
                <c:pt idx="974">
                  <c:v>9</c:v>
                </c:pt>
                <c:pt idx="975">
                  <c:v>-5</c:v>
                </c:pt>
                <c:pt idx="976">
                  <c:v>-6</c:v>
                </c:pt>
                <c:pt idx="977">
                  <c:v>10</c:v>
                </c:pt>
                <c:pt idx="978">
                  <c:v>-2</c:v>
                </c:pt>
                <c:pt idx="979">
                  <c:v>-5</c:v>
                </c:pt>
                <c:pt idx="980">
                  <c:v>3</c:v>
                </c:pt>
                <c:pt idx="981">
                  <c:v>2</c:v>
                </c:pt>
                <c:pt idx="982">
                  <c:v>-1</c:v>
                </c:pt>
                <c:pt idx="983">
                  <c:v>-1</c:v>
                </c:pt>
                <c:pt idx="984">
                  <c:v>1</c:v>
                </c:pt>
                <c:pt idx="985">
                  <c:v>4</c:v>
                </c:pt>
                <c:pt idx="986">
                  <c:v>-6</c:v>
                </c:pt>
                <c:pt idx="987">
                  <c:v>2</c:v>
                </c:pt>
                <c:pt idx="988">
                  <c:v>9</c:v>
                </c:pt>
                <c:pt idx="989">
                  <c:v>-5</c:v>
                </c:pt>
                <c:pt idx="990">
                  <c:v>-5</c:v>
                </c:pt>
                <c:pt idx="991">
                  <c:v>3</c:v>
                </c:pt>
                <c:pt idx="992">
                  <c:v>4</c:v>
                </c:pt>
                <c:pt idx="993">
                  <c:v>1</c:v>
                </c:pt>
                <c:pt idx="994">
                  <c:v>-4</c:v>
                </c:pt>
                <c:pt idx="995">
                  <c:v>-5</c:v>
                </c:pt>
                <c:pt idx="996">
                  <c:v>11</c:v>
                </c:pt>
                <c:pt idx="997">
                  <c:v>-4</c:v>
                </c:pt>
                <c:pt idx="998">
                  <c:v>-6</c:v>
                </c:pt>
                <c:pt idx="999">
                  <c:v>1</c:v>
                </c:pt>
                <c:pt idx="1000">
                  <c:v>6</c:v>
                </c:pt>
                <c:pt idx="1001">
                  <c:v>-4</c:v>
                </c:pt>
                <c:pt idx="1002">
                  <c:v>2</c:v>
                </c:pt>
                <c:pt idx="1003">
                  <c:v>1</c:v>
                </c:pt>
                <c:pt idx="1004">
                  <c:v>-8</c:v>
                </c:pt>
                <c:pt idx="1005">
                  <c:v>3</c:v>
                </c:pt>
                <c:pt idx="1006">
                  <c:v>5</c:v>
                </c:pt>
                <c:pt idx="1007">
                  <c:v>0</c:v>
                </c:pt>
                <c:pt idx="1008">
                  <c:v>-12</c:v>
                </c:pt>
                <c:pt idx="1009">
                  <c:v>4</c:v>
                </c:pt>
                <c:pt idx="1010">
                  <c:v>9</c:v>
                </c:pt>
                <c:pt idx="1011">
                  <c:v>-6</c:v>
                </c:pt>
                <c:pt idx="1012">
                  <c:v>-7</c:v>
                </c:pt>
                <c:pt idx="1013">
                  <c:v>1</c:v>
                </c:pt>
                <c:pt idx="1014">
                  <c:v>10</c:v>
                </c:pt>
                <c:pt idx="1015">
                  <c:v>-7</c:v>
                </c:pt>
                <c:pt idx="1016">
                  <c:v>-8</c:v>
                </c:pt>
                <c:pt idx="1017">
                  <c:v>6</c:v>
                </c:pt>
                <c:pt idx="1018">
                  <c:v>2</c:v>
                </c:pt>
                <c:pt idx="1019">
                  <c:v>-6</c:v>
                </c:pt>
                <c:pt idx="1020">
                  <c:v>-1</c:v>
                </c:pt>
                <c:pt idx="1021">
                  <c:v>3</c:v>
                </c:pt>
                <c:pt idx="1022">
                  <c:v>-10</c:v>
                </c:pt>
                <c:pt idx="1023">
                  <c:v>-1</c:v>
                </c:pt>
                <c:pt idx="1024">
                  <c:v>9</c:v>
                </c:pt>
                <c:pt idx="1025">
                  <c:v>-7</c:v>
                </c:pt>
                <c:pt idx="1026">
                  <c:v>-10</c:v>
                </c:pt>
                <c:pt idx="1027">
                  <c:v>-1</c:v>
                </c:pt>
                <c:pt idx="1028">
                  <c:v>8</c:v>
                </c:pt>
                <c:pt idx="1029">
                  <c:v>-10</c:v>
                </c:pt>
                <c:pt idx="1030">
                  <c:v>-4</c:v>
                </c:pt>
                <c:pt idx="1031">
                  <c:v>-1</c:v>
                </c:pt>
                <c:pt idx="1032">
                  <c:v>-3</c:v>
                </c:pt>
                <c:pt idx="1033">
                  <c:v>-1</c:v>
                </c:pt>
                <c:pt idx="1034">
                  <c:v>-10</c:v>
                </c:pt>
                <c:pt idx="1035">
                  <c:v>1</c:v>
                </c:pt>
                <c:pt idx="1036">
                  <c:v>-1</c:v>
                </c:pt>
                <c:pt idx="1037">
                  <c:v>-6</c:v>
                </c:pt>
                <c:pt idx="1038">
                  <c:v>-7</c:v>
                </c:pt>
                <c:pt idx="1039">
                  <c:v>-1</c:v>
                </c:pt>
                <c:pt idx="1040">
                  <c:v>-7</c:v>
                </c:pt>
                <c:pt idx="1041">
                  <c:v>-2</c:v>
                </c:pt>
                <c:pt idx="1042">
                  <c:v>1</c:v>
                </c:pt>
                <c:pt idx="1043">
                  <c:v>-13</c:v>
                </c:pt>
                <c:pt idx="1044">
                  <c:v>-2</c:v>
                </c:pt>
                <c:pt idx="1045">
                  <c:v>-5</c:v>
                </c:pt>
                <c:pt idx="1046">
                  <c:v>-1</c:v>
                </c:pt>
                <c:pt idx="1047">
                  <c:v>-10</c:v>
                </c:pt>
                <c:pt idx="1048">
                  <c:v>-7</c:v>
                </c:pt>
                <c:pt idx="1049">
                  <c:v>0</c:v>
                </c:pt>
                <c:pt idx="1050">
                  <c:v>-6</c:v>
                </c:pt>
                <c:pt idx="1051">
                  <c:v>-6</c:v>
                </c:pt>
                <c:pt idx="1052">
                  <c:v>-6</c:v>
                </c:pt>
                <c:pt idx="1053">
                  <c:v>-5</c:v>
                </c:pt>
                <c:pt idx="1054">
                  <c:v>-8</c:v>
                </c:pt>
                <c:pt idx="1055">
                  <c:v>-1</c:v>
                </c:pt>
                <c:pt idx="1056">
                  <c:v>-10</c:v>
                </c:pt>
                <c:pt idx="1057">
                  <c:v>-8</c:v>
                </c:pt>
                <c:pt idx="1058">
                  <c:v>-1</c:v>
                </c:pt>
                <c:pt idx="1059">
                  <c:v>-8</c:v>
                </c:pt>
                <c:pt idx="1060">
                  <c:v>-11</c:v>
                </c:pt>
                <c:pt idx="1061">
                  <c:v>-3</c:v>
                </c:pt>
                <c:pt idx="1062">
                  <c:v>-3</c:v>
                </c:pt>
                <c:pt idx="1063">
                  <c:v>-7</c:v>
                </c:pt>
                <c:pt idx="1064">
                  <c:v>-10</c:v>
                </c:pt>
                <c:pt idx="1065">
                  <c:v>-3</c:v>
                </c:pt>
                <c:pt idx="1066">
                  <c:v>-2</c:v>
                </c:pt>
                <c:pt idx="1067">
                  <c:v>-9</c:v>
                </c:pt>
                <c:pt idx="1068">
                  <c:v>-9</c:v>
                </c:pt>
                <c:pt idx="1069">
                  <c:v>-5</c:v>
                </c:pt>
                <c:pt idx="1070">
                  <c:v>-5</c:v>
                </c:pt>
                <c:pt idx="1071">
                  <c:v>-4</c:v>
                </c:pt>
                <c:pt idx="1072">
                  <c:v>-8</c:v>
                </c:pt>
                <c:pt idx="1073">
                  <c:v>-8</c:v>
                </c:pt>
                <c:pt idx="1074">
                  <c:v>-2</c:v>
                </c:pt>
                <c:pt idx="1075">
                  <c:v>-7</c:v>
                </c:pt>
                <c:pt idx="1076">
                  <c:v>-7</c:v>
                </c:pt>
                <c:pt idx="1077">
                  <c:v>-9</c:v>
                </c:pt>
                <c:pt idx="1078">
                  <c:v>-7</c:v>
                </c:pt>
                <c:pt idx="1079">
                  <c:v>0</c:v>
                </c:pt>
                <c:pt idx="1080">
                  <c:v>-5</c:v>
                </c:pt>
                <c:pt idx="1081">
                  <c:v>-12</c:v>
                </c:pt>
                <c:pt idx="1082">
                  <c:v>-10</c:v>
                </c:pt>
                <c:pt idx="1083">
                  <c:v>-1</c:v>
                </c:pt>
                <c:pt idx="1084">
                  <c:v>-3</c:v>
                </c:pt>
                <c:pt idx="1085">
                  <c:v>-11</c:v>
                </c:pt>
                <c:pt idx="1086">
                  <c:v>-11</c:v>
                </c:pt>
                <c:pt idx="1087">
                  <c:v>-1</c:v>
                </c:pt>
                <c:pt idx="1088">
                  <c:v>-3</c:v>
                </c:pt>
                <c:pt idx="1089">
                  <c:v>-8</c:v>
                </c:pt>
                <c:pt idx="1090">
                  <c:v>-10</c:v>
                </c:pt>
                <c:pt idx="1091">
                  <c:v>2</c:v>
                </c:pt>
                <c:pt idx="1092">
                  <c:v>-6</c:v>
                </c:pt>
                <c:pt idx="1093">
                  <c:v>-13</c:v>
                </c:pt>
                <c:pt idx="1094">
                  <c:v>-2</c:v>
                </c:pt>
                <c:pt idx="1095">
                  <c:v>-2</c:v>
                </c:pt>
                <c:pt idx="1096">
                  <c:v>-6</c:v>
                </c:pt>
                <c:pt idx="1097">
                  <c:v>-12</c:v>
                </c:pt>
                <c:pt idx="1098">
                  <c:v>-4</c:v>
                </c:pt>
                <c:pt idx="1099">
                  <c:v>-1</c:v>
                </c:pt>
                <c:pt idx="1100">
                  <c:v>-6</c:v>
                </c:pt>
                <c:pt idx="1101">
                  <c:v>-5</c:v>
                </c:pt>
                <c:pt idx="1102">
                  <c:v>-8</c:v>
                </c:pt>
                <c:pt idx="1103">
                  <c:v>-4</c:v>
                </c:pt>
                <c:pt idx="1104">
                  <c:v>-2</c:v>
                </c:pt>
                <c:pt idx="1105">
                  <c:v>-6</c:v>
                </c:pt>
                <c:pt idx="1106">
                  <c:v>-7</c:v>
                </c:pt>
                <c:pt idx="1107">
                  <c:v>-4</c:v>
                </c:pt>
                <c:pt idx="1108">
                  <c:v>-6</c:v>
                </c:pt>
                <c:pt idx="1109">
                  <c:v>-3</c:v>
                </c:pt>
                <c:pt idx="1110">
                  <c:v>0</c:v>
                </c:pt>
                <c:pt idx="1111">
                  <c:v>-9</c:v>
                </c:pt>
                <c:pt idx="1112">
                  <c:v>-9</c:v>
                </c:pt>
                <c:pt idx="1113">
                  <c:v>0</c:v>
                </c:pt>
                <c:pt idx="1114">
                  <c:v>4</c:v>
                </c:pt>
                <c:pt idx="1115">
                  <c:v>-14</c:v>
                </c:pt>
                <c:pt idx="1116">
                  <c:v>-4</c:v>
                </c:pt>
                <c:pt idx="1117">
                  <c:v>5</c:v>
                </c:pt>
                <c:pt idx="1118">
                  <c:v>-6</c:v>
                </c:pt>
                <c:pt idx="1119">
                  <c:v>-12</c:v>
                </c:pt>
                <c:pt idx="1120">
                  <c:v>12</c:v>
                </c:pt>
                <c:pt idx="1121">
                  <c:v>-6</c:v>
                </c:pt>
                <c:pt idx="1122">
                  <c:v>-13</c:v>
                </c:pt>
                <c:pt idx="1123">
                  <c:v>4</c:v>
                </c:pt>
                <c:pt idx="1124">
                  <c:v>0</c:v>
                </c:pt>
                <c:pt idx="1125">
                  <c:v>0</c:v>
                </c:pt>
                <c:pt idx="1126">
                  <c:v>-9</c:v>
                </c:pt>
                <c:pt idx="1127">
                  <c:v>0</c:v>
                </c:pt>
                <c:pt idx="1128">
                  <c:v>-3</c:v>
                </c:pt>
                <c:pt idx="1129">
                  <c:v>0</c:v>
                </c:pt>
                <c:pt idx="1130">
                  <c:v>3</c:v>
                </c:pt>
                <c:pt idx="1131">
                  <c:v>-2</c:v>
                </c:pt>
                <c:pt idx="1132">
                  <c:v>-8</c:v>
                </c:pt>
                <c:pt idx="1133">
                  <c:v>-2</c:v>
                </c:pt>
                <c:pt idx="1134">
                  <c:v>3</c:v>
                </c:pt>
                <c:pt idx="1135">
                  <c:v>6</c:v>
                </c:pt>
                <c:pt idx="1136">
                  <c:v>-5</c:v>
                </c:pt>
                <c:pt idx="1137">
                  <c:v>-9</c:v>
                </c:pt>
                <c:pt idx="1138">
                  <c:v>3</c:v>
                </c:pt>
                <c:pt idx="1139">
                  <c:v>8</c:v>
                </c:pt>
                <c:pt idx="1140">
                  <c:v>1</c:v>
                </c:pt>
                <c:pt idx="1141">
                  <c:v>-8</c:v>
                </c:pt>
                <c:pt idx="1142">
                  <c:v>-2</c:v>
                </c:pt>
                <c:pt idx="1143">
                  <c:v>11</c:v>
                </c:pt>
                <c:pt idx="1144">
                  <c:v>-9</c:v>
                </c:pt>
                <c:pt idx="1145">
                  <c:v>0</c:v>
                </c:pt>
                <c:pt idx="1146">
                  <c:v>8</c:v>
                </c:pt>
                <c:pt idx="1147">
                  <c:v>-4</c:v>
                </c:pt>
                <c:pt idx="1148">
                  <c:v>-3</c:v>
                </c:pt>
                <c:pt idx="1149">
                  <c:v>2</c:v>
                </c:pt>
                <c:pt idx="1150">
                  <c:v>5</c:v>
                </c:pt>
                <c:pt idx="1151">
                  <c:v>-6</c:v>
                </c:pt>
                <c:pt idx="1152">
                  <c:v>4</c:v>
                </c:pt>
                <c:pt idx="1153">
                  <c:v>1</c:v>
                </c:pt>
                <c:pt idx="1154">
                  <c:v>0</c:v>
                </c:pt>
                <c:pt idx="1155">
                  <c:v>3</c:v>
                </c:pt>
                <c:pt idx="1156">
                  <c:v>1</c:v>
                </c:pt>
                <c:pt idx="1157">
                  <c:v>2</c:v>
                </c:pt>
                <c:pt idx="1158">
                  <c:v>-6</c:v>
                </c:pt>
                <c:pt idx="1159">
                  <c:v>-1</c:v>
                </c:pt>
                <c:pt idx="1160">
                  <c:v>13</c:v>
                </c:pt>
                <c:pt idx="1161">
                  <c:v>-1</c:v>
                </c:pt>
                <c:pt idx="1162">
                  <c:v>-8</c:v>
                </c:pt>
                <c:pt idx="1163">
                  <c:v>4</c:v>
                </c:pt>
                <c:pt idx="1164">
                  <c:v>4</c:v>
                </c:pt>
                <c:pt idx="1165">
                  <c:v>-3</c:v>
                </c:pt>
                <c:pt idx="1166">
                  <c:v>3</c:v>
                </c:pt>
                <c:pt idx="1167">
                  <c:v>3</c:v>
                </c:pt>
                <c:pt idx="1168">
                  <c:v>1</c:v>
                </c:pt>
                <c:pt idx="1169">
                  <c:v>1</c:v>
                </c:pt>
                <c:pt idx="1170">
                  <c:v>-4</c:v>
                </c:pt>
                <c:pt idx="1171">
                  <c:v>4</c:v>
                </c:pt>
                <c:pt idx="1172">
                  <c:v>7</c:v>
                </c:pt>
                <c:pt idx="1173">
                  <c:v>1</c:v>
                </c:pt>
                <c:pt idx="1174">
                  <c:v>1</c:v>
                </c:pt>
                <c:pt idx="1175">
                  <c:v>-3</c:v>
                </c:pt>
                <c:pt idx="1176">
                  <c:v>0</c:v>
                </c:pt>
                <c:pt idx="1177">
                  <c:v>10</c:v>
                </c:pt>
                <c:pt idx="1178">
                  <c:v>2</c:v>
                </c:pt>
                <c:pt idx="1179">
                  <c:v>0</c:v>
                </c:pt>
                <c:pt idx="1180">
                  <c:v>-3</c:v>
                </c:pt>
                <c:pt idx="1181">
                  <c:v>3</c:v>
                </c:pt>
                <c:pt idx="1182">
                  <c:v>10</c:v>
                </c:pt>
                <c:pt idx="1183">
                  <c:v>-1</c:v>
                </c:pt>
                <c:pt idx="1184">
                  <c:v>-2</c:v>
                </c:pt>
                <c:pt idx="1185">
                  <c:v>-2</c:v>
                </c:pt>
                <c:pt idx="1186">
                  <c:v>6</c:v>
                </c:pt>
                <c:pt idx="1187">
                  <c:v>4</c:v>
                </c:pt>
                <c:pt idx="1188">
                  <c:v>-1</c:v>
                </c:pt>
                <c:pt idx="1189">
                  <c:v>3</c:v>
                </c:pt>
                <c:pt idx="1190">
                  <c:v>-3</c:v>
                </c:pt>
                <c:pt idx="1191">
                  <c:v>3</c:v>
                </c:pt>
                <c:pt idx="1192">
                  <c:v>5</c:v>
                </c:pt>
                <c:pt idx="1193">
                  <c:v>-1</c:v>
                </c:pt>
                <c:pt idx="1194">
                  <c:v>1</c:v>
                </c:pt>
                <c:pt idx="1195">
                  <c:v>2</c:v>
                </c:pt>
                <c:pt idx="1196">
                  <c:v>1</c:v>
                </c:pt>
                <c:pt idx="1197">
                  <c:v>2</c:v>
                </c:pt>
                <c:pt idx="1198">
                  <c:v>-2</c:v>
                </c:pt>
                <c:pt idx="1199">
                  <c:v>3</c:v>
                </c:pt>
                <c:pt idx="1200">
                  <c:v>7</c:v>
                </c:pt>
                <c:pt idx="1201">
                  <c:v>-7</c:v>
                </c:pt>
                <c:pt idx="1202">
                  <c:v>-1</c:v>
                </c:pt>
                <c:pt idx="1203">
                  <c:v>4</c:v>
                </c:pt>
                <c:pt idx="1204">
                  <c:v>5</c:v>
                </c:pt>
                <c:pt idx="1205">
                  <c:v>-4</c:v>
                </c:pt>
                <c:pt idx="1206">
                  <c:v>2</c:v>
                </c:pt>
                <c:pt idx="1207">
                  <c:v>2</c:v>
                </c:pt>
                <c:pt idx="1208">
                  <c:v>-4</c:v>
                </c:pt>
                <c:pt idx="1209">
                  <c:v>0</c:v>
                </c:pt>
                <c:pt idx="1210">
                  <c:v>11</c:v>
                </c:pt>
                <c:pt idx="1211">
                  <c:v>-1</c:v>
                </c:pt>
                <c:pt idx="1212">
                  <c:v>-15</c:v>
                </c:pt>
                <c:pt idx="1213">
                  <c:v>7</c:v>
                </c:pt>
                <c:pt idx="1214">
                  <c:v>9</c:v>
                </c:pt>
                <c:pt idx="1215">
                  <c:v>-3</c:v>
                </c:pt>
                <c:pt idx="1216">
                  <c:v>-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3678720"/>
        <c:axId val="193680512"/>
      </c:lineChart>
      <c:catAx>
        <c:axId val="193678720"/>
        <c:scaling>
          <c:orientation val="minMax"/>
        </c:scaling>
        <c:delete val="0"/>
        <c:axPos val="b"/>
        <c:majorTickMark val="out"/>
        <c:minorTickMark val="none"/>
        <c:tickLblPos val="nextTo"/>
        <c:crossAx val="193680512"/>
        <c:crosses val="autoZero"/>
        <c:auto val="1"/>
        <c:lblAlgn val="ctr"/>
        <c:lblOffset val="100"/>
        <c:noMultiLvlLbl val="0"/>
      </c:catAx>
      <c:valAx>
        <c:axId val="1936805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ru-RU"/>
          </a:p>
        </c:txPr>
        <c:crossAx val="19367872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Karl!$B$5966:$B$14574</c:f>
              <c:numCache>
                <c:formatCode>General</c:formatCode>
                <c:ptCount val="8609"/>
                <c:pt idx="0">
                  <c:v>0</c:v>
                </c:pt>
                <c:pt idx="1">
                  <c:v>0</c:v>
                </c:pt>
                <c:pt idx="2">
                  <c:v>-1</c:v>
                </c:pt>
                <c:pt idx="3">
                  <c:v>-1</c:v>
                </c:pt>
                <c:pt idx="4">
                  <c:v>0</c:v>
                </c:pt>
                <c:pt idx="5">
                  <c:v>0</c:v>
                </c:pt>
                <c:pt idx="6">
                  <c:v>-1</c:v>
                </c:pt>
                <c:pt idx="7">
                  <c:v>-1</c:v>
                </c:pt>
                <c:pt idx="8">
                  <c:v>-1</c:v>
                </c:pt>
                <c:pt idx="9">
                  <c:v>-1</c:v>
                </c:pt>
                <c:pt idx="10">
                  <c:v>-1</c:v>
                </c:pt>
                <c:pt idx="11">
                  <c:v>0</c:v>
                </c:pt>
                <c:pt idx="12">
                  <c:v>-1</c:v>
                </c:pt>
                <c:pt idx="13">
                  <c:v>-1</c:v>
                </c:pt>
                <c:pt idx="14">
                  <c:v>-1</c:v>
                </c:pt>
                <c:pt idx="15">
                  <c:v>-1</c:v>
                </c:pt>
                <c:pt idx="16">
                  <c:v>-1</c:v>
                </c:pt>
                <c:pt idx="17">
                  <c:v>-1</c:v>
                </c:pt>
                <c:pt idx="18">
                  <c:v>0</c:v>
                </c:pt>
                <c:pt idx="19">
                  <c:v>-1</c:v>
                </c:pt>
                <c:pt idx="20">
                  <c:v>-1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-1</c:v>
                </c:pt>
                <c:pt idx="27">
                  <c:v>-1</c:v>
                </c:pt>
                <c:pt idx="28">
                  <c:v>-1</c:v>
                </c:pt>
                <c:pt idx="29">
                  <c:v>-1</c:v>
                </c:pt>
                <c:pt idx="30">
                  <c:v>-1</c:v>
                </c:pt>
                <c:pt idx="31">
                  <c:v>-1</c:v>
                </c:pt>
                <c:pt idx="32">
                  <c:v>-1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-1</c:v>
                </c:pt>
                <c:pt idx="37">
                  <c:v>-1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-1</c:v>
                </c:pt>
                <c:pt idx="43">
                  <c:v>-1</c:v>
                </c:pt>
                <c:pt idx="44">
                  <c:v>-1</c:v>
                </c:pt>
                <c:pt idx="45">
                  <c:v>0</c:v>
                </c:pt>
                <c:pt idx="46">
                  <c:v>0</c:v>
                </c:pt>
                <c:pt idx="47">
                  <c:v>-1</c:v>
                </c:pt>
                <c:pt idx="48">
                  <c:v>-1</c:v>
                </c:pt>
                <c:pt idx="49">
                  <c:v>-1</c:v>
                </c:pt>
                <c:pt idx="50">
                  <c:v>0</c:v>
                </c:pt>
                <c:pt idx="51">
                  <c:v>-1</c:v>
                </c:pt>
                <c:pt idx="52">
                  <c:v>-1</c:v>
                </c:pt>
                <c:pt idx="53">
                  <c:v>-1</c:v>
                </c:pt>
                <c:pt idx="54">
                  <c:v>-1</c:v>
                </c:pt>
                <c:pt idx="55">
                  <c:v>-1</c:v>
                </c:pt>
                <c:pt idx="56">
                  <c:v>-1</c:v>
                </c:pt>
                <c:pt idx="57">
                  <c:v>-1</c:v>
                </c:pt>
                <c:pt idx="58">
                  <c:v>0</c:v>
                </c:pt>
                <c:pt idx="59">
                  <c:v>-1</c:v>
                </c:pt>
                <c:pt idx="60">
                  <c:v>-1</c:v>
                </c:pt>
                <c:pt idx="61">
                  <c:v>0</c:v>
                </c:pt>
                <c:pt idx="62">
                  <c:v>0</c:v>
                </c:pt>
                <c:pt idx="63">
                  <c:v>-1</c:v>
                </c:pt>
                <c:pt idx="64">
                  <c:v>-1</c:v>
                </c:pt>
                <c:pt idx="65">
                  <c:v>0</c:v>
                </c:pt>
                <c:pt idx="66">
                  <c:v>0</c:v>
                </c:pt>
                <c:pt idx="67">
                  <c:v>-1</c:v>
                </c:pt>
                <c:pt idx="68">
                  <c:v>-1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-1</c:v>
                </c:pt>
                <c:pt idx="73">
                  <c:v>-1</c:v>
                </c:pt>
                <c:pt idx="74">
                  <c:v>-1</c:v>
                </c:pt>
                <c:pt idx="75">
                  <c:v>-1</c:v>
                </c:pt>
                <c:pt idx="76">
                  <c:v>-1</c:v>
                </c:pt>
                <c:pt idx="77">
                  <c:v>-1</c:v>
                </c:pt>
                <c:pt idx="78">
                  <c:v>-1</c:v>
                </c:pt>
                <c:pt idx="79">
                  <c:v>-1</c:v>
                </c:pt>
                <c:pt idx="80">
                  <c:v>0</c:v>
                </c:pt>
                <c:pt idx="81">
                  <c:v>0</c:v>
                </c:pt>
                <c:pt idx="82">
                  <c:v>-1</c:v>
                </c:pt>
                <c:pt idx="83">
                  <c:v>-2</c:v>
                </c:pt>
                <c:pt idx="84">
                  <c:v>-1</c:v>
                </c:pt>
                <c:pt idx="85">
                  <c:v>-1</c:v>
                </c:pt>
                <c:pt idx="86">
                  <c:v>-1</c:v>
                </c:pt>
                <c:pt idx="87">
                  <c:v>-1</c:v>
                </c:pt>
                <c:pt idx="88">
                  <c:v>-1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-1</c:v>
                </c:pt>
                <c:pt idx="93">
                  <c:v>-1</c:v>
                </c:pt>
                <c:pt idx="94">
                  <c:v>-2</c:v>
                </c:pt>
                <c:pt idx="95">
                  <c:v>-1</c:v>
                </c:pt>
                <c:pt idx="96">
                  <c:v>-1</c:v>
                </c:pt>
                <c:pt idx="97">
                  <c:v>-1</c:v>
                </c:pt>
                <c:pt idx="98">
                  <c:v>-1</c:v>
                </c:pt>
                <c:pt idx="99">
                  <c:v>-1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-1</c:v>
                </c:pt>
                <c:pt idx="104">
                  <c:v>-1</c:v>
                </c:pt>
                <c:pt idx="105">
                  <c:v>0</c:v>
                </c:pt>
                <c:pt idx="106">
                  <c:v>0</c:v>
                </c:pt>
                <c:pt idx="107">
                  <c:v>-1</c:v>
                </c:pt>
                <c:pt idx="108">
                  <c:v>-1</c:v>
                </c:pt>
                <c:pt idx="109">
                  <c:v>0</c:v>
                </c:pt>
                <c:pt idx="110">
                  <c:v>-1</c:v>
                </c:pt>
                <c:pt idx="111">
                  <c:v>-1</c:v>
                </c:pt>
                <c:pt idx="112">
                  <c:v>-1</c:v>
                </c:pt>
                <c:pt idx="113">
                  <c:v>-1</c:v>
                </c:pt>
                <c:pt idx="114">
                  <c:v>-1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-1</c:v>
                </c:pt>
                <c:pt idx="119">
                  <c:v>-1</c:v>
                </c:pt>
                <c:pt idx="120">
                  <c:v>-1</c:v>
                </c:pt>
                <c:pt idx="121">
                  <c:v>-1</c:v>
                </c:pt>
                <c:pt idx="122">
                  <c:v>-1</c:v>
                </c:pt>
                <c:pt idx="123">
                  <c:v>-1</c:v>
                </c:pt>
                <c:pt idx="124">
                  <c:v>-1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-1</c:v>
                </c:pt>
                <c:pt idx="129">
                  <c:v>-1</c:v>
                </c:pt>
                <c:pt idx="130">
                  <c:v>-1</c:v>
                </c:pt>
                <c:pt idx="131">
                  <c:v>-1</c:v>
                </c:pt>
                <c:pt idx="132">
                  <c:v>-1</c:v>
                </c:pt>
                <c:pt idx="133">
                  <c:v>-1</c:v>
                </c:pt>
                <c:pt idx="134">
                  <c:v>0</c:v>
                </c:pt>
                <c:pt idx="135">
                  <c:v>-1</c:v>
                </c:pt>
                <c:pt idx="136">
                  <c:v>-1</c:v>
                </c:pt>
                <c:pt idx="137">
                  <c:v>0</c:v>
                </c:pt>
                <c:pt idx="138">
                  <c:v>0</c:v>
                </c:pt>
                <c:pt idx="139">
                  <c:v>-1</c:v>
                </c:pt>
                <c:pt idx="140">
                  <c:v>0</c:v>
                </c:pt>
                <c:pt idx="141">
                  <c:v>-1</c:v>
                </c:pt>
                <c:pt idx="142">
                  <c:v>-1</c:v>
                </c:pt>
                <c:pt idx="143">
                  <c:v>-1</c:v>
                </c:pt>
                <c:pt idx="144">
                  <c:v>0</c:v>
                </c:pt>
                <c:pt idx="145">
                  <c:v>0</c:v>
                </c:pt>
                <c:pt idx="146">
                  <c:v>-1</c:v>
                </c:pt>
                <c:pt idx="147">
                  <c:v>-1</c:v>
                </c:pt>
                <c:pt idx="148">
                  <c:v>-1</c:v>
                </c:pt>
                <c:pt idx="149">
                  <c:v>-1</c:v>
                </c:pt>
                <c:pt idx="150">
                  <c:v>-1</c:v>
                </c:pt>
                <c:pt idx="151">
                  <c:v>0</c:v>
                </c:pt>
                <c:pt idx="152">
                  <c:v>-1</c:v>
                </c:pt>
                <c:pt idx="153">
                  <c:v>-1</c:v>
                </c:pt>
                <c:pt idx="154">
                  <c:v>-1</c:v>
                </c:pt>
                <c:pt idx="155">
                  <c:v>-1</c:v>
                </c:pt>
                <c:pt idx="156">
                  <c:v>-1</c:v>
                </c:pt>
                <c:pt idx="157">
                  <c:v>0</c:v>
                </c:pt>
                <c:pt idx="158">
                  <c:v>0</c:v>
                </c:pt>
                <c:pt idx="159">
                  <c:v>-1</c:v>
                </c:pt>
                <c:pt idx="160">
                  <c:v>-1</c:v>
                </c:pt>
                <c:pt idx="161">
                  <c:v>-1</c:v>
                </c:pt>
                <c:pt idx="162">
                  <c:v>-2</c:v>
                </c:pt>
                <c:pt idx="163">
                  <c:v>-1</c:v>
                </c:pt>
                <c:pt idx="164">
                  <c:v>0</c:v>
                </c:pt>
                <c:pt idx="165">
                  <c:v>-1</c:v>
                </c:pt>
                <c:pt idx="166">
                  <c:v>-1</c:v>
                </c:pt>
                <c:pt idx="167">
                  <c:v>-1</c:v>
                </c:pt>
                <c:pt idx="168">
                  <c:v>0</c:v>
                </c:pt>
                <c:pt idx="169">
                  <c:v>-1</c:v>
                </c:pt>
                <c:pt idx="170">
                  <c:v>-2</c:v>
                </c:pt>
                <c:pt idx="171">
                  <c:v>-2</c:v>
                </c:pt>
                <c:pt idx="172">
                  <c:v>-1</c:v>
                </c:pt>
                <c:pt idx="173">
                  <c:v>-1</c:v>
                </c:pt>
                <c:pt idx="174">
                  <c:v>-1</c:v>
                </c:pt>
                <c:pt idx="175">
                  <c:v>-1</c:v>
                </c:pt>
                <c:pt idx="176">
                  <c:v>0</c:v>
                </c:pt>
                <c:pt idx="177">
                  <c:v>-1</c:v>
                </c:pt>
                <c:pt idx="178">
                  <c:v>0</c:v>
                </c:pt>
                <c:pt idx="179">
                  <c:v>0</c:v>
                </c:pt>
                <c:pt idx="180">
                  <c:v>0</c:v>
                </c:pt>
                <c:pt idx="181">
                  <c:v>-1</c:v>
                </c:pt>
                <c:pt idx="182">
                  <c:v>-1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-1</c:v>
                </c:pt>
                <c:pt idx="187">
                  <c:v>-1</c:v>
                </c:pt>
                <c:pt idx="188">
                  <c:v>-1</c:v>
                </c:pt>
                <c:pt idx="189">
                  <c:v>-1</c:v>
                </c:pt>
                <c:pt idx="190">
                  <c:v>-1</c:v>
                </c:pt>
                <c:pt idx="191">
                  <c:v>-1</c:v>
                </c:pt>
                <c:pt idx="192">
                  <c:v>-1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-1</c:v>
                </c:pt>
                <c:pt idx="197">
                  <c:v>0</c:v>
                </c:pt>
                <c:pt idx="198">
                  <c:v>-1</c:v>
                </c:pt>
                <c:pt idx="199">
                  <c:v>-1</c:v>
                </c:pt>
                <c:pt idx="200">
                  <c:v>0</c:v>
                </c:pt>
                <c:pt idx="201">
                  <c:v>-1</c:v>
                </c:pt>
                <c:pt idx="202">
                  <c:v>-1</c:v>
                </c:pt>
                <c:pt idx="203">
                  <c:v>-1</c:v>
                </c:pt>
                <c:pt idx="204">
                  <c:v>-1</c:v>
                </c:pt>
                <c:pt idx="205">
                  <c:v>0</c:v>
                </c:pt>
                <c:pt idx="206">
                  <c:v>-1</c:v>
                </c:pt>
                <c:pt idx="207">
                  <c:v>-1</c:v>
                </c:pt>
                <c:pt idx="208">
                  <c:v>-1</c:v>
                </c:pt>
                <c:pt idx="209">
                  <c:v>-1</c:v>
                </c:pt>
                <c:pt idx="210">
                  <c:v>0</c:v>
                </c:pt>
                <c:pt idx="211">
                  <c:v>0</c:v>
                </c:pt>
                <c:pt idx="212">
                  <c:v>-1</c:v>
                </c:pt>
                <c:pt idx="213">
                  <c:v>-1</c:v>
                </c:pt>
                <c:pt idx="214">
                  <c:v>-1</c:v>
                </c:pt>
                <c:pt idx="215">
                  <c:v>-1</c:v>
                </c:pt>
                <c:pt idx="216">
                  <c:v>-1</c:v>
                </c:pt>
                <c:pt idx="217">
                  <c:v>-1</c:v>
                </c:pt>
                <c:pt idx="218">
                  <c:v>-1</c:v>
                </c:pt>
                <c:pt idx="219">
                  <c:v>-1</c:v>
                </c:pt>
                <c:pt idx="220">
                  <c:v>-1</c:v>
                </c:pt>
                <c:pt idx="221">
                  <c:v>-1</c:v>
                </c:pt>
                <c:pt idx="222">
                  <c:v>-1</c:v>
                </c:pt>
                <c:pt idx="223">
                  <c:v>-1</c:v>
                </c:pt>
                <c:pt idx="224">
                  <c:v>0</c:v>
                </c:pt>
                <c:pt idx="225">
                  <c:v>0</c:v>
                </c:pt>
                <c:pt idx="226">
                  <c:v>-1</c:v>
                </c:pt>
                <c:pt idx="227">
                  <c:v>-1</c:v>
                </c:pt>
                <c:pt idx="228">
                  <c:v>0</c:v>
                </c:pt>
                <c:pt idx="229">
                  <c:v>-1</c:v>
                </c:pt>
                <c:pt idx="230">
                  <c:v>-1</c:v>
                </c:pt>
                <c:pt idx="231">
                  <c:v>0</c:v>
                </c:pt>
                <c:pt idx="232">
                  <c:v>-1</c:v>
                </c:pt>
                <c:pt idx="233">
                  <c:v>-1</c:v>
                </c:pt>
                <c:pt idx="234">
                  <c:v>0</c:v>
                </c:pt>
                <c:pt idx="235">
                  <c:v>-1</c:v>
                </c:pt>
                <c:pt idx="236">
                  <c:v>-1</c:v>
                </c:pt>
                <c:pt idx="237">
                  <c:v>-1</c:v>
                </c:pt>
                <c:pt idx="238">
                  <c:v>-1</c:v>
                </c:pt>
                <c:pt idx="239">
                  <c:v>-1</c:v>
                </c:pt>
                <c:pt idx="240">
                  <c:v>-1</c:v>
                </c:pt>
                <c:pt idx="241">
                  <c:v>-1</c:v>
                </c:pt>
                <c:pt idx="242">
                  <c:v>-1</c:v>
                </c:pt>
                <c:pt idx="243">
                  <c:v>0</c:v>
                </c:pt>
                <c:pt idx="244">
                  <c:v>0</c:v>
                </c:pt>
                <c:pt idx="245">
                  <c:v>0</c:v>
                </c:pt>
                <c:pt idx="246">
                  <c:v>0</c:v>
                </c:pt>
                <c:pt idx="247">
                  <c:v>-1</c:v>
                </c:pt>
                <c:pt idx="248">
                  <c:v>0</c:v>
                </c:pt>
                <c:pt idx="249">
                  <c:v>-1</c:v>
                </c:pt>
                <c:pt idx="250">
                  <c:v>-1</c:v>
                </c:pt>
                <c:pt idx="251">
                  <c:v>-1</c:v>
                </c:pt>
                <c:pt idx="252">
                  <c:v>-1</c:v>
                </c:pt>
                <c:pt idx="253">
                  <c:v>-1</c:v>
                </c:pt>
                <c:pt idx="254">
                  <c:v>-1</c:v>
                </c:pt>
                <c:pt idx="255">
                  <c:v>-1</c:v>
                </c:pt>
                <c:pt idx="256">
                  <c:v>-1</c:v>
                </c:pt>
                <c:pt idx="257">
                  <c:v>-1</c:v>
                </c:pt>
                <c:pt idx="258">
                  <c:v>-1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-1</c:v>
                </c:pt>
                <c:pt idx="263">
                  <c:v>-1</c:v>
                </c:pt>
                <c:pt idx="264">
                  <c:v>-1</c:v>
                </c:pt>
                <c:pt idx="265">
                  <c:v>-1</c:v>
                </c:pt>
                <c:pt idx="266">
                  <c:v>-1</c:v>
                </c:pt>
                <c:pt idx="267">
                  <c:v>-1</c:v>
                </c:pt>
                <c:pt idx="268">
                  <c:v>-1</c:v>
                </c:pt>
                <c:pt idx="269">
                  <c:v>-1</c:v>
                </c:pt>
                <c:pt idx="270">
                  <c:v>-1</c:v>
                </c:pt>
                <c:pt idx="271">
                  <c:v>0</c:v>
                </c:pt>
                <c:pt idx="272">
                  <c:v>0</c:v>
                </c:pt>
                <c:pt idx="273">
                  <c:v>-1</c:v>
                </c:pt>
                <c:pt idx="274">
                  <c:v>-2</c:v>
                </c:pt>
                <c:pt idx="275">
                  <c:v>-1</c:v>
                </c:pt>
                <c:pt idx="276">
                  <c:v>-1</c:v>
                </c:pt>
                <c:pt idx="277">
                  <c:v>-1</c:v>
                </c:pt>
                <c:pt idx="278">
                  <c:v>-1</c:v>
                </c:pt>
                <c:pt idx="279">
                  <c:v>-1</c:v>
                </c:pt>
                <c:pt idx="280">
                  <c:v>-1</c:v>
                </c:pt>
                <c:pt idx="281">
                  <c:v>-1</c:v>
                </c:pt>
                <c:pt idx="282">
                  <c:v>-1</c:v>
                </c:pt>
                <c:pt idx="283">
                  <c:v>-1</c:v>
                </c:pt>
                <c:pt idx="284">
                  <c:v>-1</c:v>
                </c:pt>
                <c:pt idx="285">
                  <c:v>-1</c:v>
                </c:pt>
                <c:pt idx="286">
                  <c:v>-1</c:v>
                </c:pt>
                <c:pt idx="287">
                  <c:v>-1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-1</c:v>
                </c:pt>
                <c:pt idx="292">
                  <c:v>-1</c:v>
                </c:pt>
                <c:pt idx="293">
                  <c:v>-1</c:v>
                </c:pt>
                <c:pt idx="294">
                  <c:v>-2</c:v>
                </c:pt>
                <c:pt idx="295">
                  <c:v>-1</c:v>
                </c:pt>
                <c:pt idx="296">
                  <c:v>-1</c:v>
                </c:pt>
                <c:pt idx="297">
                  <c:v>-1</c:v>
                </c:pt>
                <c:pt idx="298">
                  <c:v>0</c:v>
                </c:pt>
                <c:pt idx="299">
                  <c:v>0</c:v>
                </c:pt>
                <c:pt idx="300">
                  <c:v>-1</c:v>
                </c:pt>
                <c:pt idx="301">
                  <c:v>-1</c:v>
                </c:pt>
                <c:pt idx="302">
                  <c:v>0</c:v>
                </c:pt>
                <c:pt idx="303">
                  <c:v>-1</c:v>
                </c:pt>
                <c:pt idx="304">
                  <c:v>-1</c:v>
                </c:pt>
                <c:pt idx="305">
                  <c:v>-1</c:v>
                </c:pt>
                <c:pt idx="306">
                  <c:v>-1</c:v>
                </c:pt>
                <c:pt idx="307">
                  <c:v>-1</c:v>
                </c:pt>
                <c:pt idx="308">
                  <c:v>-1</c:v>
                </c:pt>
                <c:pt idx="309">
                  <c:v>0</c:v>
                </c:pt>
                <c:pt idx="310">
                  <c:v>0</c:v>
                </c:pt>
                <c:pt idx="311">
                  <c:v>-1</c:v>
                </c:pt>
                <c:pt idx="312">
                  <c:v>0</c:v>
                </c:pt>
                <c:pt idx="313">
                  <c:v>0</c:v>
                </c:pt>
                <c:pt idx="314">
                  <c:v>-1</c:v>
                </c:pt>
                <c:pt idx="315">
                  <c:v>0</c:v>
                </c:pt>
                <c:pt idx="316">
                  <c:v>0</c:v>
                </c:pt>
                <c:pt idx="317">
                  <c:v>-1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-1</c:v>
                </c:pt>
                <c:pt idx="324">
                  <c:v>-1</c:v>
                </c:pt>
                <c:pt idx="325">
                  <c:v>-1</c:v>
                </c:pt>
                <c:pt idx="326">
                  <c:v>0</c:v>
                </c:pt>
                <c:pt idx="327">
                  <c:v>0</c:v>
                </c:pt>
                <c:pt idx="328">
                  <c:v>-1</c:v>
                </c:pt>
                <c:pt idx="329">
                  <c:v>-1</c:v>
                </c:pt>
                <c:pt idx="330">
                  <c:v>-1</c:v>
                </c:pt>
                <c:pt idx="331">
                  <c:v>-1</c:v>
                </c:pt>
                <c:pt idx="332">
                  <c:v>-1</c:v>
                </c:pt>
                <c:pt idx="333">
                  <c:v>0</c:v>
                </c:pt>
                <c:pt idx="334">
                  <c:v>-2</c:v>
                </c:pt>
                <c:pt idx="335">
                  <c:v>-1</c:v>
                </c:pt>
                <c:pt idx="336">
                  <c:v>0</c:v>
                </c:pt>
                <c:pt idx="337">
                  <c:v>0</c:v>
                </c:pt>
                <c:pt idx="338">
                  <c:v>-1</c:v>
                </c:pt>
                <c:pt idx="339">
                  <c:v>-1</c:v>
                </c:pt>
                <c:pt idx="340">
                  <c:v>-1</c:v>
                </c:pt>
                <c:pt idx="341">
                  <c:v>-1</c:v>
                </c:pt>
                <c:pt idx="342">
                  <c:v>0</c:v>
                </c:pt>
                <c:pt idx="343">
                  <c:v>0</c:v>
                </c:pt>
                <c:pt idx="344">
                  <c:v>-1</c:v>
                </c:pt>
                <c:pt idx="345">
                  <c:v>-2</c:v>
                </c:pt>
                <c:pt idx="346">
                  <c:v>-1</c:v>
                </c:pt>
                <c:pt idx="347">
                  <c:v>-1</c:v>
                </c:pt>
                <c:pt idx="348">
                  <c:v>0</c:v>
                </c:pt>
                <c:pt idx="349">
                  <c:v>0</c:v>
                </c:pt>
                <c:pt idx="350">
                  <c:v>-1</c:v>
                </c:pt>
                <c:pt idx="351">
                  <c:v>-1</c:v>
                </c:pt>
                <c:pt idx="352">
                  <c:v>-1</c:v>
                </c:pt>
                <c:pt idx="353">
                  <c:v>-1</c:v>
                </c:pt>
                <c:pt idx="354">
                  <c:v>-1</c:v>
                </c:pt>
                <c:pt idx="355">
                  <c:v>-1</c:v>
                </c:pt>
                <c:pt idx="356">
                  <c:v>-1</c:v>
                </c:pt>
                <c:pt idx="357">
                  <c:v>-1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-1</c:v>
                </c:pt>
                <c:pt idx="364">
                  <c:v>-1</c:v>
                </c:pt>
                <c:pt idx="365">
                  <c:v>-1</c:v>
                </c:pt>
                <c:pt idx="366">
                  <c:v>-1</c:v>
                </c:pt>
                <c:pt idx="367">
                  <c:v>-1</c:v>
                </c:pt>
                <c:pt idx="368">
                  <c:v>-1</c:v>
                </c:pt>
                <c:pt idx="369">
                  <c:v>0</c:v>
                </c:pt>
                <c:pt idx="370">
                  <c:v>-1</c:v>
                </c:pt>
                <c:pt idx="371">
                  <c:v>0</c:v>
                </c:pt>
                <c:pt idx="372">
                  <c:v>-1</c:v>
                </c:pt>
                <c:pt idx="373">
                  <c:v>-1</c:v>
                </c:pt>
                <c:pt idx="374">
                  <c:v>0</c:v>
                </c:pt>
                <c:pt idx="375">
                  <c:v>-1</c:v>
                </c:pt>
                <c:pt idx="376">
                  <c:v>-1</c:v>
                </c:pt>
                <c:pt idx="377">
                  <c:v>-1</c:v>
                </c:pt>
                <c:pt idx="378">
                  <c:v>0</c:v>
                </c:pt>
                <c:pt idx="379">
                  <c:v>0</c:v>
                </c:pt>
                <c:pt idx="380">
                  <c:v>-1</c:v>
                </c:pt>
                <c:pt idx="381">
                  <c:v>-1</c:v>
                </c:pt>
                <c:pt idx="382">
                  <c:v>-1</c:v>
                </c:pt>
                <c:pt idx="383">
                  <c:v>-1</c:v>
                </c:pt>
                <c:pt idx="384">
                  <c:v>0</c:v>
                </c:pt>
                <c:pt idx="385">
                  <c:v>-1</c:v>
                </c:pt>
                <c:pt idx="386">
                  <c:v>-1</c:v>
                </c:pt>
                <c:pt idx="387">
                  <c:v>-1</c:v>
                </c:pt>
                <c:pt idx="388">
                  <c:v>0</c:v>
                </c:pt>
                <c:pt idx="389">
                  <c:v>-1</c:v>
                </c:pt>
                <c:pt idx="390">
                  <c:v>-1</c:v>
                </c:pt>
                <c:pt idx="391">
                  <c:v>0</c:v>
                </c:pt>
                <c:pt idx="392">
                  <c:v>0</c:v>
                </c:pt>
                <c:pt idx="393">
                  <c:v>-1</c:v>
                </c:pt>
                <c:pt idx="394">
                  <c:v>-1</c:v>
                </c:pt>
                <c:pt idx="395">
                  <c:v>0</c:v>
                </c:pt>
                <c:pt idx="396">
                  <c:v>-1</c:v>
                </c:pt>
                <c:pt idx="397">
                  <c:v>0</c:v>
                </c:pt>
                <c:pt idx="398">
                  <c:v>0</c:v>
                </c:pt>
                <c:pt idx="399">
                  <c:v>-1</c:v>
                </c:pt>
                <c:pt idx="400">
                  <c:v>-2</c:v>
                </c:pt>
                <c:pt idx="401">
                  <c:v>0</c:v>
                </c:pt>
                <c:pt idx="402">
                  <c:v>1</c:v>
                </c:pt>
                <c:pt idx="403">
                  <c:v>0</c:v>
                </c:pt>
                <c:pt idx="404">
                  <c:v>-1</c:v>
                </c:pt>
                <c:pt idx="405">
                  <c:v>0</c:v>
                </c:pt>
                <c:pt idx="406">
                  <c:v>-1</c:v>
                </c:pt>
                <c:pt idx="407">
                  <c:v>0</c:v>
                </c:pt>
                <c:pt idx="408">
                  <c:v>-1</c:v>
                </c:pt>
                <c:pt idx="409">
                  <c:v>-2</c:v>
                </c:pt>
                <c:pt idx="410">
                  <c:v>-1</c:v>
                </c:pt>
                <c:pt idx="411">
                  <c:v>-1</c:v>
                </c:pt>
                <c:pt idx="412">
                  <c:v>-1</c:v>
                </c:pt>
                <c:pt idx="413">
                  <c:v>0</c:v>
                </c:pt>
                <c:pt idx="414">
                  <c:v>0</c:v>
                </c:pt>
                <c:pt idx="415">
                  <c:v>-1</c:v>
                </c:pt>
                <c:pt idx="416">
                  <c:v>-1</c:v>
                </c:pt>
                <c:pt idx="417">
                  <c:v>0</c:v>
                </c:pt>
                <c:pt idx="418">
                  <c:v>0</c:v>
                </c:pt>
                <c:pt idx="419">
                  <c:v>-1</c:v>
                </c:pt>
                <c:pt idx="420">
                  <c:v>0</c:v>
                </c:pt>
                <c:pt idx="421">
                  <c:v>0</c:v>
                </c:pt>
                <c:pt idx="422">
                  <c:v>-1</c:v>
                </c:pt>
                <c:pt idx="423">
                  <c:v>-1</c:v>
                </c:pt>
                <c:pt idx="424">
                  <c:v>-1</c:v>
                </c:pt>
                <c:pt idx="425">
                  <c:v>-1</c:v>
                </c:pt>
                <c:pt idx="426">
                  <c:v>-1</c:v>
                </c:pt>
                <c:pt idx="427">
                  <c:v>-1</c:v>
                </c:pt>
                <c:pt idx="428">
                  <c:v>-1</c:v>
                </c:pt>
                <c:pt idx="429">
                  <c:v>-1</c:v>
                </c:pt>
                <c:pt idx="430">
                  <c:v>-1</c:v>
                </c:pt>
                <c:pt idx="431">
                  <c:v>-1</c:v>
                </c:pt>
                <c:pt idx="432">
                  <c:v>0</c:v>
                </c:pt>
                <c:pt idx="433">
                  <c:v>0</c:v>
                </c:pt>
                <c:pt idx="434">
                  <c:v>-1</c:v>
                </c:pt>
                <c:pt idx="435">
                  <c:v>-1</c:v>
                </c:pt>
                <c:pt idx="436">
                  <c:v>0</c:v>
                </c:pt>
                <c:pt idx="437">
                  <c:v>-1</c:v>
                </c:pt>
                <c:pt idx="438">
                  <c:v>-2</c:v>
                </c:pt>
                <c:pt idx="439">
                  <c:v>-1</c:v>
                </c:pt>
                <c:pt idx="440">
                  <c:v>0</c:v>
                </c:pt>
                <c:pt idx="441">
                  <c:v>-1</c:v>
                </c:pt>
                <c:pt idx="442">
                  <c:v>0</c:v>
                </c:pt>
                <c:pt idx="443">
                  <c:v>0</c:v>
                </c:pt>
                <c:pt idx="444">
                  <c:v>-1</c:v>
                </c:pt>
                <c:pt idx="445">
                  <c:v>-1</c:v>
                </c:pt>
                <c:pt idx="446">
                  <c:v>0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-1</c:v>
                </c:pt>
                <c:pt idx="451">
                  <c:v>-1</c:v>
                </c:pt>
                <c:pt idx="452">
                  <c:v>-1</c:v>
                </c:pt>
                <c:pt idx="453">
                  <c:v>-1</c:v>
                </c:pt>
                <c:pt idx="454">
                  <c:v>0</c:v>
                </c:pt>
                <c:pt idx="455">
                  <c:v>-1</c:v>
                </c:pt>
                <c:pt idx="456">
                  <c:v>-1</c:v>
                </c:pt>
                <c:pt idx="457">
                  <c:v>0</c:v>
                </c:pt>
                <c:pt idx="458">
                  <c:v>0</c:v>
                </c:pt>
                <c:pt idx="459">
                  <c:v>0</c:v>
                </c:pt>
                <c:pt idx="460">
                  <c:v>-1</c:v>
                </c:pt>
                <c:pt idx="461">
                  <c:v>-1</c:v>
                </c:pt>
                <c:pt idx="462">
                  <c:v>-1</c:v>
                </c:pt>
                <c:pt idx="463">
                  <c:v>-1</c:v>
                </c:pt>
                <c:pt idx="464">
                  <c:v>-2</c:v>
                </c:pt>
                <c:pt idx="465">
                  <c:v>-1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0</c:v>
                </c:pt>
                <c:pt idx="471">
                  <c:v>-1</c:v>
                </c:pt>
                <c:pt idx="472">
                  <c:v>-1</c:v>
                </c:pt>
                <c:pt idx="473">
                  <c:v>-1</c:v>
                </c:pt>
                <c:pt idx="474">
                  <c:v>-1</c:v>
                </c:pt>
                <c:pt idx="475">
                  <c:v>-1</c:v>
                </c:pt>
                <c:pt idx="476">
                  <c:v>-1</c:v>
                </c:pt>
                <c:pt idx="477">
                  <c:v>-2</c:v>
                </c:pt>
                <c:pt idx="478">
                  <c:v>-2</c:v>
                </c:pt>
                <c:pt idx="479">
                  <c:v>-2</c:v>
                </c:pt>
                <c:pt idx="480">
                  <c:v>-1</c:v>
                </c:pt>
                <c:pt idx="481">
                  <c:v>0</c:v>
                </c:pt>
                <c:pt idx="482">
                  <c:v>0</c:v>
                </c:pt>
                <c:pt idx="483">
                  <c:v>1</c:v>
                </c:pt>
                <c:pt idx="484">
                  <c:v>0</c:v>
                </c:pt>
                <c:pt idx="485">
                  <c:v>-1</c:v>
                </c:pt>
                <c:pt idx="486">
                  <c:v>-1</c:v>
                </c:pt>
                <c:pt idx="487">
                  <c:v>-1</c:v>
                </c:pt>
                <c:pt idx="488">
                  <c:v>-1</c:v>
                </c:pt>
                <c:pt idx="489">
                  <c:v>-2</c:v>
                </c:pt>
                <c:pt idx="490">
                  <c:v>-3</c:v>
                </c:pt>
                <c:pt idx="491">
                  <c:v>-1</c:v>
                </c:pt>
                <c:pt idx="492">
                  <c:v>0</c:v>
                </c:pt>
                <c:pt idx="493">
                  <c:v>0</c:v>
                </c:pt>
                <c:pt idx="494">
                  <c:v>-1</c:v>
                </c:pt>
                <c:pt idx="495">
                  <c:v>-1</c:v>
                </c:pt>
                <c:pt idx="496">
                  <c:v>0</c:v>
                </c:pt>
                <c:pt idx="497">
                  <c:v>0</c:v>
                </c:pt>
                <c:pt idx="498">
                  <c:v>-1</c:v>
                </c:pt>
                <c:pt idx="499">
                  <c:v>0</c:v>
                </c:pt>
                <c:pt idx="500">
                  <c:v>-1</c:v>
                </c:pt>
                <c:pt idx="501">
                  <c:v>-2</c:v>
                </c:pt>
                <c:pt idx="502">
                  <c:v>-1</c:v>
                </c:pt>
                <c:pt idx="503">
                  <c:v>1</c:v>
                </c:pt>
                <c:pt idx="504">
                  <c:v>0</c:v>
                </c:pt>
                <c:pt idx="505">
                  <c:v>-1</c:v>
                </c:pt>
                <c:pt idx="506">
                  <c:v>-2</c:v>
                </c:pt>
                <c:pt idx="507">
                  <c:v>-2</c:v>
                </c:pt>
                <c:pt idx="508">
                  <c:v>-1</c:v>
                </c:pt>
                <c:pt idx="509">
                  <c:v>-1</c:v>
                </c:pt>
                <c:pt idx="510">
                  <c:v>-3</c:v>
                </c:pt>
                <c:pt idx="511">
                  <c:v>-4</c:v>
                </c:pt>
                <c:pt idx="512">
                  <c:v>0</c:v>
                </c:pt>
                <c:pt idx="513">
                  <c:v>4</c:v>
                </c:pt>
                <c:pt idx="514">
                  <c:v>4</c:v>
                </c:pt>
                <c:pt idx="515">
                  <c:v>2</c:v>
                </c:pt>
                <c:pt idx="516">
                  <c:v>-2</c:v>
                </c:pt>
                <c:pt idx="517">
                  <c:v>-3</c:v>
                </c:pt>
                <c:pt idx="518">
                  <c:v>0</c:v>
                </c:pt>
                <c:pt idx="519">
                  <c:v>4</c:v>
                </c:pt>
                <c:pt idx="520">
                  <c:v>4</c:v>
                </c:pt>
                <c:pt idx="521">
                  <c:v>0</c:v>
                </c:pt>
                <c:pt idx="522">
                  <c:v>-6</c:v>
                </c:pt>
                <c:pt idx="523">
                  <c:v>-7</c:v>
                </c:pt>
                <c:pt idx="524">
                  <c:v>-2</c:v>
                </c:pt>
                <c:pt idx="525">
                  <c:v>5</c:v>
                </c:pt>
                <c:pt idx="526">
                  <c:v>6</c:v>
                </c:pt>
                <c:pt idx="527">
                  <c:v>-3</c:v>
                </c:pt>
                <c:pt idx="528">
                  <c:v>-9</c:v>
                </c:pt>
                <c:pt idx="529">
                  <c:v>-6</c:v>
                </c:pt>
                <c:pt idx="530">
                  <c:v>2</c:v>
                </c:pt>
                <c:pt idx="531">
                  <c:v>7</c:v>
                </c:pt>
                <c:pt idx="532">
                  <c:v>5</c:v>
                </c:pt>
                <c:pt idx="533">
                  <c:v>-4</c:v>
                </c:pt>
                <c:pt idx="534">
                  <c:v>-10</c:v>
                </c:pt>
                <c:pt idx="535">
                  <c:v>-6</c:v>
                </c:pt>
                <c:pt idx="536">
                  <c:v>3</c:v>
                </c:pt>
                <c:pt idx="537">
                  <c:v>9</c:v>
                </c:pt>
                <c:pt idx="538">
                  <c:v>6</c:v>
                </c:pt>
                <c:pt idx="539">
                  <c:v>-3</c:v>
                </c:pt>
                <c:pt idx="540">
                  <c:v>-10</c:v>
                </c:pt>
                <c:pt idx="541">
                  <c:v>-8</c:v>
                </c:pt>
                <c:pt idx="542">
                  <c:v>0</c:v>
                </c:pt>
                <c:pt idx="543">
                  <c:v>7</c:v>
                </c:pt>
                <c:pt idx="544">
                  <c:v>6</c:v>
                </c:pt>
                <c:pt idx="545">
                  <c:v>2</c:v>
                </c:pt>
                <c:pt idx="546">
                  <c:v>-3</c:v>
                </c:pt>
                <c:pt idx="547">
                  <c:v>-4</c:v>
                </c:pt>
                <c:pt idx="548">
                  <c:v>0</c:v>
                </c:pt>
                <c:pt idx="549">
                  <c:v>3</c:v>
                </c:pt>
                <c:pt idx="550">
                  <c:v>4</c:v>
                </c:pt>
                <c:pt idx="551">
                  <c:v>1</c:v>
                </c:pt>
                <c:pt idx="552">
                  <c:v>-3</c:v>
                </c:pt>
                <c:pt idx="553">
                  <c:v>-7</c:v>
                </c:pt>
                <c:pt idx="554">
                  <c:v>-7</c:v>
                </c:pt>
                <c:pt idx="555">
                  <c:v>-3</c:v>
                </c:pt>
                <c:pt idx="556">
                  <c:v>1</c:v>
                </c:pt>
                <c:pt idx="557">
                  <c:v>2</c:v>
                </c:pt>
                <c:pt idx="558">
                  <c:v>0</c:v>
                </c:pt>
                <c:pt idx="559">
                  <c:v>-2</c:v>
                </c:pt>
                <c:pt idx="560">
                  <c:v>-1</c:v>
                </c:pt>
                <c:pt idx="561">
                  <c:v>1</c:v>
                </c:pt>
                <c:pt idx="562">
                  <c:v>4</c:v>
                </c:pt>
                <c:pt idx="563">
                  <c:v>3</c:v>
                </c:pt>
                <c:pt idx="564">
                  <c:v>1</c:v>
                </c:pt>
                <c:pt idx="565">
                  <c:v>-1</c:v>
                </c:pt>
                <c:pt idx="566">
                  <c:v>-2</c:v>
                </c:pt>
                <c:pt idx="567">
                  <c:v>-2</c:v>
                </c:pt>
                <c:pt idx="568">
                  <c:v>-1</c:v>
                </c:pt>
                <c:pt idx="569">
                  <c:v>-2</c:v>
                </c:pt>
                <c:pt idx="570">
                  <c:v>-4</c:v>
                </c:pt>
                <c:pt idx="571">
                  <c:v>-3</c:v>
                </c:pt>
                <c:pt idx="572">
                  <c:v>0</c:v>
                </c:pt>
                <c:pt idx="573">
                  <c:v>1</c:v>
                </c:pt>
                <c:pt idx="574">
                  <c:v>0</c:v>
                </c:pt>
                <c:pt idx="575">
                  <c:v>-2</c:v>
                </c:pt>
                <c:pt idx="576">
                  <c:v>-3</c:v>
                </c:pt>
                <c:pt idx="577">
                  <c:v>-1</c:v>
                </c:pt>
                <c:pt idx="578">
                  <c:v>1</c:v>
                </c:pt>
                <c:pt idx="579">
                  <c:v>2</c:v>
                </c:pt>
                <c:pt idx="580">
                  <c:v>0</c:v>
                </c:pt>
                <c:pt idx="581">
                  <c:v>-3</c:v>
                </c:pt>
                <c:pt idx="582">
                  <c:v>-5</c:v>
                </c:pt>
                <c:pt idx="583">
                  <c:v>-4</c:v>
                </c:pt>
                <c:pt idx="584">
                  <c:v>0</c:v>
                </c:pt>
                <c:pt idx="585">
                  <c:v>2</c:v>
                </c:pt>
                <c:pt idx="586">
                  <c:v>2</c:v>
                </c:pt>
                <c:pt idx="587">
                  <c:v>0</c:v>
                </c:pt>
                <c:pt idx="588">
                  <c:v>-2</c:v>
                </c:pt>
                <c:pt idx="589">
                  <c:v>-2</c:v>
                </c:pt>
                <c:pt idx="590">
                  <c:v>0</c:v>
                </c:pt>
                <c:pt idx="591">
                  <c:v>2</c:v>
                </c:pt>
                <c:pt idx="592">
                  <c:v>2</c:v>
                </c:pt>
                <c:pt idx="593">
                  <c:v>0</c:v>
                </c:pt>
                <c:pt idx="594">
                  <c:v>-3</c:v>
                </c:pt>
                <c:pt idx="595">
                  <c:v>-5</c:v>
                </c:pt>
                <c:pt idx="596">
                  <c:v>-3</c:v>
                </c:pt>
                <c:pt idx="597">
                  <c:v>-1</c:v>
                </c:pt>
                <c:pt idx="598">
                  <c:v>1</c:v>
                </c:pt>
                <c:pt idx="599">
                  <c:v>-2</c:v>
                </c:pt>
                <c:pt idx="600">
                  <c:v>-4</c:v>
                </c:pt>
                <c:pt idx="601">
                  <c:v>-3</c:v>
                </c:pt>
                <c:pt idx="602">
                  <c:v>1</c:v>
                </c:pt>
                <c:pt idx="603">
                  <c:v>4</c:v>
                </c:pt>
                <c:pt idx="604">
                  <c:v>3</c:v>
                </c:pt>
                <c:pt idx="605">
                  <c:v>-1</c:v>
                </c:pt>
                <c:pt idx="606">
                  <c:v>-3</c:v>
                </c:pt>
                <c:pt idx="607">
                  <c:v>-2</c:v>
                </c:pt>
                <c:pt idx="608">
                  <c:v>2</c:v>
                </c:pt>
                <c:pt idx="609">
                  <c:v>4</c:v>
                </c:pt>
                <c:pt idx="610">
                  <c:v>1</c:v>
                </c:pt>
                <c:pt idx="611">
                  <c:v>-4</c:v>
                </c:pt>
                <c:pt idx="612">
                  <c:v>-6</c:v>
                </c:pt>
                <c:pt idx="613">
                  <c:v>-3</c:v>
                </c:pt>
                <c:pt idx="614">
                  <c:v>2</c:v>
                </c:pt>
                <c:pt idx="615">
                  <c:v>3</c:v>
                </c:pt>
                <c:pt idx="616">
                  <c:v>1</c:v>
                </c:pt>
                <c:pt idx="617">
                  <c:v>-3</c:v>
                </c:pt>
                <c:pt idx="618">
                  <c:v>-4</c:v>
                </c:pt>
                <c:pt idx="619">
                  <c:v>-1</c:v>
                </c:pt>
                <c:pt idx="620">
                  <c:v>2</c:v>
                </c:pt>
                <c:pt idx="621">
                  <c:v>2</c:v>
                </c:pt>
                <c:pt idx="622">
                  <c:v>0</c:v>
                </c:pt>
                <c:pt idx="623">
                  <c:v>-3</c:v>
                </c:pt>
                <c:pt idx="624">
                  <c:v>-2</c:v>
                </c:pt>
                <c:pt idx="625">
                  <c:v>0</c:v>
                </c:pt>
                <c:pt idx="626">
                  <c:v>1</c:v>
                </c:pt>
                <c:pt idx="627">
                  <c:v>1</c:v>
                </c:pt>
                <c:pt idx="628">
                  <c:v>-2</c:v>
                </c:pt>
                <c:pt idx="629">
                  <c:v>-2</c:v>
                </c:pt>
                <c:pt idx="630">
                  <c:v>-1</c:v>
                </c:pt>
                <c:pt idx="631">
                  <c:v>1</c:v>
                </c:pt>
                <c:pt idx="632">
                  <c:v>1</c:v>
                </c:pt>
                <c:pt idx="633">
                  <c:v>1</c:v>
                </c:pt>
                <c:pt idx="634">
                  <c:v>-1</c:v>
                </c:pt>
                <c:pt idx="635">
                  <c:v>-2</c:v>
                </c:pt>
                <c:pt idx="636">
                  <c:v>-1</c:v>
                </c:pt>
                <c:pt idx="637">
                  <c:v>1</c:v>
                </c:pt>
                <c:pt idx="638">
                  <c:v>1</c:v>
                </c:pt>
                <c:pt idx="639">
                  <c:v>0</c:v>
                </c:pt>
                <c:pt idx="640">
                  <c:v>-2</c:v>
                </c:pt>
                <c:pt idx="641">
                  <c:v>-3</c:v>
                </c:pt>
                <c:pt idx="642">
                  <c:v>-2</c:v>
                </c:pt>
                <c:pt idx="643">
                  <c:v>0</c:v>
                </c:pt>
                <c:pt idx="644">
                  <c:v>2</c:v>
                </c:pt>
                <c:pt idx="645">
                  <c:v>1</c:v>
                </c:pt>
                <c:pt idx="646">
                  <c:v>-1</c:v>
                </c:pt>
                <c:pt idx="647">
                  <c:v>-2</c:v>
                </c:pt>
                <c:pt idx="648">
                  <c:v>-2</c:v>
                </c:pt>
                <c:pt idx="649">
                  <c:v>-1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-1</c:v>
                </c:pt>
                <c:pt idx="654">
                  <c:v>-1</c:v>
                </c:pt>
                <c:pt idx="655">
                  <c:v>-1</c:v>
                </c:pt>
                <c:pt idx="656">
                  <c:v>-2</c:v>
                </c:pt>
                <c:pt idx="657">
                  <c:v>-2</c:v>
                </c:pt>
                <c:pt idx="658">
                  <c:v>-1</c:v>
                </c:pt>
                <c:pt idx="659">
                  <c:v>0</c:v>
                </c:pt>
                <c:pt idx="660">
                  <c:v>0</c:v>
                </c:pt>
                <c:pt idx="661">
                  <c:v>-2</c:v>
                </c:pt>
                <c:pt idx="662">
                  <c:v>-2</c:v>
                </c:pt>
                <c:pt idx="663">
                  <c:v>-2</c:v>
                </c:pt>
                <c:pt idx="664">
                  <c:v>-2</c:v>
                </c:pt>
                <c:pt idx="665">
                  <c:v>0</c:v>
                </c:pt>
                <c:pt idx="666">
                  <c:v>0</c:v>
                </c:pt>
                <c:pt idx="667">
                  <c:v>-1</c:v>
                </c:pt>
                <c:pt idx="668">
                  <c:v>-1</c:v>
                </c:pt>
                <c:pt idx="669">
                  <c:v>-1</c:v>
                </c:pt>
                <c:pt idx="670">
                  <c:v>-1</c:v>
                </c:pt>
                <c:pt idx="671">
                  <c:v>0</c:v>
                </c:pt>
                <c:pt idx="672">
                  <c:v>0</c:v>
                </c:pt>
                <c:pt idx="673">
                  <c:v>1</c:v>
                </c:pt>
                <c:pt idx="674">
                  <c:v>1</c:v>
                </c:pt>
                <c:pt idx="675">
                  <c:v>0</c:v>
                </c:pt>
                <c:pt idx="676">
                  <c:v>0</c:v>
                </c:pt>
                <c:pt idx="677">
                  <c:v>1</c:v>
                </c:pt>
                <c:pt idx="678">
                  <c:v>2</c:v>
                </c:pt>
                <c:pt idx="679">
                  <c:v>2</c:v>
                </c:pt>
                <c:pt idx="680">
                  <c:v>2</c:v>
                </c:pt>
                <c:pt idx="681">
                  <c:v>0</c:v>
                </c:pt>
                <c:pt idx="682">
                  <c:v>-1</c:v>
                </c:pt>
                <c:pt idx="683">
                  <c:v>-1</c:v>
                </c:pt>
                <c:pt idx="684">
                  <c:v>-1</c:v>
                </c:pt>
                <c:pt idx="685">
                  <c:v>-1</c:v>
                </c:pt>
                <c:pt idx="686">
                  <c:v>-2</c:v>
                </c:pt>
                <c:pt idx="687">
                  <c:v>-4</c:v>
                </c:pt>
                <c:pt idx="688">
                  <c:v>-5</c:v>
                </c:pt>
                <c:pt idx="689">
                  <c:v>-4</c:v>
                </c:pt>
                <c:pt idx="690">
                  <c:v>-2</c:v>
                </c:pt>
                <c:pt idx="691">
                  <c:v>-2</c:v>
                </c:pt>
                <c:pt idx="692">
                  <c:v>-2</c:v>
                </c:pt>
                <c:pt idx="693">
                  <c:v>-2</c:v>
                </c:pt>
                <c:pt idx="694">
                  <c:v>-1</c:v>
                </c:pt>
                <c:pt idx="695">
                  <c:v>-1</c:v>
                </c:pt>
                <c:pt idx="696">
                  <c:v>-1</c:v>
                </c:pt>
                <c:pt idx="697">
                  <c:v>-1</c:v>
                </c:pt>
                <c:pt idx="698">
                  <c:v>-2</c:v>
                </c:pt>
                <c:pt idx="699">
                  <c:v>-3</c:v>
                </c:pt>
                <c:pt idx="700">
                  <c:v>-3</c:v>
                </c:pt>
                <c:pt idx="701">
                  <c:v>-1</c:v>
                </c:pt>
                <c:pt idx="702">
                  <c:v>-1</c:v>
                </c:pt>
                <c:pt idx="703">
                  <c:v>-1</c:v>
                </c:pt>
                <c:pt idx="704">
                  <c:v>-2</c:v>
                </c:pt>
                <c:pt idx="705">
                  <c:v>-2</c:v>
                </c:pt>
                <c:pt idx="706">
                  <c:v>1</c:v>
                </c:pt>
                <c:pt idx="707">
                  <c:v>4</c:v>
                </c:pt>
                <c:pt idx="708">
                  <c:v>5</c:v>
                </c:pt>
                <c:pt idx="709">
                  <c:v>4</c:v>
                </c:pt>
                <c:pt idx="710">
                  <c:v>5</c:v>
                </c:pt>
                <c:pt idx="711">
                  <c:v>6</c:v>
                </c:pt>
                <c:pt idx="712">
                  <c:v>7</c:v>
                </c:pt>
                <c:pt idx="713">
                  <c:v>8</c:v>
                </c:pt>
                <c:pt idx="714">
                  <c:v>8</c:v>
                </c:pt>
                <c:pt idx="715">
                  <c:v>6</c:v>
                </c:pt>
                <c:pt idx="716">
                  <c:v>6</c:v>
                </c:pt>
                <c:pt idx="717">
                  <c:v>6</c:v>
                </c:pt>
                <c:pt idx="718">
                  <c:v>6</c:v>
                </c:pt>
                <c:pt idx="719">
                  <c:v>5</c:v>
                </c:pt>
                <c:pt idx="720">
                  <c:v>-1</c:v>
                </c:pt>
                <c:pt idx="721">
                  <c:v>-8</c:v>
                </c:pt>
                <c:pt idx="722">
                  <c:v>-14</c:v>
                </c:pt>
                <c:pt idx="723">
                  <c:v>-15</c:v>
                </c:pt>
                <c:pt idx="724">
                  <c:v>-15</c:v>
                </c:pt>
                <c:pt idx="725">
                  <c:v>-16</c:v>
                </c:pt>
                <c:pt idx="726">
                  <c:v>-18</c:v>
                </c:pt>
                <c:pt idx="727">
                  <c:v>-18</c:v>
                </c:pt>
                <c:pt idx="728">
                  <c:v>-16</c:v>
                </c:pt>
                <c:pt idx="729">
                  <c:v>-10</c:v>
                </c:pt>
                <c:pt idx="730">
                  <c:v>-2</c:v>
                </c:pt>
                <c:pt idx="731">
                  <c:v>4</c:v>
                </c:pt>
                <c:pt idx="732">
                  <c:v>6</c:v>
                </c:pt>
                <c:pt idx="733">
                  <c:v>6</c:v>
                </c:pt>
                <c:pt idx="734">
                  <c:v>5</c:v>
                </c:pt>
                <c:pt idx="735">
                  <c:v>5</c:v>
                </c:pt>
                <c:pt idx="736">
                  <c:v>6</c:v>
                </c:pt>
                <c:pt idx="737">
                  <c:v>5</c:v>
                </c:pt>
                <c:pt idx="738">
                  <c:v>2</c:v>
                </c:pt>
                <c:pt idx="739">
                  <c:v>-1</c:v>
                </c:pt>
                <c:pt idx="740">
                  <c:v>-2</c:v>
                </c:pt>
                <c:pt idx="741">
                  <c:v>0</c:v>
                </c:pt>
                <c:pt idx="742">
                  <c:v>4</c:v>
                </c:pt>
                <c:pt idx="743">
                  <c:v>9</c:v>
                </c:pt>
                <c:pt idx="744">
                  <c:v>11</c:v>
                </c:pt>
                <c:pt idx="745">
                  <c:v>11</c:v>
                </c:pt>
                <c:pt idx="746">
                  <c:v>9</c:v>
                </c:pt>
                <c:pt idx="747">
                  <c:v>7</c:v>
                </c:pt>
                <c:pt idx="748">
                  <c:v>8</c:v>
                </c:pt>
                <c:pt idx="749">
                  <c:v>10</c:v>
                </c:pt>
                <c:pt idx="750">
                  <c:v>10</c:v>
                </c:pt>
                <c:pt idx="751">
                  <c:v>10</c:v>
                </c:pt>
                <c:pt idx="752">
                  <c:v>7</c:v>
                </c:pt>
                <c:pt idx="753">
                  <c:v>-3</c:v>
                </c:pt>
                <c:pt idx="754">
                  <c:v>-14</c:v>
                </c:pt>
                <c:pt idx="755">
                  <c:v>-20</c:v>
                </c:pt>
                <c:pt idx="756">
                  <c:v>-22</c:v>
                </c:pt>
                <c:pt idx="757">
                  <c:v>-21</c:v>
                </c:pt>
                <c:pt idx="758">
                  <c:v>-20</c:v>
                </c:pt>
                <c:pt idx="759">
                  <c:v>-23</c:v>
                </c:pt>
                <c:pt idx="760">
                  <c:v>-23</c:v>
                </c:pt>
                <c:pt idx="761">
                  <c:v>-16</c:v>
                </c:pt>
                <c:pt idx="762">
                  <c:v>-4</c:v>
                </c:pt>
                <c:pt idx="763">
                  <c:v>7</c:v>
                </c:pt>
                <c:pt idx="764">
                  <c:v>13</c:v>
                </c:pt>
                <c:pt idx="765">
                  <c:v>12</c:v>
                </c:pt>
                <c:pt idx="766">
                  <c:v>7</c:v>
                </c:pt>
                <c:pt idx="767">
                  <c:v>5</c:v>
                </c:pt>
                <c:pt idx="768">
                  <c:v>4</c:v>
                </c:pt>
                <c:pt idx="769">
                  <c:v>0</c:v>
                </c:pt>
                <c:pt idx="770">
                  <c:v>-6</c:v>
                </c:pt>
                <c:pt idx="771">
                  <c:v>-12</c:v>
                </c:pt>
                <c:pt idx="772">
                  <c:v>-13</c:v>
                </c:pt>
                <c:pt idx="773">
                  <c:v>-6</c:v>
                </c:pt>
                <c:pt idx="774">
                  <c:v>2</c:v>
                </c:pt>
                <c:pt idx="775">
                  <c:v>7</c:v>
                </c:pt>
                <c:pt idx="776">
                  <c:v>9</c:v>
                </c:pt>
                <c:pt idx="777">
                  <c:v>11</c:v>
                </c:pt>
                <c:pt idx="778">
                  <c:v>15</c:v>
                </c:pt>
                <c:pt idx="779">
                  <c:v>18</c:v>
                </c:pt>
                <c:pt idx="780">
                  <c:v>18</c:v>
                </c:pt>
                <c:pt idx="781">
                  <c:v>11</c:v>
                </c:pt>
                <c:pt idx="782">
                  <c:v>3</c:v>
                </c:pt>
                <c:pt idx="783">
                  <c:v>-2</c:v>
                </c:pt>
                <c:pt idx="784">
                  <c:v>0</c:v>
                </c:pt>
                <c:pt idx="785">
                  <c:v>6</c:v>
                </c:pt>
                <c:pt idx="786">
                  <c:v>13</c:v>
                </c:pt>
                <c:pt idx="787">
                  <c:v>15</c:v>
                </c:pt>
                <c:pt idx="788">
                  <c:v>8</c:v>
                </c:pt>
                <c:pt idx="789">
                  <c:v>-6</c:v>
                </c:pt>
                <c:pt idx="790">
                  <c:v>-17</c:v>
                </c:pt>
                <c:pt idx="791">
                  <c:v>-22</c:v>
                </c:pt>
                <c:pt idx="792">
                  <c:v>-19</c:v>
                </c:pt>
                <c:pt idx="793">
                  <c:v>-17</c:v>
                </c:pt>
                <c:pt idx="794">
                  <c:v>-21</c:v>
                </c:pt>
                <c:pt idx="795">
                  <c:v>-27</c:v>
                </c:pt>
                <c:pt idx="796">
                  <c:v>-26</c:v>
                </c:pt>
                <c:pt idx="797">
                  <c:v>-15</c:v>
                </c:pt>
                <c:pt idx="798">
                  <c:v>2</c:v>
                </c:pt>
                <c:pt idx="799">
                  <c:v>16</c:v>
                </c:pt>
                <c:pt idx="800">
                  <c:v>19</c:v>
                </c:pt>
                <c:pt idx="801">
                  <c:v>13</c:v>
                </c:pt>
                <c:pt idx="802">
                  <c:v>4</c:v>
                </c:pt>
                <c:pt idx="803">
                  <c:v>1</c:v>
                </c:pt>
                <c:pt idx="804">
                  <c:v>0</c:v>
                </c:pt>
                <c:pt idx="805">
                  <c:v>-4</c:v>
                </c:pt>
                <c:pt idx="806">
                  <c:v>-11</c:v>
                </c:pt>
                <c:pt idx="807">
                  <c:v>-14</c:v>
                </c:pt>
                <c:pt idx="808">
                  <c:v>-8</c:v>
                </c:pt>
                <c:pt idx="809">
                  <c:v>1</c:v>
                </c:pt>
                <c:pt idx="810">
                  <c:v>7</c:v>
                </c:pt>
                <c:pt idx="811">
                  <c:v>8</c:v>
                </c:pt>
                <c:pt idx="812">
                  <c:v>7</c:v>
                </c:pt>
                <c:pt idx="813">
                  <c:v>9</c:v>
                </c:pt>
                <c:pt idx="814">
                  <c:v>12</c:v>
                </c:pt>
                <c:pt idx="815">
                  <c:v>11</c:v>
                </c:pt>
                <c:pt idx="816">
                  <c:v>5</c:v>
                </c:pt>
                <c:pt idx="817">
                  <c:v>-2</c:v>
                </c:pt>
                <c:pt idx="818">
                  <c:v>-6</c:v>
                </c:pt>
                <c:pt idx="819">
                  <c:v>-4</c:v>
                </c:pt>
                <c:pt idx="820">
                  <c:v>4</c:v>
                </c:pt>
                <c:pt idx="821">
                  <c:v>13</c:v>
                </c:pt>
                <c:pt idx="822">
                  <c:v>18</c:v>
                </c:pt>
                <c:pt idx="823">
                  <c:v>22</c:v>
                </c:pt>
                <c:pt idx="824">
                  <c:v>23</c:v>
                </c:pt>
                <c:pt idx="825">
                  <c:v>15</c:v>
                </c:pt>
                <c:pt idx="826">
                  <c:v>-2</c:v>
                </c:pt>
                <c:pt idx="827">
                  <c:v>-17</c:v>
                </c:pt>
                <c:pt idx="828">
                  <c:v>-24</c:v>
                </c:pt>
                <c:pt idx="829">
                  <c:v>-23</c:v>
                </c:pt>
                <c:pt idx="830">
                  <c:v>-24</c:v>
                </c:pt>
                <c:pt idx="831">
                  <c:v>-29</c:v>
                </c:pt>
                <c:pt idx="832">
                  <c:v>-33</c:v>
                </c:pt>
                <c:pt idx="833">
                  <c:v>-27</c:v>
                </c:pt>
                <c:pt idx="834">
                  <c:v>-10</c:v>
                </c:pt>
                <c:pt idx="835">
                  <c:v>9</c:v>
                </c:pt>
                <c:pt idx="836">
                  <c:v>20</c:v>
                </c:pt>
                <c:pt idx="837">
                  <c:v>18</c:v>
                </c:pt>
                <c:pt idx="838">
                  <c:v>9</c:v>
                </c:pt>
                <c:pt idx="839">
                  <c:v>2</c:v>
                </c:pt>
                <c:pt idx="840">
                  <c:v>-1</c:v>
                </c:pt>
                <c:pt idx="841">
                  <c:v>-5</c:v>
                </c:pt>
                <c:pt idx="842">
                  <c:v>-11</c:v>
                </c:pt>
                <c:pt idx="843">
                  <c:v>-14</c:v>
                </c:pt>
                <c:pt idx="844">
                  <c:v>-11</c:v>
                </c:pt>
                <c:pt idx="845">
                  <c:v>-3</c:v>
                </c:pt>
                <c:pt idx="846">
                  <c:v>6</c:v>
                </c:pt>
                <c:pt idx="847">
                  <c:v>10</c:v>
                </c:pt>
                <c:pt idx="848">
                  <c:v>9</c:v>
                </c:pt>
                <c:pt idx="849">
                  <c:v>9</c:v>
                </c:pt>
                <c:pt idx="850">
                  <c:v>11</c:v>
                </c:pt>
                <c:pt idx="851">
                  <c:v>13</c:v>
                </c:pt>
                <c:pt idx="852">
                  <c:v>10</c:v>
                </c:pt>
                <c:pt idx="853">
                  <c:v>0</c:v>
                </c:pt>
                <c:pt idx="854">
                  <c:v>-9</c:v>
                </c:pt>
                <c:pt idx="855">
                  <c:v>-8</c:v>
                </c:pt>
                <c:pt idx="856">
                  <c:v>1</c:v>
                </c:pt>
                <c:pt idx="857">
                  <c:v>12</c:v>
                </c:pt>
                <c:pt idx="858">
                  <c:v>23</c:v>
                </c:pt>
                <c:pt idx="859">
                  <c:v>27</c:v>
                </c:pt>
                <c:pt idx="860">
                  <c:v>26</c:v>
                </c:pt>
                <c:pt idx="861">
                  <c:v>18</c:v>
                </c:pt>
                <c:pt idx="862">
                  <c:v>1</c:v>
                </c:pt>
                <c:pt idx="863">
                  <c:v>-18</c:v>
                </c:pt>
                <c:pt idx="864">
                  <c:v>-26</c:v>
                </c:pt>
                <c:pt idx="865">
                  <c:v>-26</c:v>
                </c:pt>
                <c:pt idx="866">
                  <c:v>-26</c:v>
                </c:pt>
                <c:pt idx="867">
                  <c:v>-29</c:v>
                </c:pt>
                <c:pt idx="868">
                  <c:v>-34</c:v>
                </c:pt>
                <c:pt idx="869">
                  <c:v>-32</c:v>
                </c:pt>
                <c:pt idx="870">
                  <c:v>-18</c:v>
                </c:pt>
                <c:pt idx="871">
                  <c:v>5</c:v>
                </c:pt>
                <c:pt idx="872">
                  <c:v>21</c:v>
                </c:pt>
                <c:pt idx="873">
                  <c:v>25</c:v>
                </c:pt>
                <c:pt idx="874">
                  <c:v>16</c:v>
                </c:pt>
                <c:pt idx="875">
                  <c:v>5</c:v>
                </c:pt>
                <c:pt idx="876">
                  <c:v>-3</c:v>
                </c:pt>
                <c:pt idx="877">
                  <c:v>-9</c:v>
                </c:pt>
                <c:pt idx="878">
                  <c:v>-14</c:v>
                </c:pt>
                <c:pt idx="879">
                  <c:v>-16</c:v>
                </c:pt>
                <c:pt idx="880">
                  <c:v>-11</c:v>
                </c:pt>
                <c:pt idx="881">
                  <c:v>0</c:v>
                </c:pt>
                <c:pt idx="882">
                  <c:v>8</c:v>
                </c:pt>
                <c:pt idx="883">
                  <c:v>10</c:v>
                </c:pt>
                <c:pt idx="884">
                  <c:v>8</c:v>
                </c:pt>
                <c:pt idx="885">
                  <c:v>11</c:v>
                </c:pt>
                <c:pt idx="886">
                  <c:v>17</c:v>
                </c:pt>
                <c:pt idx="887">
                  <c:v>19</c:v>
                </c:pt>
                <c:pt idx="888">
                  <c:v>13</c:v>
                </c:pt>
                <c:pt idx="889">
                  <c:v>-3</c:v>
                </c:pt>
                <c:pt idx="890">
                  <c:v>-15</c:v>
                </c:pt>
                <c:pt idx="891">
                  <c:v>-13</c:v>
                </c:pt>
                <c:pt idx="892">
                  <c:v>0</c:v>
                </c:pt>
                <c:pt idx="893">
                  <c:v>13</c:v>
                </c:pt>
                <c:pt idx="894">
                  <c:v>20</c:v>
                </c:pt>
                <c:pt idx="895">
                  <c:v>22</c:v>
                </c:pt>
                <c:pt idx="896">
                  <c:v>24</c:v>
                </c:pt>
                <c:pt idx="897">
                  <c:v>24</c:v>
                </c:pt>
                <c:pt idx="898">
                  <c:v>12</c:v>
                </c:pt>
                <c:pt idx="899">
                  <c:v>-13</c:v>
                </c:pt>
                <c:pt idx="900">
                  <c:v>-32</c:v>
                </c:pt>
                <c:pt idx="901">
                  <c:v>-37</c:v>
                </c:pt>
                <c:pt idx="902">
                  <c:v>-32</c:v>
                </c:pt>
                <c:pt idx="903">
                  <c:v>-24</c:v>
                </c:pt>
                <c:pt idx="904">
                  <c:v>-24</c:v>
                </c:pt>
                <c:pt idx="905">
                  <c:v>-29</c:v>
                </c:pt>
                <c:pt idx="906">
                  <c:v>-23</c:v>
                </c:pt>
                <c:pt idx="907">
                  <c:v>-1</c:v>
                </c:pt>
                <c:pt idx="908">
                  <c:v>23</c:v>
                </c:pt>
                <c:pt idx="909">
                  <c:v>34</c:v>
                </c:pt>
                <c:pt idx="910">
                  <c:v>26</c:v>
                </c:pt>
                <c:pt idx="911">
                  <c:v>7</c:v>
                </c:pt>
                <c:pt idx="912">
                  <c:v>-10</c:v>
                </c:pt>
                <c:pt idx="913">
                  <c:v>-15</c:v>
                </c:pt>
                <c:pt idx="914">
                  <c:v>-13</c:v>
                </c:pt>
                <c:pt idx="915">
                  <c:v>-12</c:v>
                </c:pt>
                <c:pt idx="916">
                  <c:v>-11</c:v>
                </c:pt>
                <c:pt idx="917">
                  <c:v>-6</c:v>
                </c:pt>
                <c:pt idx="918">
                  <c:v>2</c:v>
                </c:pt>
                <c:pt idx="919">
                  <c:v>10</c:v>
                </c:pt>
                <c:pt idx="920">
                  <c:v>16</c:v>
                </c:pt>
                <c:pt idx="921">
                  <c:v>18</c:v>
                </c:pt>
                <c:pt idx="922">
                  <c:v>19</c:v>
                </c:pt>
                <c:pt idx="923">
                  <c:v>16</c:v>
                </c:pt>
                <c:pt idx="924">
                  <c:v>8</c:v>
                </c:pt>
                <c:pt idx="925">
                  <c:v>-5</c:v>
                </c:pt>
                <c:pt idx="926">
                  <c:v>-16</c:v>
                </c:pt>
                <c:pt idx="927">
                  <c:v>-19</c:v>
                </c:pt>
                <c:pt idx="928">
                  <c:v>-12</c:v>
                </c:pt>
                <c:pt idx="929">
                  <c:v>2</c:v>
                </c:pt>
                <c:pt idx="930">
                  <c:v>13</c:v>
                </c:pt>
                <c:pt idx="931">
                  <c:v>21</c:v>
                </c:pt>
                <c:pt idx="932">
                  <c:v>27</c:v>
                </c:pt>
                <c:pt idx="933">
                  <c:v>31</c:v>
                </c:pt>
                <c:pt idx="934">
                  <c:v>23</c:v>
                </c:pt>
                <c:pt idx="935">
                  <c:v>2</c:v>
                </c:pt>
                <c:pt idx="936">
                  <c:v>-21</c:v>
                </c:pt>
                <c:pt idx="937">
                  <c:v>-32</c:v>
                </c:pt>
                <c:pt idx="938">
                  <c:v>-33</c:v>
                </c:pt>
                <c:pt idx="939">
                  <c:v>-28</c:v>
                </c:pt>
                <c:pt idx="940">
                  <c:v>-26</c:v>
                </c:pt>
                <c:pt idx="941">
                  <c:v>-29</c:v>
                </c:pt>
                <c:pt idx="942">
                  <c:v>-28</c:v>
                </c:pt>
                <c:pt idx="943">
                  <c:v>-12</c:v>
                </c:pt>
                <c:pt idx="944">
                  <c:v>10</c:v>
                </c:pt>
                <c:pt idx="945">
                  <c:v>26</c:v>
                </c:pt>
                <c:pt idx="946">
                  <c:v>29</c:v>
                </c:pt>
                <c:pt idx="947">
                  <c:v>17</c:v>
                </c:pt>
                <c:pt idx="948">
                  <c:v>3</c:v>
                </c:pt>
                <c:pt idx="949">
                  <c:v>-6</c:v>
                </c:pt>
                <c:pt idx="950">
                  <c:v>-10</c:v>
                </c:pt>
                <c:pt idx="951">
                  <c:v>-14</c:v>
                </c:pt>
                <c:pt idx="952">
                  <c:v>-17</c:v>
                </c:pt>
                <c:pt idx="953">
                  <c:v>-13</c:v>
                </c:pt>
                <c:pt idx="954">
                  <c:v>-1</c:v>
                </c:pt>
                <c:pt idx="955">
                  <c:v>10</c:v>
                </c:pt>
                <c:pt idx="956">
                  <c:v>17</c:v>
                </c:pt>
                <c:pt idx="957">
                  <c:v>15</c:v>
                </c:pt>
                <c:pt idx="958">
                  <c:v>14</c:v>
                </c:pt>
                <c:pt idx="959">
                  <c:v>15</c:v>
                </c:pt>
                <c:pt idx="960">
                  <c:v>14</c:v>
                </c:pt>
                <c:pt idx="961">
                  <c:v>4</c:v>
                </c:pt>
                <c:pt idx="962">
                  <c:v>-11</c:v>
                </c:pt>
                <c:pt idx="963">
                  <c:v>-22</c:v>
                </c:pt>
                <c:pt idx="964">
                  <c:v>-21</c:v>
                </c:pt>
                <c:pt idx="965">
                  <c:v>-7</c:v>
                </c:pt>
                <c:pt idx="966">
                  <c:v>10</c:v>
                </c:pt>
                <c:pt idx="967">
                  <c:v>20</c:v>
                </c:pt>
                <c:pt idx="968">
                  <c:v>25</c:v>
                </c:pt>
                <c:pt idx="969">
                  <c:v>28</c:v>
                </c:pt>
                <c:pt idx="970">
                  <c:v>27</c:v>
                </c:pt>
                <c:pt idx="971">
                  <c:v>18</c:v>
                </c:pt>
                <c:pt idx="972">
                  <c:v>0</c:v>
                </c:pt>
                <c:pt idx="973">
                  <c:v>-23</c:v>
                </c:pt>
                <c:pt idx="974">
                  <c:v>-34</c:v>
                </c:pt>
                <c:pt idx="975">
                  <c:v>-31</c:v>
                </c:pt>
                <c:pt idx="976">
                  <c:v>-26</c:v>
                </c:pt>
                <c:pt idx="977">
                  <c:v>-27</c:v>
                </c:pt>
                <c:pt idx="978">
                  <c:v>-30</c:v>
                </c:pt>
                <c:pt idx="979">
                  <c:v>-26</c:v>
                </c:pt>
                <c:pt idx="980">
                  <c:v>-8</c:v>
                </c:pt>
                <c:pt idx="981">
                  <c:v>15</c:v>
                </c:pt>
                <c:pt idx="982">
                  <c:v>31</c:v>
                </c:pt>
                <c:pt idx="983">
                  <c:v>28</c:v>
                </c:pt>
                <c:pt idx="984">
                  <c:v>15</c:v>
                </c:pt>
                <c:pt idx="985">
                  <c:v>2</c:v>
                </c:pt>
                <c:pt idx="986">
                  <c:v>-7</c:v>
                </c:pt>
                <c:pt idx="987">
                  <c:v>-11</c:v>
                </c:pt>
                <c:pt idx="988">
                  <c:v>-16</c:v>
                </c:pt>
                <c:pt idx="989">
                  <c:v>-19</c:v>
                </c:pt>
                <c:pt idx="990">
                  <c:v>-13</c:v>
                </c:pt>
                <c:pt idx="991">
                  <c:v>1</c:v>
                </c:pt>
                <c:pt idx="992">
                  <c:v>14</c:v>
                </c:pt>
                <c:pt idx="993">
                  <c:v>19</c:v>
                </c:pt>
                <c:pt idx="994">
                  <c:v>16</c:v>
                </c:pt>
                <c:pt idx="995">
                  <c:v>13</c:v>
                </c:pt>
                <c:pt idx="996">
                  <c:v>13</c:v>
                </c:pt>
                <c:pt idx="997">
                  <c:v>11</c:v>
                </c:pt>
                <c:pt idx="998">
                  <c:v>1</c:v>
                </c:pt>
                <c:pt idx="999">
                  <c:v>-13</c:v>
                </c:pt>
                <c:pt idx="1000">
                  <c:v>-22</c:v>
                </c:pt>
                <c:pt idx="1001">
                  <c:v>-20</c:v>
                </c:pt>
                <c:pt idx="1002">
                  <c:v>-6</c:v>
                </c:pt>
                <c:pt idx="1003">
                  <c:v>11</c:v>
                </c:pt>
                <c:pt idx="1004">
                  <c:v>21</c:v>
                </c:pt>
                <c:pt idx="1005">
                  <c:v>23</c:v>
                </c:pt>
                <c:pt idx="1006">
                  <c:v>23</c:v>
                </c:pt>
                <c:pt idx="1007">
                  <c:v>25</c:v>
                </c:pt>
                <c:pt idx="1008">
                  <c:v>21</c:v>
                </c:pt>
                <c:pt idx="1009">
                  <c:v>9</c:v>
                </c:pt>
                <c:pt idx="1010">
                  <c:v>-13</c:v>
                </c:pt>
                <c:pt idx="1011">
                  <c:v>-31</c:v>
                </c:pt>
                <c:pt idx="1012">
                  <c:v>-37</c:v>
                </c:pt>
                <c:pt idx="1013">
                  <c:v>-34</c:v>
                </c:pt>
                <c:pt idx="1014">
                  <c:v>-31</c:v>
                </c:pt>
                <c:pt idx="1015">
                  <c:v>-28</c:v>
                </c:pt>
                <c:pt idx="1016">
                  <c:v>-23</c:v>
                </c:pt>
                <c:pt idx="1017">
                  <c:v>-12</c:v>
                </c:pt>
                <c:pt idx="1018">
                  <c:v>7</c:v>
                </c:pt>
                <c:pt idx="1019">
                  <c:v>23</c:v>
                </c:pt>
                <c:pt idx="1020">
                  <c:v>27</c:v>
                </c:pt>
                <c:pt idx="1021">
                  <c:v>20</c:v>
                </c:pt>
                <c:pt idx="1022">
                  <c:v>9</c:v>
                </c:pt>
                <c:pt idx="1023">
                  <c:v>-2</c:v>
                </c:pt>
                <c:pt idx="1024">
                  <c:v>-12</c:v>
                </c:pt>
                <c:pt idx="1025">
                  <c:v>-17</c:v>
                </c:pt>
                <c:pt idx="1026">
                  <c:v>-16</c:v>
                </c:pt>
                <c:pt idx="1027">
                  <c:v>-10</c:v>
                </c:pt>
                <c:pt idx="1028">
                  <c:v>0</c:v>
                </c:pt>
                <c:pt idx="1029">
                  <c:v>10</c:v>
                </c:pt>
                <c:pt idx="1030">
                  <c:v>15</c:v>
                </c:pt>
                <c:pt idx="1031">
                  <c:v>18</c:v>
                </c:pt>
                <c:pt idx="1032">
                  <c:v>18</c:v>
                </c:pt>
                <c:pt idx="1033">
                  <c:v>16</c:v>
                </c:pt>
                <c:pt idx="1034">
                  <c:v>10</c:v>
                </c:pt>
                <c:pt idx="1035">
                  <c:v>-1</c:v>
                </c:pt>
                <c:pt idx="1036">
                  <c:v>-13</c:v>
                </c:pt>
                <c:pt idx="1037">
                  <c:v>-19</c:v>
                </c:pt>
                <c:pt idx="1038">
                  <c:v>-18</c:v>
                </c:pt>
                <c:pt idx="1039">
                  <c:v>-9</c:v>
                </c:pt>
                <c:pt idx="1040">
                  <c:v>4</c:v>
                </c:pt>
                <c:pt idx="1041">
                  <c:v>16</c:v>
                </c:pt>
                <c:pt idx="1042">
                  <c:v>23</c:v>
                </c:pt>
                <c:pt idx="1043">
                  <c:v>28</c:v>
                </c:pt>
                <c:pt idx="1044">
                  <c:v>26</c:v>
                </c:pt>
                <c:pt idx="1045">
                  <c:v>18</c:v>
                </c:pt>
                <c:pt idx="1046">
                  <c:v>3</c:v>
                </c:pt>
                <c:pt idx="1047">
                  <c:v>-18</c:v>
                </c:pt>
                <c:pt idx="1048">
                  <c:v>-35</c:v>
                </c:pt>
                <c:pt idx="1049">
                  <c:v>-37</c:v>
                </c:pt>
                <c:pt idx="1050">
                  <c:v>-33</c:v>
                </c:pt>
                <c:pt idx="1051">
                  <c:v>-29</c:v>
                </c:pt>
                <c:pt idx="1052">
                  <c:v>-25</c:v>
                </c:pt>
                <c:pt idx="1053">
                  <c:v>-20</c:v>
                </c:pt>
                <c:pt idx="1054">
                  <c:v>-6</c:v>
                </c:pt>
                <c:pt idx="1055">
                  <c:v>13</c:v>
                </c:pt>
                <c:pt idx="1056">
                  <c:v>28</c:v>
                </c:pt>
                <c:pt idx="1057">
                  <c:v>30</c:v>
                </c:pt>
                <c:pt idx="1058">
                  <c:v>20</c:v>
                </c:pt>
                <c:pt idx="1059">
                  <c:v>6</c:v>
                </c:pt>
                <c:pt idx="1060">
                  <c:v>-7</c:v>
                </c:pt>
                <c:pt idx="1061">
                  <c:v>-17</c:v>
                </c:pt>
                <c:pt idx="1062">
                  <c:v>-21</c:v>
                </c:pt>
                <c:pt idx="1063">
                  <c:v>-17</c:v>
                </c:pt>
                <c:pt idx="1064">
                  <c:v>-7</c:v>
                </c:pt>
                <c:pt idx="1065">
                  <c:v>4</c:v>
                </c:pt>
                <c:pt idx="1066">
                  <c:v>13</c:v>
                </c:pt>
                <c:pt idx="1067">
                  <c:v>18</c:v>
                </c:pt>
                <c:pt idx="1068">
                  <c:v>19</c:v>
                </c:pt>
                <c:pt idx="1069">
                  <c:v>18</c:v>
                </c:pt>
                <c:pt idx="1070">
                  <c:v>15</c:v>
                </c:pt>
                <c:pt idx="1071">
                  <c:v>8</c:v>
                </c:pt>
                <c:pt idx="1072">
                  <c:v>-2</c:v>
                </c:pt>
                <c:pt idx="1073">
                  <c:v>-15</c:v>
                </c:pt>
                <c:pt idx="1074">
                  <c:v>-23</c:v>
                </c:pt>
                <c:pt idx="1075">
                  <c:v>-21</c:v>
                </c:pt>
                <c:pt idx="1076">
                  <c:v>-9</c:v>
                </c:pt>
                <c:pt idx="1077">
                  <c:v>5</c:v>
                </c:pt>
                <c:pt idx="1078">
                  <c:v>17</c:v>
                </c:pt>
                <c:pt idx="1079">
                  <c:v>25</c:v>
                </c:pt>
                <c:pt idx="1080">
                  <c:v>26</c:v>
                </c:pt>
                <c:pt idx="1081">
                  <c:v>26</c:v>
                </c:pt>
                <c:pt idx="1082">
                  <c:v>21</c:v>
                </c:pt>
                <c:pt idx="1083">
                  <c:v>3</c:v>
                </c:pt>
                <c:pt idx="1084">
                  <c:v>-22</c:v>
                </c:pt>
                <c:pt idx="1085">
                  <c:v>-36</c:v>
                </c:pt>
                <c:pt idx="1086">
                  <c:v>-36</c:v>
                </c:pt>
                <c:pt idx="1087">
                  <c:v>-31</c:v>
                </c:pt>
                <c:pt idx="1088">
                  <c:v>-24</c:v>
                </c:pt>
                <c:pt idx="1089">
                  <c:v>-18</c:v>
                </c:pt>
                <c:pt idx="1090">
                  <c:v>-15</c:v>
                </c:pt>
                <c:pt idx="1091">
                  <c:v>-4</c:v>
                </c:pt>
                <c:pt idx="1092">
                  <c:v>15</c:v>
                </c:pt>
                <c:pt idx="1093">
                  <c:v>29</c:v>
                </c:pt>
                <c:pt idx="1094">
                  <c:v>28</c:v>
                </c:pt>
                <c:pt idx="1095">
                  <c:v>16</c:v>
                </c:pt>
                <c:pt idx="1096">
                  <c:v>-1</c:v>
                </c:pt>
                <c:pt idx="1097">
                  <c:v>-14</c:v>
                </c:pt>
                <c:pt idx="1098">
                  <c:v>-19</c:v>
                </c:pt>
                <c:pt idx="1099">
                  <c:v>-20</c:v>
                </c:pt>
                <c:pt idx="1100">
                  <c:v>-17</c:v>
                </c:pt>
                <c:pt idx="1101">
                  <c:v>-7</c:v>
                </c:pt>
                <c:pt idx="1102">
                  <c:v>6</c:v>
                </c:pt>
                <c:pt idx="1103">
                  <c:v>18</c:v>
                </c:pt>
                <c:pt idx="1104">
                  <c:v>24</c:v>
                </c:pt>
                <c:pt idx="1105">
                  <c:v>23</c:v>
                </c:pt>
                <c:pt idx="1106">
                  <c:v>17</c:v>
                </c:pt>
                <c:pt idx="1107">
                  <c:v>9</c:v>
                </c:pt>
                <c:pt idx="1108">
                  <c:v>2</c:v>
                </c:pt>
                <c:pt idx="1109">
                  <c:v>-6</c:v>
                </c:pt>
                <c:pt idx="1110">
                  <c:v>-17</c:v>
                </c:pt>
                <c:pt idx="1111">
                  <c:v>-25</c:v>
                </c:pt>
                <c:pt idx="1112">
                  <c:v>-23</c:v>
                </c:pt>
                <c:pt idx="1113">
                  <c:v>-10</c:v>
                </c:pt>
                <c:pt idx="1114">
                  <c:v>8</c:v>
                </c:pt>
                <c:pt idx="1115">
                  <c:v>23</c:v>
                </c:pt>
                <c:pt idx="1116">
                  <c:v>29</c:v>
                </c:pt>
                <c:pt idx="1117">
                  <c:v>28</c:v>
                </c:pt>
                <c:pt idx="1118">
                  <c:v>25</c:v>
                </c:pt>
                <c:pt idx="1119">
                  <c:v>20</c:v>
                </c:pt>
                <c:pt idx="1120">
                  <c:v>3</c:v>
                </c:pt>
                <c:pt idx="1121">
                  <c:v>-23</c:v>
                </c:pt>
                <c:pt idx="1122">
                  <c:v>-38</c:v>
                </c:pt>
                <c:pt idx="1123">
                  <c:v>-39</c:v>
                </c:pt>
                <c:pt idx="1124">
                  <c:v>-32</c:v>
                </c:pt>
                <c:pt idx="1125">
                  <c:v>-23</c:v>
                </c:pt>
                <c:pt idx="1126">
                  <c:v>-16</c:v>
                </c:pt>
                <c:pt idx="1127">
                  <c:v>-14</c:v>
                </c:pt>
                <c:pt idx="1128">
                  <c:v>-3</c:v>
                </c:pt>
                <c:pt idx="1129">
                  <c:v>14</c:v>
                </c:pt>
                <c:pt idx="1130">
                  <c:v>29</c:v>
                </c:pt>
                <c:pt idx="1131">
                  <c:v>29</c:v>
                </c:pt>
                <c:pt idx="1132">
                  <c:v>16</c:v>
                </c:pt>
                <c:pt idx="1133">
                  <c:v>-3</c:v>
                </c:pt>
                <c:pt idx="1134">
                  <c:v>-17</c:v>
                </c:pt>
                <c:pt idx="1135">
                  <c:v>-21</c:v>
                </c:pt>
                <c:pt idx="1136">
                  <c:v>-19</c:v>
                </c:pt>
                <c:pt idx="1137">
                  <c:v>-14</c:v>
                </c:pt>
                <c:pt idx="1138">
                  <c:v>-4</c:v>
                </c:pt>
                <c:pt idx="1139">
                  <c:v>8</c:v>
                </c:pt>
                <c:pt idx="1140">
                  <c:v>19</c:v>
                </c:pt>
                <c:pt idx="1141">
                  <c:v>25</c:v>
                </c:pt>
                <c:pt idx="1142">
                  <c:v>21</c:v>
                </c:pt>
                <c:pt idx="1143">
                  <c:v>13</c:v>
                </c:pt>
                <c:pt idx="1144">
                  <c:v>5</c:v>
                </c:pt>
                <c:pt idx="1145">
                  <c:v>-2</c:v>
                </c:pt>
                <c:pt idx="1146">
                  <c:v>-9</c:v>
                </c:pt>
                <c:pt idx="1147">
                  <c:v>-18</c:v>
                </c:pt>
                <c:pt idx="1148">
                  <c:v>-24</c:v>
                </c:pt>
                <c:pt idx="1149">
                  <c:v>-20</c:v>
                </c:pt>
                <c:pt idx="1150">
                  <c:v>-7</c:v>
                </c:pt>
                <c:pt idx="1151">
                  <c:v>10</c:v>
                </c:pt>
                <c:pt idx="1152">
                  <c:v>22</c:v>
                </c:pt>
                <c:pt idx="1153">
                  <c:v>27</c:v>
                </c:pt>
                <c:pt idx="1154">
                  <c:v>28</c:v>
                </c:pt>
                <c:pt idx="1155">
                  <c:v>29</c:v>
                </c:pt>
                <c:pt idx="1156">
                  <c:v>23</c:v>
                </c:pt>
                <c:pt idx="1157">
                  <c:v>6</c:v>
                </c:pt>
                <c:pt idx="1158">
                  <c:v>-17</c:v>
                </c:pt>
                <c:pt idx="1159">
                  <c:v>-36</c:v>
                </c:pt>
                <c:pt idx="1160">
                  <c:v>-41</c:v>
                </c:pt>
                <c:pt idx="1161">
                  <c:v>-32</c:v>
                </c:pt>
                <c:pt idx="1162">
                  <c:v>-24</c:v>
                </c:pt>
                <c:pt idx="1163">
                  <c:v>-20</c:v>
                </c:pt>
                <c:pt idx="1164">
                  <c:v>-17</c:v>
                </c:pt>
                <c:pt idx="1165">
                  <c:v>-6</c:v>
                </c:pt>
                <c:pt idx="1166">
                  <c:v>13</c:v>
                </c:pt>
                <c:pt idx="1167">
                  <c:v>28</c:v>
                </c:pt>
                <c:pt idx="1168">
                  <c:v>29</c:v>
                </c:pt>
                <c:pt idx="1169">
                  <c:v>15</c:v>
                </c:pt>
                <c:pt idx="1170">
                  <c:v>-3</c:v>
                </c:pt>
                <c:pt idx="1171">
                  <c:v>-14</c:v>
                </c:pt>
                <c:pt idx="1172">
                  <c:v>-18</c:v>
                </c:pt>
                <c:pt idx="1173">
                  <c:v>-18</c:v>
                </c:pt>
                <c:pt idx="1174">
                  <c:v>-14</c:v>
                </c:pt>
                <c:pt idx="1175">
                  <c:v>-6</c:v>
                </c:pt>
                <c:pt idx="1176">
                  <c:v>6</c:v>
                </c:pt>
                <c:pt idx="1177">
                  <c:v>18</c:v>
                </c:pt>
                <c:pt idx="1178">
                  <c:v>24</c:v>
                </c:pt>
                <c:pt idx="1179">
                  <c:v>21</c:v>
                </c:pt>
                <c:pt idx="1180">
                  <c:v>13</c:v>
                </c:pt>
                <c:pt idx="1181">
                  <c:v>6</c:v>
                </c:pt>
                <c:pt idx="1182">
                  <c:v>0</c:v>
                </c:pt>
                <c:pt idx="1183">
                  <c:v>-8</c:v>
                </c:pt>
                <c:pt idx="1184">
                  <c:v>-17</c:v>
                </c:pt>
                <c:pt idx="1185">
                  <c:v>-24</c:v>
                </c:pt>
                <c:pt idx="1186">
                  <c:v>-21</c:v>
                </c:pt>
                <c:pt idx="1187">
                  <c:v>-8</c:v>
                </c:pt>
                <c:pt idx="1188">
                  <c:v>9</c:v>
                </c:pt>
                <c:pt idx="1189">
                  <c:v>23</c:v>
                </c:pt>
                <c:pt idx="1190">
                  <c:v>28</c:v>
                </c:pt>
                <c:pt idx="1191">
                  <c:v>29</c:v>
                </c:pt>
                <c:pt idx="1192">
                  <c:v>29</c:v>
                </c:pt>
                <c:pt idx="1193">
                  <c:v>22</c:v>
                </c:pt>
                <c:pt idx="1194">
                  <c:v>6</c:v>
                </c:pt>
                <c:pt idx="1195">
                  <c:v>-18</c:v>
                </c:pt>
                <c:pt idx="1196">
                  <c:v>-37</c:v>
                </c:pt>
                <c:pt idx="1197">
                  <c:v>-40</c:v>
                </c:pt>
                <c:pt idx="1198">
                  <c:v>-32</c:v>
                </c:pt>
                <c:pt idx="1199">
                  <c:v>-23</c:v>
                </c:pt>
                <c:pt idx="1200">
                  <c:v>-19</c:v>
                </c:pt>
                <c:pt idx="1201">
                  <c:v>-16</c:v>
                </c:pt>
                <c:pt idx="1202">
                  <c:v>-6</c:v>
                </c:pt>
                <c:pt idx="1203">
                  <c:v>11</c:v>
                </c:pt>
                <c:pt idx="1204">
                  <c:v>28</c:v>
                </c:pt>
                <c:pt idx="1205">
                  <c:v>29</c:v>
                </c:pt>
                <c:pt idx="1206">
                  <c:v>14</c:v>
                </c:pt>
                <c:pt idx="1207">
                  <c:v>-4</c:v>
                </c:pt>
                <c:pt idx="1208">
                  <c:v>-16</c:v>
                </c:pt>
                <c:pt idx="1209">
                  <c:v>-18</c:v>
                </c:pt>
                <c:pt idx="1210">
                  <c:v>-18</c:v>
                </c:pt>
                <c:pt idx="1211">
                  <c:v>-14</c:v>
                </c:pt>
                <c:pt idx="1212">
                  <c:v>-6</c:v>
                </c:pt>
                <c:pt idx="1213">
                  <c:v>5</c:v>
                </c:pt>
                <c:pt idx="1214">
                  <c:v>17</c:v>
                </c:pt>
                <c:pt idx="1215">
                  <c:v>23</c:v>
                </c:pt>
                <c:pt idx="1216">
                  <c:v>21</c:v>
                </c:pt>
                <c:pt idx="1217">
                  <c:v>14</c:v>
                </c:pt>
                <c:pt idx="1218">
                  <c:v>6</c:v>
                </c:pt>
                <c:pt idx="1219">
                  <c:v>0</c:v>
                </c:pt>
                <c:pt idx="1220">
                  <c:v>-7</c:v>
                </c:pt>
                <c:pt idx="1221">
                  <c:v>-18</c:v>
                </c:pt>
                <c:pt idx="1222">
                  <c:v>-25</c:v>
                </c:pt>
                <c:pt idx="1223">
                  <c:v>-22</c:v>
                </c:pt>
                <c:pt idx="1224">
                  <c:v>-8</c:v>
                </c:pt>
                <c:pt idx="1225">
                  <c:v>9</c:v>
                </c:pt>
                <c:pt idx="1226">
                  <c:v>23</c:v>
                </c:pt>
                <c:pt idx="1227">
                  <c:v>29</c:v>
                </c:pt>
                <c:pt idx="1228">
                  <c:v>30</c:v>
                </c:pt>
                <c:pt idx="1229">
                  <c:v>29</c:v>
                </c:pt>
                <c:pt idx="1230">
                  <c:v>21</c:v>
                </c:pt>
                <c:pt idx="1231">
                  <c:v>7</c:v>
                </c:pt>
                <c:pt idx="1232">
                  <c:v>-14</c:v>
                </c:pt>
                <c:pt idx="1233">
                  <c:v>-34</c:v>
                </c:pt>
                <c:pt idx="1234">
                  <c:v>-40</c:v>
                </c:pt>
                <c:pt idx="1235">
                  <c:v>-34</c:v>
                </c:pt>
                <c:pt idx="1236">
                  <c:v>-27</c:v>
                </c:pt>
                <c:pt idx="1237">
                  <c:v>-22</c:v>
                </c:pt>
                <c:pt idx="1238">
                  <c:v>-17</c:v>
                </c:pt>
                <c:pt idx="1239">
                  <c:v>-6</c:v>
                </c:pt>
                <c:pt idx="1240">
                  <c:v>12</c:v>
                </c:pt>
                <c:pt idx="1241">
                  <c:v>26</c:v>
                </c:pt>
                <c:pt idx="1242">
                  <c:v>26</c:v>
                </c:pt>
                <c:pt idx="1243">
                  <c:v>14</c:v>
                </c:pt>
                <c:pt idx="1244">
                  <c:v>-1</c:v>
                </c:pt>
                <c:pt idx="1245">
                  <c:v>-10</c:v>
                </c:pt>
                <c:pt idx="1246">
                  <c:v>-16</c:v>
                </c:pt>
                <c:pt idx="1247">
                  <c:v>-17</c:v>
                </c:pt>
                <c:pt idx="1248">
                  <c:v>-15</c:v>
                </c:pt>
                <c:pt idx="1249">
                  <c:v>-6</c:v>
                </c:pt>
                <c:pt idx="1250">
                  <c:v>6</c:v>
                </c:pt>
                <c:pt idx="1251">
                  <c:v>17</c:v>
                </c:pt>
                <c:pt idx="1252">
                  <c:v>22</c:v>
                </c:pt>
                <c:pt idx="1253">
                  <c:v>18</c:v>
                </c:pt>
                <c:pt idx="1254">
                  <c:v>12</c:v>
                </c:pt>
                <c:pt idx="1255">
                  <c:v>5</c:v>
                </c:pt>
                <c:pt idx="1256">
                  <c:v>-1</c:v>
                </c:pt>
                <c:pt idx="1257">
                  <c:v>-9</c:v>
                </c:pt>
                <c:pt idx="1258">
                  <c:v>-16</c:v>
                </c:pt>
                <c:pt idx="1259">
                  <c:v>-22</c:v>
                </c:pt>
                <c:pt idx="1260">
                  <c:v>-20</c:v>
                </c:pt>
                <c:pt idx="1261">
                  <c:v>-7</c:v>
                </c:pt>
                <c:pt idx="1262">
                  <c:v>10</c:v>
                </c:pt>
                <c:pt idx="1263">
                  <c:v>23</c:v>
                </c:pt>
                <c:pt idx="1264">
                  <c:v>30</c:v>
                </c:pt>
                <c:pt idx="1265">
                  <c:v>32</c:v>
                </c:pt>
                <c:pt idx="1266">
                  <c:v>30</c:v>
                </c:pt>
                <c:pt idx="1267">
                  <c:v>21</c:v>
                </c:pt>
                <c:pt idx="1268">
                  <c:v>3</c:v>
                </c:pt>
                <c:pt idx="1269">
                  <c:v>-18</c:v>
                </c:pt>
                <c:pt idx="1270">
                  <c:v>-33</c:v>
                </c:pt>
                <c:pt idx="1271">
                  <c:v>-38</c:v>
                </c:pt>
                <c:pt idx="1272">
                  <c:v>-32</c:v>
                </c:pt>
                <c:pt idx="1273">
                  <c:v>-25</c:v>
                </c:pt>
                <c:pt idx="1274">
                  <c:v>-21</c:v>
                </c:pt>
                <c:pt idx="1275">
                  <c:v>-15</c:v>
                </c:pt>
                <c:pt idx="1276">
                  <c:v>-2</c:v>
                </c:pt>
                <c:pt idx="1277">
                  <c:v>14</c:v>
                </c:pt>
                <c:pt idx="1278">
                  <c:v>24</c:v>
                </c:pt>
                <c:pt idx="1279">
                  <c:v>24</c:v>
                </c:pt>
                <c:pt idx="1280">
                  <c:v>14</c:v>
                </c:pt>
                <c:pt idx="1281">
                  <c:v>1</c:v>
                </c:pt>
                <c:pt idx="1282">
                  <c:v>-10</c:v>
                </c:pt>
                <c:pt idx="1283">
                  <c:v>-17</c:v>
                </c:pt>
                <c:pt idx="1284">
                  <c:v>-20</c:v>
                </c:pt>
                <c:pt idx="1285">
                  <c:v>-16</c:v>
                </c:pt>
                <c:pt idx="1286">
                  <c:v>-6</c:v>
                </c:pt>
                <c:pt idx="1287">
                  <c:v>9</c:v>
                </c:pt>
                <c:pt idx="1288">
                  <c:v>20</c:v>
                </c:pt>
                <c:pt idx="1289">
                  <c:v>22</c:v>
                </c:pt>
                <c:pt idx="1290">
                  <c:v>18</c:v>
                </c:pt>
                <c:pt idx="1291">
                  <c:v>12</c:v>
                </c:pt>
                <c:pt idx="1292">
                  <c:v>6</c:v>
                </c:pt>
                <c:pt idx="1293">
                  <c:v>-1</c:v>
                </c:pt>
                <c:pt idx="1294">
                  <c:v>-9</c:v>
                </c:pt>
                <c:pt idx="1295">
                  <c:v>-18</c:v>
                </c:pt>
                <c:pt idx="1296">
                  <c:v>-22</c:v>
                </c:pt>
                <c:pt idx="1297">
                  <c:v>-18</c:v>
                </c:pt>
                <c:pt idx="1298">
                  <c:v>-5</c:v>
                </c:pt>
                <c:pt idx="1299">
                  <c:v>9</c:v>
                </c:pt>
                <c:pt idx="1300">
                  <c:v>21</c:v>
                </c:pt>
                <c:pt idx="1301">
                  <c:v>29</c:v>
                </c:pt>
                <c:pt idx="1302">
                  <c:v>34</c:v>
                </c:pt>
                <c:pt idx="1303">
                  <c:v>31</c:v>
                </c:pt>
                <c:pt idx="1304">
                  <c:v>19</c:v>
                </c:pt>
                <c:pt idx="1305">
                  <c:v>-3</c:v>
                </c:pt>
                <c:pt idx="1306">
                  <c:v>-25</c:v>
                </c:pt>
                <c:pt idx="1307">
                  <c:v>-40</c:v>
                </c:pt>
                <c:pt idx="1308">
                  <c:v>-38</c:v>
                </c:pt>
                <c:pt idx="1309">
                  <c:v>-29</c:v>
                </c:pt>
                <c:pt idx="1310">
                  <c:v>-23</c:v>
                </c:pt>
                <c:pt idx="1311">
                  <c:v>-21</c:v>
                </c:pt>
                <c:pt idx="1312">
                  <c:v>-16</c:v>
                </c:pt>
                <c:pt idx="1313">
                  <c:v>-1</c:v>
                </c:pt>
                <c:pt idx="1314">
                  <c:v>18</c:v>
                </c:pt>
                <c:pt idx="1315">
                  <c:v>29</c:v>
                </c:pt>
                <c:pt idx="1316">
                  <c:v>25</c:v>
                </c:pt>
                <c:pt idx="1317">
                  <c:v>12</c:v>
                </c:pt>
                <c:pt idx="1318">
                  <c:v>-4</c:v>
                </c:pt>
                <c:pt idx="1319">
                  <c:v>-14</c:v>
                </c:pt>
                <c:pt idx="1320">
                  <c:v>-18</c:v>
                </c:pt>
                <c:pt idx="1321">
                  <c:v>-18</c:v>
                </c:pt>
                <c:pt idx="1322">
                  <c:v>-16</c:v>
                </c:pt>
                <c:pt idx="1323">
                  <c:v>-7</c:v>
                </c:pt>
                <c:pt idx="1324">
                  <c:v>8</c:v>
                </c:pt>
                <c:pt idx="1325">
                  <c:v>21</c:v>
                </c:pt>
                <c:pt idx="1326">
                  <c:v>24</c:v>
                </c:pt>
                <c:pt idx="1327">
                  <c:v>20</c:v>
                </c:pt>
                <c:pt idx="1328">
                  <c:v>12</c:v>
                </c:pt>
                <c:pt idx="1329">
                  <c:v>5</c:v>
                </c:pt>
                <c:pt idx="1330">
                  <c:v>-2</c:v>
                </c:pt>
                <c:pt idx="1331">
                  <c:v>-10</c:v>
                </c:pt>
                <c:pt idx="1332">
                  <c:v>-17</c:v>
                </c:pt>
                <c:pt idx="1333">
                  <c:v>-21</c:v>
                </c:pt>
                <c:pt idx="1334">
                  <c:v>-17</c:v>
                </c:pt>
                <c:pt idx="1335">
                  <c:v>-4</c:v>
                </c:pt>
                <c:pt idx="1336">
                  <c:v>11</c:v>
                </c:pt>
                <c:pt idx="1337">
                  <c:v>24</c:v>
                </c:pt>
                <c:pt idx="1338">
                  <c:v>30</c:v>
                </c:pt>
                <c:pt idx="1339">
                  <c:v>34</c:v>
                </c:pt>
                <c:pt idx="1340">
                  <c:v>29</c:v>
                </c:pt>
                <c:pt idx="1341">
                  <c:v>13</c:v>
                </c:pt>
                <c:pt idx="1342">
                  <c:v>-10</c:v>
                </c:pt>
                <c:pt idx="1343">
                  <c:v>-28</c:v>
                </c:pt>
                <c:pt idx="1344">
                  <c:v>-39</c:v>
                </c:pt>
                <c:pt idx="1345">
                  <c:v>-35</c:v>
                </c:pt>
                <c:pt idx="1346">
                  <c:v>-28</c:v>
                </c:pt>
                <c:pt idx="1347">
                  <c:v>-22</c:v>
                </c:pt>
                <c:pt idx="1348">
                  <c:v>-21</c:v>
                </c:pt>
                <c:pt idx="1349">
                  <c:v>-13</c:v>
                </c:pt>
                <c:pt idx="1350">
                  <c:v>3</c:v>
                </c:pt>
                <c:pt idx="1351">
                  <c:v>22</c:v>
                </c:pt>
                <c:pt idx="1352">
                  <c:v>32</c:v>
                </c:pt>
                <c:pt idx="1353">
                  <c:v>26</c:v>
                </c:pt>
                <c:pt idx="1354">
                  <c:v>11</c:v>
                </c:pt>
                <c:pt idx="1355">
                  <c:v>-5</c:v>
                </c:pt>
                <c:pt idx="1356">
                  <c:v>-15</c:v>
                </c:pt>
                <c:pt idx="1357">
                  <c:v>-22</c:v>
                </c:pt>
                <c:pt idx="1358">
                  <c:v>-22</c:v>
                </c:pt>
                <c:pt idx="1359">
                  <c:v>-16</c:v>
                </c:pt>
                <c:pt idx="1360">
                  <c:v>-3</c:v>
                </c:pt>
                <c:pt idx="1361">
                  <c:v>13</c:v>
                </c:pt>
                <c:pt idx="1362">
                  <c:v>22</c:v>
                </c:pt>
                <c:pt idx="1363">
                  <c:v>23</c:v>
                </c:pt>
                <c:pt idx="1364">
                  <c:v>19</c:v>
                </c:pt>
                <c:pt idx="1365">
                  <c:v>11</c:v>
                </c:pt>
                <c:pt idx="1366">
                  <c:v>6</c:v>
                </c:pt>
                <c:pt idx="1367">
                  <c:v>0</c:v>
                </c:pt>
                <c:pt idx="1368">
                  <c:v>-9</c:v>
                </c:pt>
                <c:pt idx="1369">
                  <c:v>-20</c:v>
                </c:pt>
                <c:pt idx="1370">
                  <c:v>-23</c:v>
                </c:pt>
                <c:pt idx="1371">
                  <c:v>-16</c:v>
                </c:pt>
                <c:pt idx="1372">
                  <c:v>-1</c:v>
                </c:pt>
                <c:pt idx="1373">
                  <c:v>14</c:v>
                </c:pt>
                <c:pt idx="1374">
                  <c:v>26</c:v>
                </c:pt>
                <c:pt idx="1375">
                  <c:v>31</c:v>
                </c:pt>
                <c:pt idx="1376">
                  <c:v>33</c:v>
                </c:pt>
                <c:pt idx="1377">
                  <c:v>28</c:v>
                </c:pt>
                <c:pt idx="1378">
                  <c:v>11</c:v>
                </c:pt>
                <c:pt idx="1379">
                  <c:v>-13</c:v>
                </c:pt>
                <c:pt idx="1380">
                  <c:v>-32</c:v>
                </c:pt>
                <c:pt idx="1381">
                  <c:v>-39</c:v>
                </c:pt>
                <c:pt idx="1382">
                  <c:v>-35</c:v>
                </c:pt>
                <c:pt idx="1383">
                  <c:v>-28</c:v>
                </c:pt>
                <c:pt idx="1384">
                  <c:v>-24</c:v>
                </c:pt>
                <c:pt idx="1385">
                  <c:v>-24</c:v>
                </c:pt>
                <c:pt idx="1386">
                  <c:v>-15</c:v>
                </c:pt>
                <c:pt idx="1387">
                  <c:v>6</c:v>
                </c:pt>
                <c:pt idx="1388">
                  <c:v>27</c:v>
                </c:pt>
                <c:pt idx="1389">
                  <c:v>35</c:v>
                </c:pt>
                <c:pt idx="1390">
                  <c:v>27</c:v>
                </c:pt>
                <c:pt idx="1391">
                  <c:v>10</c:v>
                </c:pt>
                <c:pt idx="1392">
                  <c:v>-7</c:v>
                </c:pt>
                <c:pt idx="1393">
                  <c:v>-18</c:v>
                </c:pt>
                <c:pt idx="1394">
                  <c:v>-22</c:v>
                </c:pt>
                <c:pt idx="1395">
                  <c:v>-22</c:v>
                </c:pt>
                <c:pt idx="1396">
                  <c:v>-16</c:v>
                </c:pt>
                <c:pt idx="1397">
                  <c:v>-3</c:v>
                </c:pt>
                <c:pt idx="1398">
                  <c:v>13</c:v>
                </c:pt>
                <c:pt idx="1399">
                  <c:v>23</c:v>
                </c:pt>
                <c:pt idx="1400">
                  <c:v>22</c:v>
                </c:pt>
                <c:pt idx="1401">
                  <c:v>16</c:v>
                </c:pt>
                <c:pt idx="1402">
                  <c:v>12</c:v>
                </c:pt>
                <c:pt idx="1403">
                  <c:v>8</c:v>
                </c:pt>
                <c:pt idx="1404">
                  <c:v>1</c:v>
                </c:pt>
                <c:pt idx="1405">
                  <c:v>-9</c:v>
                </c:pt>
                <c:pt idx="1406">
                  <c:v>-20</c:v>
                </c:pt>
                <c:pt idx="1407">
                  <c:v>-24</c:v>
                </c:pt>
                <c:pt idx="1408">
                  <c:v>-16</c:v>
                </c:pt>
                <c:pt idx="1409">
                  <c:v>1</c:v>
                </c:pt>
                <c:pt idx="1410">
                  <c:v>17</c:v>
                </c:pt>
                <c:pt idx="1411">
                  <c:v>26</c:v>
                </c:pt>
                <c:pt idx="1412">
                  <c:v>30</c:v>
                </c:pt>
                <c:pt idx="1413">
                  <c:v>34</c:v>
                </c:pt>
                <c:pt idx="1414">
                  <c:v>27</c:v>
                </c:pt>
                <c:pt idx="1415">
                  <c:v>9</c:v>
                </c:pt>
                <c:pt idx="1416">
                  <c:v>-15</c:v>
                </c:pt>
                <c:pt idx="1417">
                  <c:v>-33</c:v>
                </c:pt>
                <c:pt idx="1418">
                  <c:v>-38</c:v>
                </c:pt>
                <c:pt idx="1419">
                  <c:v>-34</c:v>
                </c:pt>
                <c:pt idx="1420">
                  <c:v>-28</c:v>
                </c:pt>
                <c:pt idx="1421">
                  <c:v>-28</c:v>
                </c:pt>
                <c:pt idx="1422">
                  <c:v>-28</c:v>
                </c:pt>
                <c:pt idx="1423">
                  <c:v>-16</c:v>
                </c:pt>
                <c:pt idx="1424">
                  <c:v>8</c:v>
                </c:pt>
                <c:pt idx="1425">
                  <c:v>30</c:v>
                </c:pt>
                <c:pt idx="1426">
                  <c:v>37</c:v>
                </c:pt>
                <c:pt idx="1427">
                  <c:v>28</c:v>
                </c:pt>
                <c:pt idx="1428">
                  <c:v>8</c:v>
                </c:pt>
                <c:pt idx="1429">
                  <c:v>-8</c:v>
                </c:pt>
                <c:pt idx="1430">
                  <c:v>-17</c:v>
                </c:pt>
                <c:pt idx="1431">
                  <c:v>-22</c:v>
                </c:pt>
                <c:pt idx="1432">
                  <c:v>-23</c:v>
                </c:pt>
                <c:pt idx="1433">
                  <c:v>-14</c:v>
                </c:pt>
                <c:pt idx="1434">
                  <c:v>1</c:v>
                </c:pt>
                <c:pt idx="1435">
                  <c:v>14</c:v>
                </c:pt>
                <c:pt idx="1436">
                  <c:v>21</c:v>
                </c:pt>
                <c:pt idx="1437">
                  <c:v>19</c:v>
                </c:pt>
                <c:pt idx="1438">
                  <c:v>16</c:v>
                </c:pt>
                <c:pt idx="1439">
                  <c:v>13</c:v>
                </c:pt>
                <c:pt idx="1440">
                  <c:v>11</c:v>
                </c:pt>
                <c:pt idx="1441">
                  <c:v>3</c:v>
                </c:pt>
                <c:pt idx="1442">
                  <c:v>-11</c:v>
                </c:pt>
                <c:pt idx="1443">
                  <c:v>-22</c:v>
                </c:pt>
                <c:pt idx="1444">
                  <c:v>-24</c:v>
                </c:pt>
                <c:pt idx="1445">
                  <c:v>-15</c:v>
                </c:pt>
                <c:pt idx="1446">
                  <c:v>1</c:v>
                </c:pt>
                <c:pt idx="1447">
                  <c:v>15</c:v>
                </c:pt>
                <c:pt idx="1448">
                  <c:v>25</c:v>
                </c:pt>
                <c:pt idx="1449">
                  <c:v>30</c:v>
                </c:pt>
                <c:pt idx="1450">
                  <c:v>33</c:v>
                </c:pt>
                <c:pt idx="1451">
                  <c:v>26</c:v>
                </c:pt>
                <c:pt idx="1452">
                  <c:v>9</c:v>
                </c:pt>
                <c:pt idx="1453">
                  <c:v>-12</c:v>
                </c:pt>
                <c:pt idx="1454">
                  <c:v>-29</c:v>
                </c:pt>
                <c:pt idx="1455">
                  <c:v>-35</c:v>
                </c:pt>
                <c:pt idx="1456">
                  <c:v>-34</c:v>
                </c:pt>
                <c:pt idx="1457">
                  <c:v>-33</c:v>
                </c:pt>
                <c:pt idx="1458">
                  <c:v>-35</c:v>
                </c:pt>
                <c:pt idx="1459">
                  <c:v>-31</c:v>
                </c:pt>
                <c:pt idx="1460">
                  <c:v>-16</c:v>
                </c:pt>
                <c:pt idx="1461">
                  <c:v>10</c:v>
                </c:pt>
                <c:pt idx="1462">
                  <c:v>31</c:v>
                </c:pt>
                <c:pt idx="1463">
                  <c:v>36</c:v>
                </c:pt>
                <c:pt idx="1464">
                  <c:v>26</c:v>
                </c:pt>
                <c:pt idx="1465">
                  <c:v>11</c:v>
                </c:pt>
                <c:pt idx="1466">
                  <c:v>-1</c:v>
                </c:pt>
                <c:pt idx="1467">
                  <c:v>-10</c:v>
                </c:pt>
                <c:pt idx="1468">
                  <c:v>-19</c:v>
                </c:pt>
                <c:pt idx="1469">
                  <c:v>-25</c:v>
                </c:pt>
                <c:pt idx="1470">
                  <c:v>-18</c:v>
                </c:pt>
                <c:pt idx="1471">
                  <c:v>-3</c:v>
                </c:pt>
                <c:pt idx="1472">
                  <c:v>11</c:v>
                </c:pt>
                <c:pt idx="1473">
                  <c:v>19</c:v>
                </c:pt>
                <c:pt idx="1474">
                  <c:v>18</c:v>
                </c:pt>
                <c:pt idx="1475">
                  <c:v>14</c:v>
                </c:pt>
                <c:pt idx="1476">
                  <c:v>14</c:v>
                </c:pt>
                <c:pt idx="1477">
                  <c:v>14</c:v>
                </c:pt>
                <c:pt idx="1478">
                  <c:v>7</c:v>
                </c:pt>
                <c:pt idx="1479">
                  <c:v>-7</c:v>
                </c:pt>
                <c:pt idx="1480">
                  <c:v>-19</c:v>
                </c:pt>
                <c:pt idx="1481">
                  <c:v>-23</c:v>
                </c:pt>
                <c:pt idx="1482">
                  <c:v>-16</c:v>
                </c:pt>
                <c:pt idx="1483">
                  <c:v>-2</c:v>
                </c:pt>
                <c:pt idx="1484">
                  <c:v>12</c:v>
                </c:pt>
                <c:pt idx="1485">
                  <c:v>21</c:v>
                </c:pt>
                <c:pt idx="1486">
                  <c:v>28</c:v>
                </c:pt>
                <c:pt idx="1487">
                  <c:v>32</c:v>
                </c:pt>
                <c:pt idx="1488">
                  <c:v>28</c:v>
                </c:pt>
                <c:pt idx="1489">
                  <c:v>13</c:v>
                </c:pt>
                <c:pt idx="1490">
                  <c:v>-7</c:v>
                </c:pt>
                <c:pt idx="1491">
                  <c:v>-26</c:v>
                </c:pt>
                <c:pt idx="1492">
                  <c:v>-33</c:v>
                </c:pt>
                <c:pt idx="1493">
                  <c:v>-32</c:v>
                </c:pt>
                <c:pt idx="1494">
                  <c:v>-33</c:v>
                </c:pt>
                <c:pt idx="1495">
                  <c:v>-38</c:v>
                </c:pt>
                <c:pt idx="1496">
                  <c:v>-36</c:v>
                </c:pt>
                <c:pt idx="1497">
                  <c:v>-20</c:v>
                </c:pt>
                <c:pt idx="1498">
                  <c:v>7</c:v>
                </c:pt>
                <c:pt idx="1499">
                  <c:v>29</c:v>
                </c:pt>
                <c:pt idx="1500">
                  <c:v>35</c:v>
                </c:pt>
                <c:pt idx="1501">
                  <c:v>25</c:v>
                </c:pt>
                <c:pt idx="1502">
                  <c:v>11</c:v>
                </c:pt>
                <c:pt idx="1503">
                  <c:v>2</c:v>
                </c:pt>
                <c:pt idx="1504">
                  <c:v>-4</c:v>
                </c:pt>
                <c:pt idx="1505">
                  <c:v>-15</c:v>
                </c:pt>
                <c:pt idx="1506">
                  <c:v>-23</c:v>
                </c:pt>
                <c:pt idx="1507">
                  <c:v>-19</c:v>
                </c:pt>
                <c:pt idx="1508">
                  <c:v>-7</c:v>
                </c:pt>
                <c:pt idx="1509">
                  <c:v>6</c:v>
                </c:pt>
                <c:pt idx="1510">
                  <c:v>13</c:v>
                </c:pt>
                <c:pt idx="1511">
                  <c:v>14</c:v>
                </c:pt>
                <c:pt idx="1512">
                  <c:v>13</c:v>
                </c:pt>
                <c:pt idx="1513">
                  <c:v>14</c:v>
                </c:pt>
                <c:pt idx="1514">
                  <c:v>16</c:v>
                </c:pt>
                <c:pt idx="1515">
                  <c:v>10</c:v>
                </c:pt>
                <c:pt idx="1516">
                  <c:v>-4</c:v>
                </c:pt>
                <c:pt idx="1517">
                  <c:v>-16</c:v>
                </c:pt>
                <c:pt idx="1518">
                  <c:v>-20</c:v>
                </c:pt>
                <c:pt idx="1519">
                  <c:v>-15</c:v>
                </c:pt>
                <c:pt idx="1520">
                  <c:v>-4</c:v>
                </c:pt>
                <c:pt idx="1521">
                  <c:v>9</c:v>
                </c:pt>
                <c:pt idx="1522">
                  <c:v>17</c:v>
                </c:pt>
                <c:pt idx="1523">
                  <c:v>25</c:v>
                </c:pt>
                <c:pt idx="1524">
                  <c:v>30</c:v>
                </c:pt>
                <c:pt idx="1525">
                  <c:v>28</c:v>
                </c:pt>
                <c:pt idx="1526">
                  <c:v>15</c:v>
                </c:pt>
                <c:pt idx="1527">
                  <c:v>-5</c:v>
                </c:pt>
                <c:pt idx="1528">
                  <c:v>-22</c:v>
                </c:pt>
                <c:pt idx="1529">
                  <c:v>-30</c:v>
                </c:pt>
                <c:pt idx="1530">
                  <c:v>-31</c:v>
                </c:pt>
                <c:pt idx="1531">
                  <c:v>-33</c:v>
                </c:pt>
                <c:pt idx="1532">
                  <c:v>-39</c:v>
                </c:pt>
                <c:pt idx="1533">
                  <c:v>-38</c:v>
                </c:pt>
                <c:pt idx="1534">
                  <c:v>-23</c:v>
                </c:pt>
                <c:pt idx="1535">
                  <c:v>2</c:v>
                </c:pt>
                <c:pt idx="1536">
                  <c:v>24</c:v>
                </c:pt>
                <c:pt idx="1537">
                  <c:v>33</c:v>
                </c:pt>
                <c:pt idx="1538">
                  <c:v>25</c:v>
                </c:pt>
                <c:pt idx="1539">
                  <c:v>16</c:v>
                </c:pt>
                <c:pt idx="1540">
                  <c:v>8</c:v>
                </c:pt>
                <c:pt idx="1541">
                  <c:v>1</c:v>
                </c:pt>
                <c:pt idx="1542">
                  <c:v>-10</c:v>
                </c:pt>
                <c:pt idx="1543">
                  <c:v>-19</c:v>
                </c:pt>
                <c:pt idx="1544">
                  <c:v>-19</c:v>
                </c:pt>
                <c:pt idx="1545">
                  <c:v>-10</c:v>
                </c:pt>
                <c:pt idx="1546">
                  <c:v>2</c:v>
                </c:pt>
                <c:pt idx="1547">
                  <c:v>9</c:v>
                </c:pt>
                <c:pt idx="1548">
                  <c:v>11</c:v>
                </c:pt>
                <c:pt idx="1549">
                  <c:v>11</c:v>
                </c:pt>
                <c:pt idx="1550">
                  <c:v>14</c:v>
                </c:pt>
                <c:pt idx="1551">
                  <c:v>16</c:v>
                </c:pt>
                <c:pt idx="1552">
                  <c:v>12</c:v>
                </c:pt>
                <c:pt idx="1553">
                  <c:v>1</c:v>
                </c:pt>
                <c:pt idx="1554">
                  <c:v>-12</c:v>
                </c:pt>
                <c:pt idx="1555">
                  <c:v>-18</c:v>
                </c:pt>
                <c:pt idx="1556">
                  <c:v>-14</c:v>
                </c:pt>
                <c:pt idx="1557">
                  <c:v>-4</c:v>
                </c:pt>
                <c:pt idx="1558">
                  <c:v>5</c:v>
                </c:pt>
                <c:pt idx="1559">
                  <c:v>14</c:v>
                </c:pt>
                <c:pt idx="1560">
                  <c:v>23</c:v>
                </c:pt>
                <c:pt idx="1561">
                  <c:v>28</c:v>
                </c:pt>
                <c:pt idx="1562">
                  <c:v>26</c:v>
                </c:pt>
                <c:pt idx="1563">
                  <c:v>16</c:v>
                </c:pt>
                <c:pt idx="1564">
                  <c:v>-1</c:v>
                </c:pt>
                <c:pt idx="1565">
                  <c:v>-16</c:v>
                </c:pt>
                <c:pt idx="1566">
                  <c:v>-24</c:v>
                </c:pt>
                <c:pt idx="1567">
                  <c:v>-26</c:v>
                </c:pt>
                <c:pt idx="1568">
                  <c:v>-32</c:v>
                </c:pt>
                <c:pt idx="1569">
                  <c:v>-41</c:v>
                </c:pt>
                <c:pt idx="1570">
                  <c:v>-42</c:v>
                </c:pt>
                <c:pt idx="1571">
                  <c:v>-26</c:v>
                </c:pt>
                <c:pt idx="1572">
                  <c:v>0</c:v>
                </c:pt>
                <c:pt idx="1573">
                  <c:v>22</c:v>
                </c:pt>
                <c:pt idx="1574">
                  <c:v>28</c:v>
                </c:pt>
                <c:pt idx="1575">
                  <c:v>23</c:v>
                </c:pt>
                <c:pt idx="1576">
                  <c:v>16</c:v>
                </c:pt>
                <c:pt idx="1577">
                  <c:v>11</c:v>
                </c:pt>
                <c:pt idx="1578">
                  <c:v>7</c:v>
                </c:pt>
                <c:pt idx="1579">
                  <c:v>-4</c:v>
                </c:pt>
                <c:pt idx="1580">
                  <c:v>-16</c:v>
                </c:pt>
                <c:pt idx="1581">
                  <c:v>-19</c:v>
                </c:pt>
                <c:pt idx="1582">
                  <c:v>-10</c:v>
                </c:pt>
                <c:pt idx="1583">
                  <c:v>1</c:v>
                </c:pt>
                <c:pt idx="1584">
                  <c:v>6</c:v>
                </c:pt>
                <c:pt idx="1585">
                  <c:v>6</c:v>
                </c:pt>
                <c:pt idx="1586">
                  <c:v>6</c:v>
                </c:pt>
                <c:pt idx="1587">
                  <c:v>10</c:v>
                </c:pt>
                <c:pt idx="1588">
                  <c:v>16</c:v>
                </c:pt>
                <c:pt idx="1589">
                  <c:v>14</c:v>
                </c:pt>
                <c:pt idx="1590">
                  <c:v>3</c:v>
                </c:pt>
                <c:pt idx="1591">
                  <c:v>-9</c:v>
                </c:pt>
                <c:pt idx="1592">
                  <c:v>-14</c:v>
                </c:pt>
                <c:pt idx="1593">
                  <c:v>-11</c:v>
                </c:pt>
                <c:pt idx="1594">
                  <c:v>-4</c:v>
                </c:pt>
                <c:pt idx="1595">
                  <c:v>3</c:v>
                </c:pt>
                <c:pt idx="1596">
                  <c:v>11</c:v>
                </c:pt>
                <c:pt idx="1597">
                  <c:v>19</c:v>
                </c:pt>
                <c:pt idx="1598">
                  <c:v>23</c:v>
                </c:pt>
                <c:pt idx="1599">
                  <c:v>23</c:v>
                </c:pt>
                <c:pt idx="1600">
                  <c:v>14</c:v>
                </c:pt>
                <c:pt idx="1601">
                  <c:v>-2</c:v>
                </c:pt>
                <c:pt idx="1602">
                  <c:v>-16</c:v>
                </c:pt>
                <c:pt idx="1603">
                  <c:v>-21</c:v>
                </c:pt>
                <c:pt idx="1604">
                  <c:v>-23</c:v>
                </c:pt>
                <c:pt idx="1605">
                  <c:v>-30</c:v>
                </c:pt>
                <c:pt idx="1606">
                  <c:v>-39</c:v>
                </c:pt>
                <c:pt idx="1607">
                  <c:v>-40</c:v>
                </c:pt>
                <c:pt idx="1608">
                  <c:v>-25</c:v>
                </c:pt>
                <c:pt idx="1609">
                  <c:v>-1</c:v>
                </c:pt>
                <c:pt idx="1610">
                  <c:v>20</c:v>
                </c:pt>
                <c:pt idx="1611">
                  <c:v>26</c:v>
                </c:pt>
                <c:pt idx="1612">
                  <c:v>19</c:v>
                </c:pt>
                <c:pt idx="1613">
                  <c:v>13</c:v>
                </c:pt>
                <c:pt idx="1614">
                  <c:v>12</c:v>
                </c:pt>
                <c:pt idx="1615">
                  <c:v>8</c:v>
                </c:pt>
                <c:pt idx="1616">
                  <c:v>1</c:v>
                </c:pt>
                <c:pt idx="1617">
                  <c:v>-10</c:v>
                </c:pt>
                <c:pt idx="1618">
                  <c:v>-14</c:v>
                </c:pt>
                <c:pt idx="1619">
                  <c:v>-8</c:v>
                </c:pt>
                <c:pt idx="1620">
                  <c:v>0</c:v>
                </c:pt>
                <c:pt idx="1621">
                  <c:v>4</c:v>
                </c:pt>
                <c:pt idx="1622">
                  <c:v>4</c:v>
                </c:pt>
                <c:pt idx="1623">
                  <c:v>4</c:v>
                </c:pt>
                <c:pt idx="1624">
                  <c:v>9</c:v>
                </c:pt>
                <c:pt idx="1625">
                  <c:v>14</c:v>
                </c:pt>
                <c:pt idx="1626">
                  <c:v>13</c:v>
                </c:pt>
                <c:pt idx="1627">
                  <c:v>2</c:v>
                </c:pt>
                <c:pt idx="1628">
                  <c:v>-9</c:v>
                </c:pt>
                <c:pt idx="1629">
                  <c:v>-13</c:v>
                </c:pt>
                <c:pt idx="1630">
                  <c:v>-9</c:v>
                </c:pt>
                <c:pt idx="1631">
                  <c:v>-2</c:v>
                </c:pt>
                <c:pt idx="1632">
                  <c:v>6</c:v>
                </c:pt>
                <c:pt idx="1633">
                  <c:v>13</c:v>
                </c:pt>
                <c:pt idx="1634">
                  <c:v>16</c:v>
                </c:pt>
                <c:pt idx="1635">
                  <c:v>18</c:v>
                </c:pt>
                <c:pt idx="1636">
                  <c:v>18</c:v>
                </c:pt>
                <c:pt idx="1637">
                  <c:v>9</c:v>
                </c:pt>
                <c:pt idx="1638">
                  <c:v>-5</c:v>
                </c:pt>
                <c:pt idx="1639">
                  <c:v>-14</c:v>
                </c:pt>
                <c:pt idx="1640">
                  <c:v>-18</c:v>
                </c:pt>
                <c:pt idx="1641">
                  <c:v>-21</c:v>
                </c:pt>
                <c:pt idx="1642">
                  <c:v>-26</c:v>
                </c:pt>
                <c:pt idx="1643">
                  <c:v>-34</c:v>
                </c:pt>
                <c:pt idx="1644">
                  <c:v>-36</c:v>
                </c:pt>
                <c:pt idx="1645">
                  <c:v>-22</c:v>
                </c:pt>
                <c:pt idx="1646">
                  <c:v>-1</c:v>
                </c:pt>
                <c:pt idx="1647">
                  <c:v>17</c:v>
                </c:pt>
                <c:pt idx="1648">
                  <c:v>23</c:v>
                </c:pt>
                <c:pt idx="1649">
                  <c:v>18</c:v>
                </c:pt>
                <c:pt idx="1650">
                  <c:v>12</c:v>
                </c:pt>
                <c:pt idx="1651">
                  <c:v>10</c:v>
                </c:pt>
                <c:pt idx="1652">
                  <c:v>9</c:v>
                </c:pt>
                <c:pt idx="1653">
                  <c:v>2</c:v>
                </c:pt>
                <c:pt idx="1654">
                  <c:v>-7</c:v>
                </c:pt>
                <c:pt idx="1655">
                  <c:v>-11</c:v>
                </c:pt>
                <c:pt idx="1656">
                  <c:v>-6</c:v>
                </c:pt>
                <c:pt idx="1657">
                  <c:v>0</c:v>
                </c:pt>
                <c:pt idx="1658">
                  <c:v>2</c:v>
                </c:pt>
                <c:pt idx="1659">
                  <c:v>1</c:v>
                </c:pt>
                <c:pt idx="1660">
                  <c:v>3</c:v>
                </c:pt>
                <c:pt idx="1661">
                  <c:v>8</c:v>
                </c:pt>
                <c:pt idx="1662">
                  <c:v>12</c:v>
                </c:pt>
                <c:pt idx="1663">
                  <c:v>10</c:v>
                </c:pt>
                <c:pt idx="1664">
                  <c:v>1</c:v>
                </c:pt>
                <c:pt idx="1665">
                  <c:v>-6</c:v>
                </c:pt>
                <c:pt idx="1666">
                  <c:v>-9</c:v>
                </c:pt>
                <c:pt idx="1667">
                  <c:v>-5</c:v>
                </c:pt>
                <c:pt idx="1668">
                  <c:v>2</c:v>
                </c:pt>
                <c:pt idx="1669">
                  <c:v>8</c:v>
                </c:pt>
                <c:pt idx="1670">
                  <c:v>12</c:v>
                </c:pt>
                <c:pt idx="1671">
                  <c:v>14</c:v>
                </c:pt>
                <c:pt idx="1672">
                  <c:v>16</c:v>
                </c:pt>
                <c:pt idx="1673">
                  <c:v>10</c:v>
                </c:pt>
                <c:pt idx="1674">
                  <c:v>-2</c:v>
                </c:pt>
                <c:pt idx="1675">
                  <c:v>-11</c:v>
                </c:pt>
                <c:pt idx="1676">
                  <c:v>-14</c:v>
                </c:pt>
                <c:pt idx="1677">
                  <c:v>-16</c:v>
                </c:pt>
                <c:pt idx="1678">
                  <c:v>-19</c:v>
                </c:pt>
                <c:pt idx="1679">
                  <c:v>-26</c:v>
                </c:pt>
                <c:pt idx="1680">
                  <c:v>-34</c:v>
                </c:pt>
                <c:pt idx="1681">
                  <c:v>-32</c:v>
                </c:pt>
                <c:pt idx="1682">
                  <c:v>-15</c:v>
                </c:pt>
                <c:pt idx="1683">
                  <c:v>7</c:v>
                </c:pt>
                <c:pt idx="1684">
                  <c:v>19</c:v>
                </c:pt>
                <c:pt idx="1685">
                  <c:v>20</c:v>
                </c:pt>
                <c:pt idx="1686">
                  <c:v>14</c:v>
                </c:pt>
                <c:pt idx="1687">
                  <c:v>10</c:v>
                </c:pt>
                <c:pt idx="1688">
                  <c:v>10</c:v>
                </c:pt>
                <c:pt idx="1689">
                  <c:v>9</c:v>
                </c:pt>
                <c:pt idx="1690">
                  <c:v>1</c:v>
                </c:pt>
                <c:pt idx="1691">
                  <c:v>-7</c:v>
                </c:pt>
                <c:pt idx="1692">
                  <c:v>-9</c:v>
                </c:pt>
                <c:pt idx="1693">
                  <c:v>-3</c:v>
                </c:pt>
                <c:pt idx="1694">
                  <c:v>2</c:v>
                </c:pt>
                <c:pt idx="1695">
                  <c:v>2</c:v>
                </c:pt>
                <c:pt idx="1696">
                  <c:v>-1</c:v>
                </c:pt>
                <c:pt idx="1697">
                  <c:v>0</c:v>
                </c:pt>
                <c:pt idx="1698">
                  <c:v>6</c:v>
                </c:pt>
                <c:pt idx="1699">
                  <c:v>11</c:v>
                </c:pt>
                <c:pt idx="1700">
                  <c:v>8</c:v>
                </c:pt>
                <c:pt idx="1701">
                  <c:v>0</c:v>
                </c:pt>
                <c:pt idx="1702">
                  <c:v>-6</c:v>
                </c:pt>
                <c:pt idx="1703">
                  <c:v>-7</c:v>
                </c:pt>
                <c:pt idx="1704">
                  <c:v>-1</c:v>
                </c:pt>
                <c:pt idx="1705">
                  <c:v>6</c:v>
                </c:pt>
                <c:pt idx="1706">
                  <c:v>10</c:v>
                </c:pt>
                <c:pt idx="1707">
                  <c:v>12</c:v>
                </c:pt>
                <c:pt idx="1708">
                  <c:v>12</c:v>
                </c:pt>
                <c:pt idx="1709">
                  <c:v>8</c:v>
                </c:pt>
                <c:pt idx="1710">
                  <c:v>2</c:v>
                </c:pt>
                <c:pt idx="1711">
                  <c:v>-5</c:v>
                </c:pt>
                <c:pt idx="1712">
                  <c:v>-9</c:v>
                </c:pt>
                <c:pt idx="1713">
                  <c:v>-12</c:v>
                </c:pt>
                <c:pt idx="1714">
                  <c:v>-14</c:v>
                </c:pt>
                <c:pt idx="1715">
                  <c:v>-21</c:v>
                </c:pt>
                <c:pt idx="1716">
                  <c:v>-31</c:v>
                </c:pt>
                <c:pt idx="1717">
                  <c:v>-35</c:v>
                </c:pt>
                <c:pt idx="1718">
                  <c:v>-27</c:v>
                </c:pt>
                <c:pt idx="1719">
                  <c:v>-7</c:v>
                </c:pt>
                <c:pt idx="1720">
                  <c:v>10</c:v>
                </c:pt>
                <c:pt idx="1721">
                  <c:v>18</c:v>
                </c:pt>
                <c:pt idx="1722">
                  <c:v>17</c:v>
                </c:pt>
                <c:pt idx="1723">
                  <c:v>12</c:v>
                </c:pt>
                <c:pt idx="1724">
                  <c:v>10</c:v>
                </c:pt>
                <c:pt idx="1725">
                  <c:v>12</c:v>
                </c:pt>
                <c:pt idx="1726">
                  <c:v>11</c:v>
                </c:pt>
                <c:pt idx="1727">
                  <c:v>5</c:v>
                </c:pt>
                <c:pt idx="1728">
                  <c:v>-2</c:v>
                </c:pt>
                <c:pt idx="1729">
                  <c:v>-4</c:v>
                </c:pt>
                <c:pt idx="1730">
                  <c:v>0</c:v>
                </c:pt>
                <c:pt idx="1731">
                  <c:v>2</c:v>
                </c:pt>
                <c:pt idx="1732">
                  <c:v>1</c:v>
                </c:pt>
                <c:pt idx="1733">
                  <c:v>-2</c:v>
                </c:pt>
                <c:pt idx="1734">
                  <c:v>0</c:v>
                </c:pt>
                <c:pt idx="1735">
                  <c:v>5</c:v>
                </c:pt>
                <c:pt idx="1736">
                  <c:v>8</c:v>
                </c:pt>
                <c:pt idx="1737">
                  <c:v>5</c:v>
                </c:pt>
                <c:pt idx="1738">
                  <c:v>-2</c:v>
                </c:pt>
                <c:pt idx="1739">
                  <c:v>-5</c:v>
                </c:pt>
                <c:pt idx="1740">
                  <c:v>-4</c:v>
                </c:pt>
                <c:pt idx="1741">
                  <c:v>2</c:v>
                </c:pt>
                <c:pt idx="1742">
                  <c:v>5</c:v>
                </c:pt>
                <c:pt idx="1743">
                  <c:v>4</c:v>
                </c:pt>
                <c:pt idx="1744">
                  <c:v>0</c:v>
                </c:pt>
                <c:pt idx="1745">
                  <c:v>-2</c:v>
                </c:pt>
                <c:pt idx="1746">
                  <c:v>-2</c:v>
                </c:pt>
                <c:pt idx="1747">
                  <c:v>-3</c:v>
                </c:pt>
                <c:pt idx="1748">
                  <c:v>-1</c:v>
                </c:pt>
                <c:pt idx="1749">
                  <c:v>0</c:v>
                </c:pt>
                <c:pt idx="1750">
                  <c:v>0</c:v>
                </c:pt>
                <c:pt idx="1751">
                  <c:v>-3</c:v>
                </c:pt>
                <c:pt idx="1752">
                  <c:v>-9</c:v>
                </c:pt>
                <c:pt idx="1753">
                  <c:v>-13</c:v>
                </c:pt>
                <c:pt idx="1754">
                  <c:v>-15</c:v>
                </c:pt>
                <c:pt idx="1755">
                  <c:v>-14</c:v>
                </c:pt>
                <c:pt idx="1756">
                  <c:v>-9</c:v>
                </c:pt>
                <c:pt idx="1757">
                  <c:v>-2</c:v>
                </c:pt>
                <c:pt idx="1758">
                  <c:v>1</c:v>
                </c:pt>
                <c:pt idx="1759">
                  <c:v>-2</c:v>
                </c:pt>
                <c:pt idx="1760">
                  <c:v>-7</c:v>
                </c:pt>
                <c:pt idx="1761">
                  <c:v>-7</c:v>
                </c:pt>
                <c:pt idx="1762">
                  <c:v>-3</c:v>
                </c:pt>
                <c:pt idx="1763">
                  <c:v>4</c:v>
                </c:pt>
                <c:pt idx="1764">
                  <c:v>8</c:v>
                </c:pt>
                <c:pt idx="1765">
                  <c:v>10</c:v>
                </c:pt>
                <c:pt idx="1766">
                  <c:v>11</c:v>
                </c:pt>
                <c:pt idx="1767">
                  <c:v>12</c:v>
                </c:pt>
                <c:pt idx="1768">
                  <c:v>10</c:v>
                </c:pt>
                <c:pt idx="1769">
                  <c:v>8</c:v>
                </c:pt>
                <c:pt idx="1770">
                  <c:v>5</c:v>
                </c:pt>
                <c:pt idx="1771">
                  <c:v>2</c:v>
                </c:pt>
                <c:pt idx="1772">
                  <c:v>-1</c:v>
                </c:pt>
                <c:pt idx="1773">
                  <c:v>-5</c:v>
                </c:pt>
                <c:pt idx="1774">
                  <c:v>-11</c:v>
                </c:pt>
                <c:pt idx="1775">
                  <c:v>-15</c:v>
                </c:pt>
                <c:pt idx="1776">
                  <c:v>-14</c:v>
                </c:pt>
                <c:pt idx="1777">
                  <c:v>-9</c:v>
                </c:pt>
                <c:pt idx="1778">
                  <c:v>-3</c:v>
                </c:pt>
                <c:pt idx="1779">
                  <c:v>-1</c:v>
                </c:pt>
                <c:pt idx="1780">
                  <c:v>-1</c:v>
                </c:pt>
                <c:pt idx="1781">
                  <c:v>-4</c:v>
                </c:pt>
                <c:pt idx="1782">
                  <c:v>-7</c:v>
                </c:pt>
                <c:pt idx="1783">
                  <c:v>-5</c:v>
                </c:pt>
                <c:pt idx="1784">
                  <c:v>1</c:v>
                </c:pt>
                <c:pt idx="1785">
                  <c:v>8</c:v>
                </c:pt>
                <c:pt idx="1786">
                  <c:v>10</c:v>
                </c:pt>
                <c:pt idx="1787">
                  <c:v>7</c:v>
                </c:pt>
                <c:pt idx="1788">
                  <c:v>2</c:v>
                </c:pt>
                <c:pt idx="1789">
                  <c:v>0</c:v>
                </c:pt>
                <c:pt idx="1790">
                  <c:v>0</c:v>
                </c:pt>
                <c:pt idx="1791">
                  <c:v>1</c:v>
                </c:pt>
                <c:pt idx="1792">
                  <c:v>2</c:v>
                </c:pt>
                <c:pt idx="1793">
                  <c:v>3</c:v>
                </c:pt>
                <c:pt idx="1794">
                  <c:v>4</c:v>
                </c:pt>
                <c:pt idx="1795">
                  <c:v>3</c:v>
                </c:pt>
                <c:pt idx="1796">
                  <c:v>0</c:v>
                </c:pt>
                <c:pt idx="1797">
                  <c:v>-4</c:v>
                </c:pt>
                <c:pt idx="1798">
                  <c:v>-6</c:v>
                </c:pt>
                <c:pt idx="1799">
                  <c:v>-6</c:v>
                </c:pt>
                <c:pt idx="1800">
                  <c:v>-3</c:v>
                </c:pt>
                <c:pt idx="1801">
                  <c:v>-1</c:v>
                </c:pt>
                <c:pt idx="1802">
                  <c:v>0</c:v>
                </c:pt>
                <c:pt idx="1803">
                  <c:v>0</c:v>
                </c:pt>
                <c:pt idx="1804">
                  <c:v>1</c:v>
                </c:pt>
                <c:pt idx="1805">
                  <c:v>0</c:v>
                </c:pt>
                <c:pt idx="1806">
                  <c:v>0</c:v>
                </c:pt>
                <c:pt idx="1807">
                  <c:v>0</c:v>
                </c:pt>
                <c:pt idx="1808">
                  <c:v>-1</c:v>
                </c:pt>
                <c:pt idx="1809">
                  <c:v>-1</c:v>
                </c:pt>
                <c:pt idx="1810">
                  <c:v>-1</c:v>
                </c:pt>
                <c:pt idx="1811">
                  <c:v>-3</c:v>
                </c:pt>
                <c:pt idx="1812">
                  <c:v>-4</c:v>
                </c:pt>
                <c:pt idx="1813">
                  <c:v>-2</c:v>
                </c:pt>
                <c:pt idx="1814">
                  <c:v>0</c:v>
                </c:pt>
                <c:pt idx="1815">
                  <c:v>2</c:v>
                </c:pt>
                <c:pt idx="1816">
                  <c:v>1</c:v>
                </c:pt>
                <c:pt idx="1817">
                  <c:v>-2</c:v>
                </c:pt>
                <c:pt idx="1818">
                  <c:v>-5</c:v>
                </c:pt>
                <c:pt idx="1819">
                  <c:v>-7</c:v>
                </c:pt>
                <c:pt idx="1820">
                  <c:v>-5</c:v>
                </c:pt>
                <c:pt idx="1821">
                  <c:v>-1</c:v>
                </c:pt>
                <c:pt idx="1822">
                  <c:v>2</c:v>
                </c:pt>
                <c:pt idx="1823">
                  <c:v>2</c:v>
                </c:pt>
                <c:pt idx="1824">
                  <c:v>2</c:v>
                </c:pt>
                <c:pt idx="1825">
                  <c:v>0</c:v>
                </c:pt>
                <c:pt idx="1826">
                  <c:v>0</c:v>
                </c:pt>
                <c:pt idx="1827">
                  <c:v>2</c:v>
                </c:pt>
                <c:pt idx="1828">
                  <c:v>3</c:v>
                </c:pt>
                <c:pt idx="1829">
                  <c:v>4</c:v>
                </c:pt>
                <c:pt idx="1830">
                  <c:v>5</c:v>
                </c:pt>
                <c:pt idx="1831">
                  <c:v>7</c:v>
                </c:pt>
                <c:pt idx="1832">
                  <c:v>6</c:v>
                </c:pt>
                <c:pt idx="1833">
                  <c:v>2</c:v>
                </c:pt>
                <c:pt idx="1834">
                  <c:v>-3</c:v>
                </c:pt>
                <c:pt idx="1835">
                  <c:v>-6</c:v>
                </c:pt>
                <c:pt idx="1836">
                  <c:v>-5</c:v>
                </c:pt>
                <c:pt idx="1837">
                  <c:v>-3</c:v>
                </c:pt>
                <c:pt idx="1838">
                  <c:v>-2</c:v>
                </c:pt>
                <c:pt idx="1839">
                  <c:v>-3</c:v>
                </c:pt>
                <c:pt idx="1840">
                  <c:v>-3</c:v>
                </c:pt>
                <c:pt idx="1841">
                  <c:v>-2</c:v>
                </c:pt>
                <c:pt idx="1842">
                  <c:v>0</c:v>
                </c:pt>
                <c:pt idx="1843">
                  <c:v>0</c:v>
                </c:pt>
                <c:pt idx="1844">
                  <c:v>-2</c:v>
                </c:pt>
                <c:pt idx="1845">
                  <c:v>-6</c:v>
                </c:pt>
                <c:pt idx="1846">
                  <c:v>-7</c:v>
                </c:pt>
                <c:pt idx="1847">
                  <c:v>-7</c:v>
                </c:pt>
                <c:pt idx="1848">
                  <c:v>-8</c:v>
                </c:pt>
                <c:pt idx="1849">
                  <c:v>-7</c:v>
                </c:pt>
                <c:pt idx="1850">
                  <c:v>-4</c:v>
                </c:pt>
                <c:pt idx="1851">
                  <c:v>-1</c:v>
                </c:pt>
                <c:pt idx="1852">
                  <c:v>1</c:v>
                </c:pt>
                <c:pt idx="1853">
                  <c:v>2</c:v>
                </c:pt>
                <c:pt idx="1854">
                  <c:v>1</c:v>
                </c:pt>
                <c:pt idx="1855">
                  <c:v>-1</c:v>
                </c:pt>
                <c:pt idx="1856">
                  <c:v>0</c:v>
                </c:pt>
                <c:pt idx="1857">
                  <c:v>3</c:v>
                </c:pt>
                <c:pt idx="1858">
                  <c:v>5</c:v>
                </c:pt>
                <c:pt idx="1859">
                  <c:v>4</c:v>
                </c:pt>
                <c:pt idx="1860">
                  <c:v>2</c:v>
                </c:pt>
                <c:pt idx="1861">
                  <c:v>-1</c:v>
                </c:pt>
                <c:pt idx="1862">
                  <c:v>-3</c:v>
                </c:pt>
                <c:pt idx="1863">
                  <c:v>0</c:v>
                </c:pt>
                <c:pt idx="1864">
                  <c:v>3</c:v>
                </c:pt>
                <c:pt idx="1865">
                  <c:v>2</c:v>
                </c:pt>
                <c:pt idx="1866">
                  <c:v>1</c:v>
                </c:pt>
                <c:pt idx="1867">
                  <c:v>4</c:v>
                </c:pt>
                <c:pt idx="1868">
                  <c:v>5</c:v>
                </c:pt>
                <c:pt idx="1869">
                  <c:v>7</c:v>
                </c:pt>
                <c:pt idx="1870">
                  <c:v>5</c:v>
                </c:pt>
                <c:pt idx="1871">
                  <c:v>1</c:v>
                </c:pt>
                <c:pt idx="1872">
                  <c:v>-1</c:v>
                </c:pt>
                <c:pt idx="1873">
                  <c:v>-1</c:v>
                </c:pt>
                <c:pt idx="1874">
                  <c:v>-4</c:v>
                </c:pt>
                <c:pt idx="1875">
                  <c:v>-7</c:v>
                </c:pt>
                <c:pt idx="1876">
                  <c:v>-5</c:v>
                </c:pt>
                <c:pt idx="1877">
                  <c:v>0</c:v>
                </c:pt>
                <c:pt idx="1878">
                  <c:v>4</c:v>
                </c:pt>
                <c:pt idx="1879">
                  <c:v>4</c:v>
                </c:pt>
                <c:pt idx="1880">
                  <c:v>-1</c:v>
                </c:pt>
                <c:pt idx="1881">
                  <c:v>-6</c:v>
                </c:pt>
                <c:pt idx="1882">
                  <c:v>-2</c:v>
                </c:pt>
                <c:pt idx="1883">
                  <c:v>2</c:v>
                </c:pt>
                <c:pt idx="1884">
                  <c:v>0</c:v>
                </c:pt>
                <c:pt idx="1885">
                  <c:v>-10</c:v>
                </c:pt>
                <c:pt idx="1886">
                  <c:v>-19</c:v>
                </c:pt>
                <c:pt idx="1887">
                  <c:v>-15</c:v>
                </c:pt>
                <c:pt idx="1888">
                  <c:v>-8</c:v>
                </c:pt>
                <c:pt idx="1889">
                  <c:v>-4</c:v>
                </c:pt>
                <c:pt idx="1890">
                  <c:v>-5</c:v>
                </c:pt>
                <c:pt idx="1891">
                  <c:v>-9</c:v>
                </c:pt>
                <c:pt idx="1892">
                  <c:v>-9</c:v>
                </c:pt>
                <c:pt idx="1893">
                  <c:v>2</c:v>
                </c:pt>
                <c:pt idx="1894">
                  <c:v>11</c:v>
                </c:pt>
                <c:pt idx="1895">
                  <c:v>15</c:v>
                </c:pt>
                <c:pt idx="1896">
                  <c:v>14</c:v>
                </c:pt>
                <c:pt idx="1897">
                  <c:v>6</c:v>
                </c:pt>
                <c:pt idx="1898">
                  <c:v>3</c:v>
                </c:pt>
                <c:pt idx="1899">
                  <c:v>6</c:v>
                </c:pt>
                <c:pt idx="1900">
                  <c:v>8</c:v>
                </c:pt>
                <c:pt idx="1901">
                  <c:v>8</c:v>
                </c:pt>
                <c:pt idx="1902">
                  <c:v>2</c:v>
                </c:pt>
                <c:pt idx="1903">
                  <c:v>-1</c:v>
                </c:pt>
                <c:pt idx="1904">
                  <c:v>6</c:v>
                </c:pt>
                <c:pt idx="1905">
                  <c:v>10</c:v>
                </c:pt>
                <c:pt idx="1906">
                  <c:v>7</c:v>
                </c:pt>
                <c:pt idx="1907">
                  <c:v>-2</c:v>
                </c:pt>
                <c:pt idx="1908">
                  <c:v>-12</c:v>
                </c:pt>
                <c:pt idx="1909">
                  <c:v>-13</c:v>
                </c:pt>
                <c:pt idx="1910">
                  <c:v>-9</c:v>
                </c:pt>
                <c:pt idx="1911">
                  <c:v>-9</c:v>
                </c:pt>
                <c:pt idx="1912">
                  <c:v>-11</c:v>
                </c:pt>
                <c:pt idx="1913">
                  <c:v>-12</c:v>
                </c:pt>
                <c:pt idx="1914">
                  <c:v>-10</c:v>
                </c:pt>
                <c:pt idx="1915">
                  <c:v>-4</c:v>
                </c:pt>
                <c:pt idx="1916">
                  <c:v>1</c:v>
                </c:pt>
                <c:pt idx="1917">
                  <c:v>3</c:v>
                </c:pt>
                <c:pt idx="1918">
                  <c:v>2</c:v>
                </c:pt>
                <c:pt idx="1919">
                  <c:v>0</c:v>
                </c:pt>
                <c:pt idx="1920">
                  <c:v>0</c:v>
                </c:pt>
                <c:pt idx="1921">
                  <c:v>2</c:v>
                </c:pt>
                <c:pt idx="1922">
                  <c:v>1</c:v>
                </c:pt>
                <c:pt idx="1923">
                  <c:v>-1</c:v>
                </c:pt>
                <c:pt idx="1924">
                  <c:v>-3</c:v>
                </c:pt>
                <c:pt idx="1925">
                  <c:v>-3</c:v>
                </c:pt>
                <c:pt idx="1926">
                  <c:v>1</c:v>
                </c:pt>
                <c:pt idx="1927">
                  <c:v>4</c:v>
                </c:pt>
                <c:pt idx="1928">
                  <c:v>2</c:v>
                </c:pt>
                <c:pt idx="1929">
                  <c:v>0</c:v>
                </c:pt>
                <c:pt idx="1930">
                  <c:v>4</c:v>
                </c:pt>
                <c:pt idx="1931">
                  <c:v>7</c:v>
                </c:pt>
                <c:pt idx="1932">
                  <c:v>8</c:v>
                </c:pt>
                <c:pt idx="1933">
                  <c:v>9</c:v>
                </c:pt>
                <c:pt idx="1934">
                  <c:v>10</c:v>
                </c:pt>
                <c:pt idx="1935">
                  <c:v>11</c:v>
                </c:pt>
                <c:pt idx="1936">
                  <c:v>10</c:v>
                </c:pt>
                <c:pt idx="1937">
                  <c:v>4</c:v>
                </c:pt>
                <c:pt idx="1938">
                  <c:v>-6</c:v>
                </c:pt>
                <c:pt idx="1939">
                  <c:v>-11</c:v>
                </c:pt>
                <c:pt idx="1940">
                  <c:v>-13</c:v>
                </c:pt>
                <c:pt idx="1941">
                  <c:v>-15</c:v>
                </c:pt>
                <c:pt idx="1942">
                  <c:v>-19</c:v>
                </c:pt>
                <c:pt idx="1943">
                  <c:v>-21</c:v>
                </c:pt>
                <c:pt idx="1944">
                  <c:v>-22</c:v>
                </c:pt>
                <c:pt idx="1945">
                  <c:v>-18</c:v>
                </c:pt>
                <c:pt idx="1946">
                  <c:v>-8</c:v>
                </c:pt>
                <c:pt idx="1947">
                  <c:v>4</c:v>
                </c:pt>
                <c:pt idx="1948">
                  <c:v>12</c:v>
                </c:pt>
                <c:pt idx="1949">
                  <c:v>18</c:v>
                </c:pt>
                <c:pt idx="1950">
                  <c:v>20</c:v>
                </c:pt>
                <c:pt idx="1951">
                  <c:v>20</c:v>
                </c:pt>
                <c:pt idx="1952">
                  <c:v>20</c:v>
                </c:pt>
                <c:pt idx="1953">
                  <c:v>10</c:v>
                </c:pt>
                <c:pt idx="1954">
                  <c:v>-4</c:v>
                </c:pt>
                <c:pt idx="1955">
                  <c:v>-11</c:v>
                </c:pt>
                <c:pt idx="1956">
                  <c:v>-13</c:v>
                </c:pt>
                <c:pt idx="1957">
                  <c:v>-13</c:v>
                </c:pt>
                <c:pt idx="1958">
                  <c:v>-13</c:v>
                </c:pt>
                <c:pt idx="1959">
                  <c:v>-16</c:v>
                </c:pt>
                <c:pt idx="1960">
                  <c:v>-16</c:v>
                </c:pt>
                <c:pt idx="1961">
                  <c:v>-6</c:v>
                </c:pt>
                <c:pt idx="1962">
                  <c:v>6</c:v>
                </c:pt>
                <c:pt idx="1963">
                  <c:v>15</c:v>
                </c:pt>
                <c:pt idx="1964">
                  <c:v>19</c:v>
                </c:pt>
                <c:pt idx="1965">
                  <c:v>16</c:v>
                </c:pt>
                <c:pt idx="1966">
                  <c:v>13</c:v>
                </c:pt>
                <c:pt idx="1967">
                  <c:v>11</c:v>
                </c:pt>
                <c:pt idx="1968">
                  <c:v>14</c:v>
                </c:pt>
                <c:pt idx="1969">
                  <c:v>16</c:v>
                </c:pt>
                <c:pt idx="1970">
                  <c:v>10</c:v>
                </c:pt>
                <c:pt idx="1971">
                  <c:v>-2</c:v>
                </c:pt>
                <c:pt idx="1972">
                  <c:v>-13</c:v>
                </c:pt>
                <c:pt idx="1973">
                  <c:v>-21</c:v>
                </c:pt>
                <c:pt idx="1974">
                  <c:v>-23</c:v>
                </c:pt>
                <c:pt idx="1975">
                  <c:v>-23</c:v>
                </c:pt>
                <c:pt idx="1976">
                  <c:v>-24</c:v>
                </c:pt>
                <c:pt idx="1977">
                  <c:v>-21</c:v>
                </c:pt>
                <c:pt idx="1978">
                  <c:v>-19</c:v>
                </c:pt>
                <c:pt idx="1979">
                  <c:v>-16</c:v>
                </c:pt>
                <c:pt idx="1980">
                  <c:v>-9</c:v>
                </c:pt>
                <c:pt idx="1981">
                  <c:v>1</c:v>
                </c:pt>
                <c:pt idx="1982">
                  <c:v>11</c:v>
                </c:pt>
                <c:pt idx="1983">
                  <c:v>18</c:v>
                </c:pt>
                <c:pt idx="1984">
                  <c:v>19</c:v>
                </c:pt>
                <c:pt idx="1985">
                  <c:v>14</c:v>
                </c:pt>
                <c:pt idx="1986">
                  <c:v>11</c:v>
                </c:pt>
                <c:pt idx="1987">
                  <c:v>8</c:v>
                </c:pt>
                <c:pt idx="1988">
                  <c:v>4</c:v>
                </c:pt>
                <c:pt idx="1989">
                  <c:v>2</c:v>
                </c:pt>
                <c:pt idx="1990">
                  <c:v>-1</c:v>
                </c:pt>
                <c:pt idx="1991">
                  <c:v>-4</c:v>
                </c:pt>
                <c:pt idx="1992">
                  <c:v>-7</c:v>
                </c:pt>
                <c:pt idx="1993">
                  <c:v>-6</c:v>
                </c:pt>
                <c:pt idx="1994">
                  <c:v>-1</c:v>
                </c:pt>
                <c:pt idx="1995">
                  <c:v>2</c:v>
                </c:pt>
                <c:pt idx="1996">
                  <c:v>1</c:v>
                </c:pt>
                <c:pt idx="1997">
                  <c:v>0</c:v>
                </c:pt>
                <c:pt idx="1998">
                  <c:v>4</c:v>
                </c:pt>
                <c:pt idx="1999">
                  <c:v>9</c:v>
                </c:pt>
                <c:pt idx="2000">
                  <c:v>12</c:v>
                </c:pt>
                <c:pt idx="2001">
                  <c:v>9</c:v>
                </c:pt>
                <c:pt idx="2002">
                  <c:v>5</c:v>
                </c:pt>
                <c:pt idx="2003">
                  <c:v>4</c:v>
                </c:pt>
                <c:pt idx="2004">
                  <c:v>5</c:v>
                </c:pt>
                <c:pt idx="2005">
                  <c:v>3</c:v>
                </c:pt>
                <c:pt idx="2006">
                  <c:v>-6</c:v>
                </c:pt>
                <c:pt idx="2007">
                  <c:v>-14</c:v>
                </c:pt>
                <c:pt idx="2008">
                  <c:v>-17</c:v>
                </c:pt>
                <c:pt idx="2009">
                  <c:v>-15</c:v>
                </c:pt>
                <c:pt idx="2010">
                  <c:v>-12</c:v>
                </c:pt>
                <c:pt idx="2011">
                  <c:v>-13</c:v>
                </c:pt>
                <c:pt idx="2012">
                  <c:v>-16</c:v>
                </c:pt>
                <c:pt idx="2013">
                  <c:v>-17</c:v>
                </c:pt>
                <c:pt idx="2014">
                  <c:v>-14</c:v>
                </c:pt>
                <c:pt idx="2015">
                  <c:v>-6</c:v>
                </c:pt>
                <c:pt idx="2016">
                  <c:v>5</c:v>
                </c:pt>
                <c:pt idx="2017">
                  <c:v>12</c:v>
                </c:pt>
                <c:pt idx="2018">
                  <c:v>12</c:v>
                </c:pt>
                <c:pt idx="2019">
                  <c:v>6</c:v>
                </c:pt>
                <c:pt idx="2020">
                  <c:v>3</c:v>
                </c:pt>
                <c:pt idx="2021">
                  <c:v>4</c:v>
                </c:pt>
                <c:pt idx="2022">
                  <c:v>6</c:v>
                </c:pt>
                <c:pt idx="2023">
                  <c:v>5</c:v>
                </c:pt>
                <c:pt idx="2024">
                  <c:v>2</c:v>
                </c:pt>
                <c:pt idx="2025">
                  <c:v>1</c:v>
                </c:pt>
                <c:pt idx="2026">
                  <c:v>1</c:v>
                </c:pt>
                <c:pt idx="2027">
                  <c:v>2</c:v>
                </c:pt>
                <c:pt idx="2028">
                  <c:v>4</c:v>
                </c:pt>
                <c:pt idx="2029">
                  <c:v>5</c:v>
                </c:pt>
                <c:pt idx="2030">
                  <c:v>5</c:v>
                </c:pt>
                <c:pt idx="2031">
                  <c:v>3</c:v>
                </c:pt>
                <c:pt idx="2032">
                  <c:v>1</c:v>
                </c:pt>
                <c:pt idx="2033">
                  <c:v>-2</c:v>
                </c:pt>
                <c:pt idx="2034">
                  <c:v>0</c:v>
                </c:pt>
                <c:pt idx="2035">
                  <c:v>-4</c:v>
                </c:pt>
                <c:pt idx="2036">
                  <c:v>-4</c:v>
                </c:pt>
                <c:pt idx="2037">
                  <c:v>-4</c:v>
                </c:pt>
                <c:pt idx="2038">
                  <c:v>-7</c:v>
                </c:pt>
                <c:pt idx="2039">
                  <c:v>-9</c:v>
                </c:pt>
                <c:pt idx="2040">
                  <c:v>-10</c:v>
                </c:pt>
                <c:pt idx="2041">
                  <c:v>-9</c:v>
                </c:pt>
                <c:pt idx="2042">
                  <c:v>-7</c:v>
                </c:pt>
                <c:pt idx="2043">
                  <c:v>-5</c:v>
                </c:pt>
                <c:pt idx="2044">
                  <c:v>-6</c:v>
                </c:pt>
                <c:pt idx="2045">
                  <c:v>-7</c:v>
                </c:pt>
                <c:pt idx="2046">
                  <c:v>-4</c:v>
                </c:pt>
                <c:pt idx="2047">
                  <c:v>-2</c:v>
                </c:pt>
                <c:pt idx="2048">
                  <c:v>-1</c:v>
                </c:pt>
                <c:pt idx="2049">
                  <c:v>-4</c:v>
                </c:pt>
                <c:pt idx="2050">
                  <c:v>-6</c:v>
                </c:pt>
                <c:pt idx="2051">
                  <c:v>-4</c:v>
                </c:pt>
                <c:pt idx="2052">
                  <c:v>0</c:v>
                </c:pt>
                <c:pt idx="2053">
                  <c:v>2</c:v>
                </c:pt>
                <c:pt idx="2054">
                  <c:v>2</c:v>
                </c:pt>
                <c:pt idx="2055">
                  <c:v>0</c:v>
                </c:pt>
                <c:pt idx="2056">
                  <c:v>0</c:v>
                </c:pt>
                <c:pt idx="2057">
                  <c:v>4</c:v>
                </c:pt>
                <c:pt idx="2058">
                  <c:v>8</c:v>
                </c:pt>
                <c:pt idx="2059">
                  <c:v>9</c:v>
                </c:pt>
                <c:pt idx="2060">
                  <c:v>8</c:v>
                </c:pt>
                <c:pt idx="2061">
                  <c:v>5</c:v>
                </c:pt>
                <c:pt idx="2062">
                  <c:v>4</c:v>
                </c:pt>
                <c:pt idx="2063">
                  <c:v>3</c:v>
                </c:pt>
                <c:pt idx="2064">
                  <c:v>4</c:v>
                </c:pt>
                <c:pt idx="2065">
                  <c:v>4</c:v>
                </c:pt>
                <c:pt idx="2066">
                  <c:v>3</c:v>
                </c:pt>
                <c:pt idx="2067">
                  <c:v>1</c:v>
                </c:pt>
                <c:pt idx="2068">
                  <c:v>-1</c:v>
                </c:pt>
                <c:pt idx="2069">
                  <c:v>-2</c:v>
                </c:pt>
                <c:pt idx="2070">
                  <c:v>-2</c:v>
                </c:pt>
                <c:pt idx="2071">
                  <c:v>-3</c:v>
                </c:pt>
                <c:pt idx="2072">
                  <c:v>-3</c:v>
                </c:pt>
                <c:pt idx="2073">
                  <c:v>-4</c:v>
                </c:pt>
                <c:pt idx="2074">
                  <c:v>-5</c:v>
                </c:pt>
                <c:pt idx="2075">
                  <c:v>-6</c:v>
                </c:pt>
                <c:pt idx="2076">
                  <c:v>-5</c:v>
                </c:pt>
                <c:pt idx="2077">
                  <c:v>-3</c:v>
                </c:pt>
                <c:pt idx="2078">
                  <c:v>-3</c:v>
                </c:pt>
                <c:pt idx="2079">
                  <c:v>-3</c:v>
                </c:pt>
                <c:pt idx="2080">
                  <c:v>-4</c:v>
                </c:pt>
                <c:pt idx="2081">
                  <c:v>-5</c:v>
                </c:pt>
                <c:pt idx="2082">
                  <c:v>-4</c:v>
                </c:pt>
                <c:pt idx="2083">
                  <c:v>-4</c:v>
                </c:pt>
                <c:pt idx="2084">
                  <c:v>-3</c:v>
                </c:pt>
                <c:pt idx="2085">
                  <c:v>-3</c:v>
                </c:pt>
                <c:pt idx="2086">
                  <c:v>-2</c:v>
                </c:pt>
                <c:pt idx="2087">
                  <c:v>-2</c:v>
                </c:pt>
                <c:pt idx="2088">
                  <c:v>-1</c:v>
                </c:pt>
                <c:pt idx="2089">
                  <c:v>0</c:v>
                </c:pt>
                <c:pt idx="2090">
                  <c:v>1</c:v>
                </c:pt>
                <c:pt idx="2091">
                  <c:v>2</c:v>
                </c:pt>
                <c:pt idx="2092">
                  <c:v>2</c:v>
                </c:pt>
                <c:pt idx="2093">
                  <c:v>4</c:v>
                </c:pt>
                <c:pt idx="2094">
                  <c:v>5</c:v>
                </c:pt>
                <c:pt idx="2095">
                  <c:v>4</c:v>
                </c:pt>
                <c:pt idx="2096">
                  <c:v>2</c:v>
                </c:pt>
                <c:pt idx="2097">
                  <c:v>0</c:v>
                </c:pt>
                <c:pt idx="2098">
                  <c:v>0</c:v>
                </c:pt>
                <c:pt idx="2099">
                  <c:v>2</c:v>
                </c:pt>
                <c:pt idx="2100">
                  <c:v>3</c:v>
                </c:pt>
                <c:pt idx="2101">
                  <c:v>2</c:v>
                </c:pt>
                <c:pt idx="2102">
                  <c:v>0</c:v>
                </c:pt>
                <c:pt idx="2103">
                  <c:v>-1</c:v>
                </c:pt>
                <c:pt idx="2104">
                  <c:v>-1</c:v>
                </c:pt>
                <c:pt idx="2105">
                  <c:v>0</c:v>
                </c:pt>
                <c:pt idx="2106">
                  <c:v>1</c:v>
                </c:pt>
                <c:pt idx="2107">
                  <c:v>1</c:v>
                </c:pt>
                <c:pt idx="2108">
                  <c:v>1</c:v>
                </c:pt>
                <c:pt idx="2109">
                  <c:v>0</c:v>
                </c:pt>
                <c:pt idx="2110">
                  <c:v>0</c:v>
                </c:pt>
                <c:pt idx="2111">
                  <c:v>0</c:v>
                </c:pt>
                <c:pt idx="2112">
                  <c:v>-1</c:v>
                </c:pt>
                <c:pt idx="2113">
                  <c:v>-1</c:v>
                </c:pt>
                <c:pt idx="2114">
                  <c:v>-3</c:v>
                </c:pt>
                <c:pt idx="2115">
                  <c:v>-5</c:v>
                </c:pt>
                <c:pt idx="2116">
                  <c:v>-7</c:v>
                </c:pt>
                <c:pt idx="2117">
                  <c:v>-8</c:v>
                </c:pt>
                <c:pt idx="2118">
                  <c:v>-7</c:v>
                </c:pt>
                <c:pt idx="2119">
                  <c:v>-5</c:v>
                </c:pt>
                <c:pt idx="2120">
                  <c:v>-2</c:v>
                </c:pt>
                <c:pt idx="2121">
                  <c:v>-2</c:v>
                </c:pt>
                <c:pt idx="2122">
                  <c:v>-3</c:v>
                </c:pt>
                <c:pt idx="2123">
                  <c:v>-3</c:v>
                </c:pt>
                <c:pt idx="2124">
                  <c:v>-2</c:v>
                </c:pt>
                <c:pt idx="2125">
                  <c:v>-1</c:v>
                </c:pt>
                <c:pt idx="2126">
                  <c:v>2</c:v>
                </c:pt>
                <c:pt idx="2127">
                  <c:v>3</c:v>
                </c:pt>
                <c:pt idx="2128">
                  <c:v>1</c:v>
                </c:pt>
                <c:pt idx="2129">
                  <c:v>0</c:v>
                </c:pt>
                <c:pt idx="2130">
                  <c:v>-2</c:v>
                </c:pt>
                <c:pt idx="2131">
                  <c:v>-4</c:v>
                </c:pt>
                <c:pt idx="2132">
                  <c:v>-1</c:v>
                </c:pt>
                <c:pt idx="2133">
                  <c:v>4</c:v>
                </c:pt>
                <c:pt idx="2134">
                  <c:v>4</c:v>
                </c:pt>
                <c:pt idx="2135">
                  <c:v>5</c:v>
                </c:pt>
                <c:pt idx="2136">
                  <c:v>5</c:v>
                </c:pt>
                <c:pt idx="2137">
                  <c:v>2</c:v>
                </c:pt>
                <c:pt idx="2138">
                  <c:v>3</c:v>
                </c:pt>
                <c:pt idx="2139">
                  <c:v>9</c:v>
                </c:pt>
                <c:pt idx="2140">
                  <c:v>10</c:v>
                </c:pt>
                <c:pt idx="2141">
                  <c:v>8</c:v>
                </c:pt>
                <c:pt idx="2142">
                  <c:v>7</c:v>
                </c:pt>
                <c:pt idx="2143">
                  <c:v>5</c:v>
                </c:pt>
                <c:pt idx="2144">
                  <c:v>0</c:v>
                </c:pt>
                <c:pt idx="2145">
                  <c:v>-2</c:v>
                </c:pt>
                <c:pt idx="2146">
                  <c:v>-3</c:v>
                </c:pt>
                <c:pt idx="2147">
                  <c:v>-8</c:v>
                </c:pt>
                <c:pt idx="2148">
                  <c:v>-13</c:v>
                </c:pt>
                <c:pt idx="2149">
                  <c:v>-17</c:v>
                </c:pt>
                <c:pt idx="2150">
                  <c:v>-19</c:v>
                </c:pt>
                <c:pt idx="2151">
                  <c:v>-20</c:v>
                </c:pt>
                <c:pt idx="2152">
                  <c:v>-16</c:v>
                </c:pt>
                <c:pt idx="2153">
                  <c:v>-12</c:v>
                </c:pt>
                <c:pt idx="2154">
                  <c:v>-8</c:v>
                </c:pt>
                <c:pt idx="2155">
                  <c:v>-1</c:v>
                </c:pt>
                <c:pt idx="2156">
                  <c:v>5</c:v>
                </c:pt>
                <c:pt idx="2157">
                  <c:v>9</c:v>
                </c:pt>
                <c:pt idx="2158">
                  <c:v>12</c:v>
                </c:pt>
                <c:pt idx="2159">
                  <c:v>15</c:v>
                </c:pt>
                <c:pt idx="2160">
                  <c:v>13</c:v>
                </c:pt>
                <c:pt idx="2161">
                  <c:v>9</c:v>
                </c:pt>
                <c:pt idx="2162">
                  <c:v>5</c:v>
                </c:pt>
                <c:pt idx="2163">
                  <c:v>-2</c:v>
                </c:pt>
                <c:pt idx="2164">
                  <c:v>-5</c:v>
                </c:pt>
                <c:pt idx="2165">
                  <c:v>-5</c:v>
                </c:pt>
                <c:pt idx="2166">
                  <c:v>-6</c:v>
                </c:pt>
                <c:pt idx="2167">
                  <c:v>-7</c:v>
                </c:pt>
                <c:pt idx="2168">
                  <c:v>-4</c:v>
                </c:pt>
                <c:pt idx="2169">
                  <c:v>0</c:v>
                </c:pt>
                <c:pt idx="2170">
                  <c:v>3</c:v>
                </c:pt>
                <c:pt idx="2171">
                  <c:v>7</c:v>
                </c:pt>
                <c:pt idx="2172">
                  <c:v>12</c:v>
                </c:pt>
                <c:pt idx="2173">
                  <c:v>14</c:v>
                </c:pt>
                <c:pt idx="2174">
                  <c:v>14</c:v>
                </c:pt>
                <c:pt idx="2175">
                  <c:v>16</c:v>
                </c:pt>
                <c:pt idx="2176">
                  <c:v>17</c:v>
                </c:pt>
                <c:pt idx="2177">
                  <c:v>12</c:v>
                </c:pt>
                <c:pt idx="2178">
                  <c:v>2</c:v>
                </c:pt>
                <c:pt idx="2179">
                  <c:v>-9</c:v>
                </c:pt>
                <c:pt idx="2180">
                  <c:v>-19</c:v>
                </c:pt>
                <c:pt idx="2181">
                  <c:v>-25</c:v>
                </c:pt>
                <c:pt idx="2182">
                  <c:v>-27</c:v>
                </c:pt>
                <c:pt idx="2183">
                  <c:v>-28</c:v>
                </c:pt>
                <c:pt idx="2184">
                  <c:v>-32</c:v>
                </c:pt>
                <c:pt idx="2185">
                  <c:v>-33</c:v>
                </c:pt>
                <c:pt idx="2186">
                  <c:v>-28</c:v>
                </c:pt>
                <c:pt idx="2187">
                  <c:v>-16</c:v>
                </c:pt>
                <c:pt idx="2188">
                  <c:v>-1</c:v>
                </c:pt>
                <c:pt idx="2189">
                  <c:v>12</c:v>
                </c:pt>
                <c:pt idx="2190">
                  <c:v>20</c:v>
                </c:pt>
                <c:pt idx="2191">
                  <c:v>24</c:v>
                </c:pt>
                <c:pt idx="2192">
                  <c:v>26</c:v>
                </c:pt>
                <c:pt idx="2193">
                  <c:v>26</c:v>
                </c:pt>
                <c:pt idx="2194">
                  <c:v>22</c:v>
                </c:pt>
                <c:pt idx="2195">
                  <c:v>13</c:v>
                </c:pt>
                <c:pt idx="2196">
                  <c:v>1</c:v>
                </c:pt>
                <c:pt idx="2197">
                  <c:v>-8</c:v>
                </c:pt>
                <c:pt idx="2198">
                  <c:v>-12</c:v>
                </c:pt>
                <c:pt idx="2199">
                  <c:v>-12</c:v>
                </c:pt>
                <c:pt idx="2200">
                  <c:v>-10</c:v>
                </c:pt>
                <c:pt idx="2201">
                  <c:v>-9</c:v>
                </c:pt>
                <c:pt idx="2202">
                  <c:v>-8</c:v>
                </c:pt>
                <c:pt idx="2203">
                  <c:v>-3</c:v>
                </c:pt>
                <c:pt idx="2204">
                  <c:v>6</c:v>
                </c:pt>
                <c:pt idx="2205">
                  <c:v>13</c:v>
                </c:pt>
                <c:pt idx="2206">
                  <c:v>19</c:v>
                </c:pt>
                <c:pt idx="2207">
                  <c:v>22</c:v>
                </c:pt>
                <c:pt idx="2208">
                  <c:v>20</c:v>
                </c:pt>
                <c:pt idx="2209">
                  <c:v>19</c:v>
                </c:pt>
                <c:pt idx="2210">
                  <c:v>20</c:v>
                </c:pt>
                <c:pt idx="2211">
                  <c:v>14</c:v>
                </c:pt>
                <c:pt idx="2212">
                  <c:v>2</c:v>
                </c:pt>
                <c:pt idx="2213">
                  <c:v>-13</c:v>
                </c:pt>
                <c:pt idx="2214">
                  <c:v>-25</c:v>
                </c:pt>
                <c:pt idx="2215">
                  <c:v>-32</c:v>
                </c:pt>
                <c:pt idx="2216">
                  <c:v>-36</c:v>
                </c:pt>
                <c:pt idx="2217">
                  <c:v>-35</c:v>
                </c:pt>
                <c:pt idx="2218">
                  <c:v>-34</c:v>
                </c:pt>
                <c:pt idx="2219">
                  <c:v>-31</c:v>
                </c:pt>
                <c:pt idx="2220">
                  <c:v>-25</c:v>
                </c:pt>
                <c:pt idx="2221">
                  <c:v>-15</c:v>
                </c:pt>
                <c:pt idx="2222">
                  <c:v>-1</c:v>
                </c:pt>
                <c:pt idx="2223">
                  <c:v>14</c:v>
                </c:pt>
                <c:pt idx="2224">
                  <c:v>23</c:v>
                </c:pt>
                <c:pt idx="2225">
                  <c:v>26</c:v>
                </c:pt>
                <c:pt idx="2226">
                  <c:v>26</c:v>
                </c:pt>
                <c:pt idx="2227">
                  <c:v>23</c:v>
                </c:pt>
                <c:pt idx="2228">
                  <c:v>16</c:v>
                </c:pt>
                <c:pt idx="2229">
                  <c:v>8</c:v>
                </c:pt>
                <c:pt idx="2230">
                  <c:v>0</c:v>
                </c:pt>
                <c:pt idx="2231">
                  <c:v>-7</c:v>
                </c:pt>
                <c:pt idx="2232">
                  <c:v>-10</c:v>
                </c:pt>
                <c:pt idx="2233">
                  <c:v>-9</c:v>
                </c:pt>
                <c:pt idx="2234">
                  <c:v>-6</c:v>
                </c:pt>
                <c:pt idx="2235">
                  <c:v>-2</c:v>
                </c:pt>
                <c:pt idx="2236">
                  <c:v>3</c:v>
                </c:pt>
                <c:pt idx="2237">
                  <c:v>7</c:v>
                </c:pt>
                <c:pt idx="2238">
                  <c:v>10</c:v>
                </c:pt>
                <c:pt idx="2239">
                  <c:v>14</c:v>
                </c:pt>
                <c:pt idx="2240">
                  <c:v>17</c:v>
                </c:pt>
                <c:pt idx="2241">
                  <c:v>18</c:v>
                </c:pt>
                <c:pt idx="2242">
                  <c:v>17</c:v>
                </c:pt>
                <c:pt idx="2243">
                  <c:v>17</c:v>
                </c:pt>
                <c:pt idx="2244">
                  <c:v>14</c:v>
                </c:pt>
                <c:pt idx="2245">
                  <c:v>5</c:v>
                </c:pt>
                <c:pt idx="2246">
                  <c:v>-6</c:v>
                </c:pt>
                <c:pt idx="2247">
                  <c:v>-18</c:v>
                </c:pt>
                <c:pt idx="2248">
                  <c:v>-27</c:v>
                </c:pt>
                <c:pt idx="2249">
                  <c:v>-33</c:v>
                </c:pt>
                <c:pt idx="2250">
                  <c:v>-33</c:v>
                </c:pt>
                <c:pt idx="2251">
                  <c:v>-31</c:v>
                </c:pt>
                <c:pt idx="2252">
                  <c:v>-31</c:v>
                </c:pt>
                <c:pt idx="2253">
                  <c:v>-27</c:v>
                </c:pt>
                <c:pt idx="2254">
                  <c:v>-20</c:v>
                </c:pt>
                <c:pt idx="2255">
                  <c:v>-9</c:v>
                </c:pt>
                <c:pt idx="2256">
                  <c:v>4</c:v>
                </c:pt>
                <c:pt idx="2257">
                  <c:v>15</c:v>
                </c:pt>
                <c:pt idx="2258">
                  <c:v>19</c:v>
                </c:pt>
                <c:pt idx="2259">
                  <c:v>21</c:v>
                </c:pt>
                <c:pt idx="2260">
                  <c:v>20</c:v>
                </c:pt>
                <c:pt idx="2261">
                  <c:v>16</c:v>
                </c:pt>
                <c:pt idx="2262">
                  <c:v>10</c:v>
                </c:pt>
                <c:pt idx="2263">
                  <c:v>3</c:v>
                </c:pt>
                <c:pt idx="2264">
                  <c:v>-3</c:v>
                </c:pt>
                <c:pt idx="2265">
                  <c:v>-8</c:v>
                </c:pt>
                <c:pt idx="2266">
                  <c:v>-10</c:v>
                </c:pt>
                <c:pt idx="2267">
                  <c:v>-10</c:v>
                </c:pt>
                <c:pt idx="2268">
                  <c:v>-6</c:v>
                </c:pt>
                <c:pt idx="2269">
                  <c:v>0</c:v>
                </c:pt>
                <c:pt idx="2270">
                  <c:v>6</c:v>
                </c:pt>
                <c:pt idx="2271">
                  <c:v>11</c:v>
                </c:pt>
                <c:pt idx="2272">
                  <c:v>13</c:v>
                </c:pt>
                <c:pt idx="2273">
                  <c:v>15</c:v>
                </c:pt>
                <c:pt idx="2274">
                  <c:v>15</c:v>
                </c:pt>
                <c:pt idx="2275">
                  <c:v>16</c:v>
                </c:pt>
                <c:pt idx="2276">
                  <c:v>18</c:v>
                </c:pt>
                <c:pt idx="2277">
                  <c:v>20</c:v>
                </c:pt>
                <c:pt idx="2278">
                  <c:v>15</c:v>
                </c:pt>
                <c:pt idx="2279">
                  <c:v>4</c:v>
                </c:pt>
                <c:pt idx="2280">
                  <c:v>-8</c:v>
                </c:pt>
                <c:pt idx="2281">
                  <c:v>-19</c:v>
                </c:pt>
                <c:pt idx="2282">
                  <c:v>-25</c:v>
                </c:pt>
                <c:pt idx="2283">
                  <c:v>-25</c:v>
                </c:pt>
                <c:pt idx="2284">
                  <c:v>-25</c:v>
                </c:pt>
                <c:pt idx="2285">
                  <c:v>-28</c:v>
                </c:pt>
                <c:pt idx="2286">
                  <c:v>-30</c:v>
                </c:pt>
                <c:pt idx="2287">
                  <c:v>-26</c:v>
                </c:pt>
                <c:pt idx="2288">
                  <c:v>-19</c:v>
                </c:pt>
                <c:pt idx="2289">
                  <c:v>-7</c:v>
                </c:pt>
                <c:pt idx="2290">
                  <c:v>5</c:v>
                </c:pt>
                <c:pt idx="2291">
                  <c:v>12</c:v>
                </c:pt>
                <c:pt idx="2292">
                  <c:v>15</c:v>
                </c:pt>
                <c:pt idx="2293">
                  <c:v>15</c:v>
                </c:pt>
                <c:pt idx="2294">
                  <c:v>14</c:v>
                </c:pt>
                <c:pt idx="2295">
                  <c:v>12</c:v>
                </c:pt>
                <c:pt idx="2296">
                  <c:v>8</c:v>
                </c:pt>
                <c:pt idx="2297">
                  <c:v>2</c:v>
                </c:pt>
                <c:pt idx="2298">
                  <c:v>-3</c:v>
                </c:pt>
                <c:pt idx="2299">
                  <c:v>-8</c:v>
                </c:pt>
                <c:pt idx="2300">
                  <c:v>-9</c:v>
                </c:pt>
                <c:pt idx="2301">
                  <c:v>-6</c:v>
                </c:pt>
                <c:pt idx="2302">
                  <c:v>-3</c:v>
                </c:pt>
                <c:pt idx="2303">
                  <c:v>1</c:v>
                </c:pt>
                <c:pt idx="2304">
                  <c:v>6</c:v>
                </c:pt>
                <c:pt idx="2305">
                  <c:v>10</c:v>
                </c:pt>
                <c:pt idx="2306">
                  <c:v>12</c:v>
                </c:pt>
                <c:pt idx="2307">
                  <c:v>14</c:v>
                </c:pt>
                <c:pt idx="2308">
                  <c:v>14</c:v>
                </c:pt>
                <c:pt idx="2309">
                  <c:v>14</c:v>
                </c:pt>
                <c:pt idx="2310">
                  <c:v>16</c:v>
                </c:pt>
                <c:pt idx="2311">
                  <c:v>17</c:v>
                </c:pt>
                <c:pt idx="2312">
                  <c:v>14</c:v>
                </c:pt>
                <c:pt idx="2313">
                  <c:v>7</c:v>
                </c:pt>
                <c:pt idx="2314">
                  <c:v>-1</c:v>
                </c:pt>
                <c:pt idx="2315">
                  <c:v>-9</c:v>
                </c:pt>
                <c:pt idx="2316">
                  <c:v>-14</c:v>
                </c:pt>
                <c:pt idx="2317">
                  <c:v>-17</c:v>
                </c:pt>
                <c:pt idx="2318">
                  <c:v>-20</c:v>
                </c:pt>
                <c:pt idx="2319">
                  <c:v>-23</c:v>
                </c:pt>
                <c:pt idx="2320">
                  <c:v>-25</c:v>
                </c:pt>
                <c:pt idx="2321">
                  <c:v>-24</c:v>
                </c:pt>
                <c:pt idx="2322">
                  <c:v>-20</c:v>
                </c:pt>
                <c:pt idx="2323">
                  <c:v>-16</c:v>
                </c:pt>
                <c:pt idx="2324">
                  <c:v>-9</c:v>
                </c:pt>
                <c:pt idx="2325">
                  <c:v>-2</c:v>
                </c:pt>
                <c:pt idx="2326">
                  <c:v>2</c:v>
                </c:pt>
                <c:pt idx="2327">
                  <c:v>5</c:v>
                </c:pt>
                <c:pt idx="2328">
                  <c:v>7</c:v>
                </c:pt>
                <c:pt idx="2329">
                  <c:v>9</c:v>
                </c:pt>
                <c:pt idx="2330">
                  <c:v>9</c:v>
                </c:pt>
                <c:pt idx="2331">
                  <c:v>8</c:v>
                </c:pt>
                <c:pt idx="2332">
                  <c:v>7</c:v>
                </c:pt>
                <c:pt idx="2333">
                  <c:v>6</c:v>
                </c:pt>
                <c:pt idx="2334">
                  <c:v>4</c:v>
                </c:pt>
                <c:pt idx="2335">
                  <c:v>2</c:v>
                </c:pt>
                <c:pt idx="2336">
                  <c:v>1</c:v>
                </c:pt>
                <c:pt idx="2337">
                  <c:v>2</c:v>
                </c:pt>
                <c:pt idx="2338">
                  <c:v>2</c:v>
                </c:pt>
                <c:pt idx="2339">
                  <c:v>3</c:v>
                </c:pt>
                <c:pt idx="2340">
                  <c:v>3</c:v>
                </c:pt>
                <c:pt idx="2341">
                  <c:v>2</c:v>
                </c:pt>
                <c:pt idx="2342">
                  <c:v>1</c:v>
                </c:pt>
                <c:pt idx="2343">
                  <c:v>1</c:v>
                </c:pt>
                <c:pt idx="2344">
                  <c:v>5</c:v>
                </c:pt>
                <c:pt idx="2345">
                  <c:v>10</c:v>
                </c:pt>
                <c:pt idx="2346">
                  <c:v>14</c:v>
                </c:pt>
                <c:pt idx="2347">
                  <c:v>14</c:v>
                </c:pt>
                <c:pt idx="2348">
                  <c:v>10</c:v>
                </c:pt>
                <c:pt idx="2349">
                  <c:v>5</c:v>
                </c:pt>
                <c:pt idx="2350">
                  <c:v>0</c:v>
                </c:pt>
                <c:pt idx="2351">
                  <c:v>-2</c:v>
                </c:pt>
                <c:pt idx="2352">
                  <c:v>-5</c:v>
                </c:pt>
                <c:pt idx="2353">
                  <c:v>-10</c:v>
                </c:pt>
                <c:pt idx="2354">
                  <c:v>-15</c:v>
                </c:pt>
                <c:pt idx="2355">
                  <c:v>-20</c:v>
                </c:pt>
                <c:pt idx="2356">
                  <c:v>-24</c:v>
                </c:pt>
                <c:pt idx="2357">
                  <c:v>-25</c:v>
                </c:pt>
                <c:pt idx="2358">
                  <c:v>-23</c:v>
                </c:pt>
                <c:pt idx="2359">
                  <c:v>-20</c:v>
                </c:pt>
                <c:pt idx="2360">
                  <c:v>-16</c:v>
                </c:pt>
                <c:pt idx="2361">
                  <c:v>-9</c:v>
                </c:pt>
                <c:pt idx="2362">
                  <c:v>-1</c:v>
                </c:pt>
                <c:pt idx="2363">
                  <c:v>4</c:v>
                </c:pt>
                <c:pt idx="2364">
                  <c:v>8</c:v>
                </c:pt>
                <c:pt idx="2365">
                  <c:v>11</c:v>
                </c:pt>
                <c:pt idx="2366">
                  <c:v>12</c:v>
                </c:pt>
                <c:pt idx="2367">
                  <c:v>12</c:v>
                </c:pt>
                <c:pt idx="2368">
                  <c:v>12</c:v>
                </c:pt>
                <c:pt idx="2369">
                  <c:v>11</c:v>
                </c:pt>
                <c:pt idx="2370">
                  <c:v>8</c:v>
                </c:pt>
                <c:pt idx="2371">
                  <c:v>6</c:v>
                </c:pt>
                <c:pt idx="2372">
                  <c:v>4</c:v>
                </c:pt>
                <c:pt idx="2373">
                  <c:v>2</c:v>
                </c:pt>
                <c:pt idx="2374">
                  <c:v>0</c:v>
                </c:pt>
                <c:pt idx="2375">
                  <c:v>-3</c:v>
                </c:pt>
                <c:pt idx="2376">
                  <c:v>-4</c:v>
                </c:pt>
                <c:pt idx="2377">
                  <c:v>-3</c:v>
                </c:pt>
                <c:pt idx="2378">
                  <c:v>1</c:v>
                </c:pt>
                <c:pt idx="2379">
                  <c:v>5</c:v>
                </c:pt>
                <c:pt idx="2380">
                  <c:v>9</c:v>
                </c:pt>
                <c:pt idx="2381">
                  <c:v>11</c:v>
                </c:pt>
                <c:pt idx="2382">
                  <c:v>11</c:v>
                </c:pt>
                <c:pt idx="2383">
                  <c:v>10</c:v>
                </c:pt>
                <c:pt idx="2384">
                  <c:v>8</c:v>
                </c:pt>
                <c:pt idx="2385">
                  <c:v>5</c:v>
                </c:pt>
                <c:pt idx="2386">
                  <c:v>1</c:v>
                </c:pt>
                <c:pt idx="2387">
                  <c:v>-3</c:v>
                </c:pt>
                <c:pt idx="2388">
                  <c:v>-7</c:v>
                </c:pt>
                <c:pt idx="2389">
                  <c:v>-10</c:v>
                </c:pt>
                <c:pt idx="2390">
                  <c:v>-15</c:v>
                </c:pt>
                <c:pt idx="2391">
                  <c:v>-19</c:v>
                </c:pt>
                <c:pt idx="2392">
                  <c:v>-23</c:v>
                </c:pt>
                <c:pt idx="2393">
                  <c:v>-25</c:v>
                </c:pt>
                <c:pt idx="2394">
                  <c:v>-23</c:v>
                </c:pt>
                <c:pt idx="2395">
                  <c:v>-17</c:v>
                </c:pt>
                <c:pt idx="2396">
                  <c:v>-8</c:v>
                </c:pt>
                <c:pt idx="2397">
                  <c:v>-2</c:v>
                </c:pt>
                <c:pt idx="2398">
                  <c:v>2</c:v>
                </c:pt>
                <c:pt idx="2399">
                  <c:v>5</c:v>
                </c:pt>
                <c:pt idx="2400">
                  <c:v>8</c:v>
                </c:pt>
                <c:pt idx="2401">
                  <c:v>10</c:v>
                </c:pt>
                <c:pt idx="2402">
                  <c:v>10</c:v>
                </c:pt>
                <c:pt idx="2403">
                  <c:v>10</c:v>
                </c:pt>
                <c:pt idx="2404">
                  <c:v>10</c:v>
                </c:pt>
                <c:pt idx="2405">
                  <c:v>9</c:v>
                </c:pt>
                <c:pt idx="2406">
                  <c:v>8</c:v>
                </c:pt>
                <c:pt idx="2407">
                  <c:v>6</c:v>
                </c:pt>
                <c:pt idx="2408">
                  <c:v>3</c:v>
                </c:pt>
                <c:pt idx="2409">
                  <c:v>-2</c:v>
                </c:pt>
                <c:pt idx="2410">
                  <c:v>-4</c:v>
                </c:pt>
                <c:pt idx="2411">
                  <c:v>-3</c:v>
                </c:pt>
                <c:pt idx="2412">
                  <c:v>0</c:v>
                </c:pt>
                <c:pt idx="2413">
                  <c:v>3</c:v>
                </c:pt>
                <c:pt idx="2414">
                  <c:v>5</c:v>
                </c:pt>
                <c:pt idx="2415">
                  <c:v>6</c:v>
                </c:pt>
                <c:pt idx="2416">
                  <c:v>6</c:v>
                </c:pt>
                <c:pt idx="2417">
                  <c:v>8</c:v>
                </c:pt>
                <c:pt idx="2418">
                  <c:v>8</c:v>
                </c:pt>
                <c:pt idx="2419">
                  <c:v>8</c:v>
                </c:pt>
                <c:pt idx="2420">
                  <c:v>6</c:v>
                </c:pt>
                <c:pt idx="2421">
                  <c:v>3</c:v>
                </c:pt>
                <c:pt idx="2422">
                  <c:v>1</c:v>
                </c:pt>
                <c:pt idx="2423">
                  <c:v>-2</c:v>
                </c:pt>
                <c:pt idx="2424">
                  <c:v>-5</c:v>
                </c:pt>
                <c:pt idx="2425">
                  <c:v>-9</c:v>
                </c:pt>
                <c:pt idx="2426">
                  <c:v>-15</c:v>
                </c:pt>
                <c:pt idx="2427">
                  <c:v>-20</c:v>
                </c:pt>
                <c:pt idx="2428">
                  <c:v>-23</c:v>
                </c:pt>
                <c:pt idx="2429">
                  <c:v>-22</c:v>
                </c:pt>
                <c:pt idx="2430">
                  <c:v>-18</c:v>
                </c:pt>
                <c:pt idx="2431">
                  <c:v>-13</c:v>
                </c:pt>
                <c:pt idx="2432">
                  <c:v>-8</c:v>
                </c:pt>
                <c:pt idx="2433">
                  <c:v>-4</c:v>
                </c:pt>
                <c:pt idx="2434">
                  <c:v>-1</c:v>
                </c:pt>
                <c:pt idx="2435">
                  <c:v>0</c:v>
                </c:pt>
                <c:pt idx="2436">
                  <c:v>2</c:v>
                </c:pt>
                <c:pt idx="2437">
                  <c:v>4</c:v>
                </c:pt>
                <c:pt idx="2438">
                  <c:v>7</c:v>
                </c:pt>
                <c:pt idx="2439">
                  <c:v>9</c:v>
                </c:pt>
                <c:pt idx="2440">
                  <c:v>10</c:v>
                </c:pt>
                <c:pt idx="2441">
                  <c:v>9</c:v>
                </c:pt>
                <c:pt idx="2442">
                  <c:v>6</c:v>
                </c:pt>
                <c:pt idx="2443">
                  <c:v>4</c:v>
                </c:pt>
                <c:pt idx="2444">
                  <c:v>3</c:v>
                </c:pt>
                <c:pt idx="2445">
                  <c:v>2</c:v>
                </c:pt>
                <c:pt idx="2446">
                  <c:v>3</c:v>
                </c:pt>
                <c:pt idx="2447">
                  <c:v>4</c:v>
                </c:pt>
                <c:pt idx="2448">
                  <c:v>5</c:v>
                </c:pt>
                <c:pt idx="2449">
                  <c:v>4</c:v>
                </c:pt>
                <c:pt idx="2450">
                  <c:v>3</c:v>
                </c:pt>
                <c:pt idx="2451">
                  <c:v>2</c:v>
                </c:pt>
                <c:pt idx="2452">
                  <c:v>2</c:v>
                </c:pt>
                <c:pt idx="2453">
                  <c:v>3</c:v>
                </c:pt>
                <c:pt idx="2454">
                  <c:v>5</c:v>
                </c:pt>
                <c:pt idx="2455">
                  <c:v>5</c:v>
                </c:pt>
                <c:pt idx="2456">
                  <c:v>5</c:v>
                </c:pt>
                <c:pt idx="2457">
                  <c:v>3</c:v>
                </c:pt>
                <c:pt idx="2458">
                  <c:v>1</c:v>
                </c:pt>
                <c:pt idx="2459">
                  <c:v>-2</c:v>
                </c:pt>
                <c:pt idx="2460">
                  <c:v>-4</c:v>
                </c:pt>
                <c:pt idx="2461">
                  <c:v>-7</c:v>
                </c:pt>
                <c:pt idx="2462">
                  <c:v>-9</c:v>
                </c:pt>
                <c:pt idx="2463">
                  <c:v>-11</c:v>
                </c:pt>
                <c:pt idx="2464">
                  <c:v>-13</c:v>
                </c:pt>
                <c:pt idx="2465">
                  <c:v>-13</c:v>
                </c:pt>
                <c:pt idx="2466">
                  <c:v>-13</c:v>
                </c:pt>
                <c:pt idx="2467">
                  <c:v>-13</c:v>
                </c:pt>
                <c:pt idx="2468">
                  <c:v>-13</c:v>
                </c:pt>
                <c:pt idx="2469">
                  <c:v>-12</c:v>
                </c:pt>
                <c:pt idx="2470">
                  <c:v>-11</c:v>
                </c:pt>
                <c:pt idx="2471">
                  <c:v>-8</c:v>
                </c:pt>
                <c:pt idx="2472">
                  <c:v>-5</c:v>
                </c:pt>
                <c:pt idx="2473">
                  <c:v>-2</c:v>
                </c:pt>
                <c:pt idx="2474">
                  <c:v>2</c:v>
                </c:pt>
                <c:pt idx="2475">
                  <c:v>6</c:v>
                </c:pt>
                <c:pt idx="2476">
                  <c:v>8</c:v>
                </c:pt>
                <c:pt idx="2477">
                  <c:v>10</c:v>
                </c:pt>
                <c:pt idx="2478">
                  <c:v>11</c:v>
                </c:pt>
                <c:pt idx="2479">
                  <c:v>12</c:v>
                </c:pt>
                <c:pt idx="2480">
                  <c:v>11</c:v>
                </c:pt>
                <c:pt idx="2481">
                  <c:v>10</c:v>
                </c:pt>
                <c:pt idx="2482">
                  <c:v>9</c:v>
                </c:pt>
                <c:pt idx="2483">
                  <c:v>7</c:v>
                </c:pt>
                <c:pt idx="2484">
                  <c:v>4</c:v>
                </c:pt>
                <c:pt idx="2485">
                  <c:v>1</c:v>
                </c:pt>
                <c:pt idx="2486">
                  <c:v>-1</c:v>
                </c:pt>
                <c:pt idx="2487">
                  <c:v>-2</c:v>
                </c:pt>
                <c:pt idx="2488">
                  <c:v>-1</c:v>
                </c:pt>
                <c:pt idx="2489">
                  <c:v>-2</c:v>
                </c:pt>
                <c:pt idx="2490">
                  <c:v>-1</c:v>
                </c:pt>
                <c:pt idx="2491">
                  <c:v>0</c:v>
                </c:pt>
                <c:pt idx="2492">
                  <c:v>0</c:v>
                </c:pt>
                <c:pt idx="2493">
                  <c:v>1</c:v>
                </c:pt>
                <c:pt idx="2494">
                  <c:v>1</c:v>
                </c:pt>
                <c:pt idx="2495">
                  <c:v>3</c:v>
                </c:pt>
                <c:pt idx="2496">
                  <c:v>4</c:v>
                </c:pt>
                <c:pt idx="2497">
                  <c:v>4</c:v>
                </c:pt>
                <c:pt idx="2498">
                  <c:v>3</c:v>
                </c:pt>
                <c:pt idx="2499">
                  <c:v>0</c:v>
                </c:pt>
                <c:pt idx="2500">
                  <c:v>-4</c:v>
                </c:pt>
                <c:pt idx="2501">
                  <c:v>-8</c:v>
                </c:pt>
                <c:pt idx="2502">
                  <c:v>-12</c:v>
                </c:pt>
                <c:pt idx="2503">
                  <c:v>-16</c:v>
                </c:pt>
                <c:pt idx="2504">
                  <c:v>-17</c:v>
                </c:pt>
                <c:pt idx="2505">
                  <c:v>-18</c:v>
                </c:pt>
                <c:pt idx="2506">
                  <c:v>-17</c:v>
                </c:pt>
                <c:pt idx="2507">
                  <c:v>-15</c:v>
                </c:pt>
                <c:pt idx="2508">
                  <c:v>-11</c:v>
                </c:pt>
                <c:pt idx="2509">
                  <c:v>-6</c:v>
                </c:pt>
                <c:pt idx="2510">
                  <c:v>-2</c:v>
                </c:pt>
                <c:pt idx="2511">
                  <c:v>3</c:v>
                </c:pt>
                <c:pt idx="2512">
                  <c:v>7</c:v>
                </c:pt>
                <c:pt idx="2513">
                  <c:v>11</c:v>
                </c:pt>
                <c:pt idx="2514">
                  <c:v>13</c:v>
                </c:pt>
                <c:pt idx="2515">
                  <c:v>14</c:v>
                </c:pt>
                <c:pt idx="2516">
                  <c:v>14</c:v>
                </c:pt>
                <c:pt idx="2517">
                  <c:v>12</c:v>
                </c:pt>
                <c:pt idx="2518">
                  <c:v>9</c:v>
                </c:pt>
                <c:pt idx="2519">
                  <c:v>6</c:v>
                </c:pt>
                <c:pt idx="2520">
                  <c:v>3</c:v>
                </c:pt>
                <c:pt idx="2521">
                  <c:v>0</c:v>
                </c:pt>
                <c:pt idx="2522">
                  <c:v>-3</c:v>
                </c:pt>
                <c:pt idx="2523">
                  <c:v>-5</c:v>
                </c:pt>
                <c:pt idx="2524">
                  <c:v>-4</c:v>
                </c:pt>
                <c:pt idx="2525">
                  <c:v>-3</c:v>
                </c:pt>
                <c:pt idx="2526">
                  <c:v>-2</c:v>
                </c:pt>
                <c:pt idx="2527">
                  <c:v>-2</c:v>
                </c:pt>
                <c:pt idx="2528">
                  <c:v>-2</c:v>
                </c:pt>
                <c:pt idx="2529">
                  <c:v>0</c:v>
                </c:pt>
                <c:pt idx="2530">
                  <c:v>1</c:v>
                </c:pt>
                <c:pt idx="2531">
                  <c:v>4</c:v>
                </c:pt>
                <c:pt idx="2532">
                  <c:v>6</c:v>
                </c:pt>
                <c:pt idx="2533">
                  <c:v>8</c:v>
                </c:pt>
                <c:pt idx="2534">
                  <c:v>6</c:v>
                </c:pt>
                <c:pt idx="2535">
                  <c:v>3</c:v>
                </c:pt>
                <c:pt idx="2536">
                  <c:v>0</c:v>
                </c:pt>
                <c:pt idx="2537">
                  <c:v>-4</c:v>
                </c:pt>
                <c:pt idx="2538">
                  <c:v>-8</c:v>
                </c:pt>
                <c:pt idx="2539">
                  <c:v>-10</c:v>
                </c:pt>
                <c:pt idx="2540">
                  <c:v>-12</c:v>
                </c:pt>
                <c:pt idx="2541">
                  <c:v>-13</c:v>
                </c:pt>
                <c:pt idx="2542">
                  <c:v>-14</c:v>
                </c:pt>
                <c:pt idx="2543">
                  <c:v>-14</c:v>
                </c:pt>
                <c:pt idx="2544">
                  <c:v>-13</c:v>
                </c:pt>
                <c:pt idx="2545">
                  <c:v>-10</c:v>
                </c:pt>
                <c:pt idx="2546">
                  <c:v>-6</c:v>
                </c:pt>
                <c:pt idx="2547">
                  <c:v>-3</c:v>
                </c:pt>
                <c:pt idx="2548">
                  <c:v>0</c:v>
                </c:pt>
                <c:pt idx="2549">
                  <c:v>4</c:v>
                </c:pt>
                <c:pt idx="2550">
                  <c:v>6</c:v>
                </c:pt>
                <c:pt idx="2551">
                  <c:v>8</c:v>
                </c:pt>
                <c:pt idx="2552">
                  <c:v>8</c:v>
                </c:pt>
                <c:pt idx="2553">
                  <c:v>7</c:v>
                </c:pt>
                <c:pt idx="2554">
                  <c:v>5</c:v>
                </c:pt>
                <c:pt idx="2555">
                  <c:v>4</c:v>
                </c:pt>
                <c:pt idx="2556">
                  <c:v>5</c:v>
                </c:pt>
                <c:pt idx="2557">
                  <c:v>5</c:v>
                </c:pt>
                <c:pt idx="2558">
                  <c:v>3</c:v>
                </c:pt>
                <c:pt idx="2559">
                  <c:v>0</c:v>
                </c:pt>
                <c:pt idx="2560">
                  <c:v>-1</c:v>
                </c:pt>
                <c:pt idx="2561">
                  <c:v>-2</c:v>
                </c:pt>
                <c:pt idx="2562">
                  <c:v>-2</c:v>
                </c:pt>
                <c:pt idx="2563">
                  <c:v>-1</c:v>
                </c:pt>
                <c:pt idx="2564">
                  <c:v>-1</c:v>
                </c:pt>
                <c:pt idx="2565">
                  <c:v>-1</c:v>
                </c:pt>
                <c:pt idx="2566">
                  <c:v>0</c:v>
                </c:pt>
                <c:pt idx="2567">
                  <c:v>0</c:v>
                </c:pt>
                <c:pt idx="2568">
                  <c:v>-2</c:v>
                </c:pt>
                <c:pt idx="2569">
                  <c:v>-2</c:v>
                </c:pt>
                <c:pt idx="2570">
                  <c:v>0</c:v>
                </c:pt>
                <c:pt idx="2571">
                  <c:v>1</c:v>
                </c:pt>
                <c:pt idx="2572">
                  <c:v>3</c:v>
                </c:pt>
                <c:pt idx="2573">
                  <c:v>4</c:v>
                </c:pt>
                <c:pt idx="2574">
                  <c:v>3</c:v>
                </c:pt>
                <c:pt idx="2575">
                  <c:v>2</c:v>
                </c:pt>
                <c:pt idx="2576">
                  <c:v>2</c:v>
                </c:pt>
                <c:pt idx="2577">
                  <c:v>1</c:v>
                </c:pt>
                <c:pt idx="2578">
                  <c:v>0</c:v>
                </c:pt>
                <c:pt idx="2579">
                  <c:v>-1</c:v>
                </c:pt>
                <c:pt idx="2580">
                  <c:v>-3</c:v>
                </c:pt>
                <c:pt idx="2581">
                  <c:v>-6</c:v>
                </c:pt>
                <c:pt idx="2582">
                  <c:v>-8</c:v>
                </c:pt>
                <c:pt idx="2583">
                  <c:v>-9</c:v>
                </c:pt>
                <c:pt idx="2584">
                  <c:v>-9</c:v>
                </c:pt>
                <c:pt idx="2585">
                  <c:v>-11</c:v>
                </c:pt>
                <c:pt idx="2586">
                  <c:v>-11</c:v>
                </c:pt>
                <c:pt idx="2587">
                  <c:v>-10</c:v>
                </c:pt>
                <c:pt idx="2588">
                  <c:v>-7</c:v>
                </c:pt>
                <c:pt idx="2589">
                  <c:v>-4</c:v>
                </c:pt>
                <c:pt idx="2590">
                  <c:v>0</c:v>
                </c:pt>
                <c:pt idx="2591">
                  <c:v>3</c:v>
                </c:pt>
                <c:pt idx="2592">
                  <c:v>6</c:v>
                </c:pt>
                <c:pt idx="2593">
                  <c:v>7</c:v>
                </c:pt>
                <c:pt idx="2594">
                  <c:v>8</c:v>
                </c:pt>
                <c:pt idx="2595">
                  <c:v>9</c:v>
                </c:pt>
                <c:pt idx="2596">
                  <c:v>10</c:v>
                </c:pt>
                <c:pt idx="2597">
                  <c:v>8</c:v>
                </c:pt>
                <c:pt idx="2598">
                  <c:v>5</c:v>
                </c:pt>
                <c:pt idx="2599">
                  <c:v>1</c:v>
                </c:pt>
                <c:pt idx="2600">
                  <c:v>-2</c:v>
                </c:pt>
                <c:pt idx="2601">
                  <c:v>-5</c:v>
                </c:pt>
                <c:pt idx="2602">
                  <c:v>-7</c:v>
                </c:pt>
                <c:pt idx="2603">
                  <c:v>-7</c:v>
                </c:pt>
                <c:pt idx="2604">
                  <c:v>-8</c:v>
                </c:pt>
                <c:pt idx="2605">
                  <c:v>-8</c:v>
                </c:pt>
                <c:pt idx="2606">
                  <c:v>-7</c:v>
                </c:pt>
                <c:pt idx="2607">
                  <c:v>-5</c:v>
                </c:pt>
                <c:pt idx="2608">
                  <c:v>-2</c:v>
                </c:pt>
                <c:pt idx="2609">
                  <c:v>2</c:v>
                </c:pt>
                <c:pt idx="2610">
                  <c:v>6</c:v>
                </c:pt>
                <c:pt idx="2611">
                  <c:v>10</c:v>
                </c:pt>
                <c:pt idx="2612">
                  <c:v>14</c:v>
                </c:pt>
                <c:pt idx="2613">
                  <c:v>16</c:v>
                </c:pt>
                <c:pt idx="2614">
                  <c:v>16</c:v>
                </c:pt>
                <c:pt idx="2615">
                  <c:v>14</c:v>
                </c:pt>
                <c:pt idx="2616">
                  <c:v>10</c:v>
                </c:pt>
                <c:pt idx="2617">
                  <c:v>5</c:v>
                </c:pt>
                <c:pt idx="2618">
                  <c:v>0</c:v>
                </c:pt>
                <c:pt idx="2619">
                  <c:v>-6</c:v>
                </c:pt>
                <c:pt idx="2620">
                  <c:v>-12</c:v>
                </c:pt>
                <c:pt idx="2621">
                  <c:v>-16</c:v>
                </c:pt>
                <c:pt idx="2622">
                  <c:v>-18</c:v>
                </c:pt>
                <c:pt idx="2623">
                  <c:v>-19</c:v>
                </c:pt>
                <c:pt idx="2624">
                  <c:v>-19</c:v>
                </c:pt>
                <c:pt idx="2625">
                  <c:v>-17</c:v>
                </c:pt>
                <c:pt idx="2626">
                  <c:v>-13</c:v>
                </c:pt>
                <c:pt idx="2627">
                  <c:v>-9</c:v>
                </c:pt>
                <c:pt idx="2628">
                  <c:v>-3</c:v>
                </c:pt>
                <c:pt idx="2629">
                  <c:v>3</c:v>
                </c:pt>
                <c:pt idx="2630">
                  <c:v>8</c:v>
                </c:pt>
                <c:pt idx="2631">
                  <c:v>9</c:v>
                </c:pt>
                <c:pt idx="2632">
                  <c:v>9</c:v>
                </c:pt>
                <c:pt idx="2633">
                  <c:v>9</c:v>
                </c:pt>
                <c:pt idx="2634">
                  <c:v>7</c:v>
                </c:pt>
                <c:pt idx="2635">
                  <c:v>5</c:v>
                </c:pt>
                <c:pt idx="2636">
                  <c:v>2</c:v>
                </c:pt>
                <c:pt idx="2637">
                  <c:v>-1</c:v>
                </c:pt>
                <c:pt idx="2638">
                  <c:v>-5</c:v>
                </c:pt>
                <c:pt idx="2639">
                  <c:v>-8</c:v>
                </c:pt>
                <c:pt idx="2640">
                  <c:v>-9</c:v>
                </c:pt>
                <c:pt idx="2641">
                  <c:v>-9</c:v>
                </c:pt>
                <c:pt idx="2642">
                  <c:v>-8</c:v>
                </c:pt>
                <c:pt idx="2643">
                  <c:v>-7</c:v>
                </c:pt>
                <c:pt idx="2644">
                  <c:v>-5</c:v>
                </c:pt>
                <c:pt idx="2645">
                  <c:v>-1</c:v>
                </c:pt>
                <c:pt idx="2646">
                  <c:v>3</c:v>
                </c:pt>
                <c:pt idx="2647">
                  <c:v>6</c:v>
                </c:pt>
                <c:pt idx="2648">
                  <c:v>9</c:v>
                </c:pt>
                <c:pt idx="2649">
                  <c:v>11</c:v>
                </c:pt>
                <c:pt idx="2650">
                  <c:v>13</c:v>
                </c:pt>
                <c:pt idx="2651">
                  <c:v>15</c:v>
                </c:pt>
                <c:pt idx="2652">
                  <c:v>15</c:v>
                </c:pt>
                <c:pt idx="2653">
                  <c:v>14</c:v>
                </c:pt>
                <c:pt idx="2654">
                  <c:v>11</c:v>
                </c:pt>
                <c:pt idx="2655">
                  <c:v>10</c:v>
                </c:pt>
                <c:pt idx="2656">
                  <c:v>7</c:v>
                </c:pt>
                <c:pt idx="2657">
                  <c:v>2</c:v>
                </c:pt>
                <c:pt idx="2658">
                  <c:v>-3</c:v>
                </c:pt>
                <c:pt idx="2659">
                  <c:v>-8</c:v>
                </c:pt>
                <c:pt idx="2660">
                  <c:v>-12</c:v>
                </c:pt>
                <c:pt idx="2661">
                  <c:v>-16</c:v>
                </c:pt>
                <c:pt idx="2662">
                  <c:v>-17</c:v>
                </c:pt>
                <c:pt idx="2663">
                  <c:v>-18</c:v>
                </c:pt>
                <c:pt idx="2664">
                  <c:v>-17</c:v>
                </c:pt>
                <c:pt idx="2665">
                  <c:v>-15</c:v>
                </c:pt>
                <c:pt idx="2666">
                  <c:v>-13</c:v>
                </c:pt>
                <c:pt idx="2667">
                  <c:v>-11</c:v>
                </c:pt>
                <c:pt idx="2668">
                  <c:v>-7</c:v>
                </c:pt>
                <c:pt idx="2669">
                  <c:v>-4</c:v>
                </c:pt>
                <c:pt idx="2670">
                  <c:v>-1</c:v>
                </c:pt>
                <c:pt idx="2671">
                  <c:v>1</c:v>
                </c:pt>
                <c:pt idx="2672">
                  <c:v>4</c:v>
                </c:pt>
                <c:pt idx="2673">
                  <c:v>5</c:v>
                </c:pt>
                <c:pt idx="2674">
                  <c:v>4</c:v>
                </c:pt>
                <c:pt idx="2675">
                  <c:v>3</c:v>
                </c:pt>
                <c:pt idx="2676">
                  <c:v>2</c:v>
                </c:pt>
                <c:pt idx="2677">
                  <c:v>2</c:v>
                </c:pt>
                <c:pt idx="2678">
                  <c:v>0</c:v>
                </c:pt>
                <c:pt idx="2679">
                  <c:v>-1</c:v>
                </c:pt>
                <c:pt idx="2680">
                  <c:v>-3</c:v>
                </c:pt>
                <c:pt idx="2681">
                  <c:v>-2</c:v>
                </c:pt>
                <c:pt idx="2682">
                  <c:v>-1</c:v>
                </c:pt>
                <c:pt idx="2683">
                  <c:v>0</c:v>
                </c:pt>
                <c:pt idx="2684">
                  <c:v>1</c:v>
                </c:pt>
                <c:pt idx="2685">
                  <c:v>2</c:v>
                </c:pt>
                <c:pt idx="2686">
                  <c:v>4</c:v>
                </c:pt>
                <c:pt idx="2687">
                  <c:v>5</c:v>
                </c:pt>
                <c:pt idx="2688">
                  <c:v>7</c:v>
                </c:pt>
                <c:pt idx="2689">
                  <c:v>9</c:v>
                </c:pt>
                <c:pt idx="2690">
                  <c:v>11</c:v>
                </c:pt>
                <c:pt idx="2691">
                  <c:v>12</c:v>
                </c:pt>
                <c:pt idx="2692">
                  <c:v>12</c:v>
                </c:pt>
                <c:pt idx="2693">
                  <c:v>11</c:v>
                </c:pt>
                <c:pt idx="2694">
                  <c:v>10</c:v>
                </c:pt>
                <c:pt idx="2695">
                  <c:v>10</c:v>
                </c:pt>
                <c:pt idx="2696">
                  <c:v>8</c:v>
                </c:pt>
                <c:pt idx="2697">
                  <c:v>5</c:v>
                </c:pt>
                <c:pt idx="2698">
                  <c:v>1</c:v>
                </c:pt>
                <c:pt idx="2699">
                  <c:v>-3</c:v>
                </c:pt>
                <c:pt idx="2700">
                  <c:v>-8</c:v>
                </c:pt>
                <c:pt idx="2701">
                  <c:v>-11</c:v>
                </c:pt>
                <c:pt idx="2702">
                  <c:v>-15</c:v>
                </c:pt>
                <c:pt idx="2703">
                  <c:v>-18</c:v>
                </c:pt>
                <c:pt idx="2704">
                  <c:v>-20</c:v>
                </c:pt>
                <c:pt idx="2705">
                  <c:v>-21</c:v>
                </c:pt>
                <c:pt idx="2706">
                  <c:v>-20</c:v>
                </c:pt>
                <c:pt idx="2707">
                  <c:v>-18</c:v>
                </c:pt>
                <c:pt idx="2708">
                  <c:v>-15</c:v>
                </c:pt>
                <c:pt idx="2709">
                  <c:v>-12</c:v>
                </c:pt>
                <c:pt idx="2710">
                  <c:v>-9</c:v>
                </c:pt>
                <c:pt idx="2711">
                  <c:v>-4</c:v>
                </c:pt>
                <c:pt idx="2712">
                  <c:v>0</c:v>
                </c:pt>
                <c:pt idx="2713">
                  <c:v>3</c:v>
                </c:pt>
                <c:pt idx="2714">
                  <c:v>5</c:v>
                </c:pt>
                <c:pt idx="2715">
                  <c:v>6</c:v>
                </c:pt>
                <c:pt idx="2716">
                  <c:v>6</c:v>
                </c:pt>
                <c:pt idx="2717">
                  <c:v>7</c:v>
                </c:pt>
                <c:pt idx="2718">
                  <c:v>7</c:v>
                </c:pt>
                <c:pt idx="2719">
                  <c:v>7</c:v>
                </c:pt>
                <c:pt idx="2720">
                  <c:v>5</c:v>
                </c:pt>
                <c:pt idx="2721">
                  <c:v>3</c:v>
                </c:pt>
                <c:pt idx="2722">
                  <c:v>2</c:v>
                </c:pt>
                <c:pt idx="2723">
                  <c:v>1</c:v>
                </c:pt>
                <c:pt idx="2724">
                  <c:v>1</c:v>
                </c:pt>
                <c:pt idx="2725">
                  <c:v>2</c:v>
                </c:pt>
                <c:pt idx="2726">
                  <c:v>3</c:v>
                </c:pt>
                <c:pt idx="2727">
                  <c:v>4</c:v>
                </c:pt>
                <c:pt idx="2728">
                  <c:v>4</c:v>
                </c:pt>
                <c:pt idx="2729">
                  <c:v>5</c:v>
                </c:pt>
                <c:pt idx="2730">
                  <c:v>6</c:v>
                </c:pt>
                <c:pt idx="2731">
                  <c:v>7</c:v>
                </c:pt>
                <c:pt idx="2732">
                  <c:v>8</c:v>
                </c:pt>
                <c:pt idx="2733">
                  <c:v>7</c:v>
                </c:pt>
                <c:pt idx="2734">
                  <c:v>8</c:v>
                </c:pt>
                <c:pt idx="2735">
                  <c:v>9</c:v>
                </c:pt>
                <c:pt idx="2736">
                  <c:v>10</c:v>
                </c:pt>
                <c:pt idx="2737">
                  <c:v>9</c:v>
                </c:pt>
                <c:pt idx="2738">
                  <c:v>7</c:v>
                </c:pt>
                <c:pt idx="2739">
                  <c:v>4</c:v>
                </c:pt>
                <c:pt idx="2740">
                  <c:v>-1</c:v>
                </c:pt>
                <c:pt idx="2741">
                  <c:v>-6</c:v>
                </c:pt>
                <c:pt idx="2742">
                  <c:v>-10</c:v>
                </c:pt>
                <c:pt idx="2743">
                  <c:v>-14</c:v>
                </c:pt>
                <c:pt idx="2744">
                  <c:v>-19</c:v>
                </c:pt>
                <c:pt idx="2745">
                  <c:v>-23</c:v>
                </c:pt>
                <c:pt idx="2746">
                  <c:v>-24</c:v>
                </c:pt>
                <c:pt idx="2747">
                  <c:v>-25</c:v>
                </c:pt>
                <c:pt idx="2748">
                  <c:v>-24</c:v>
                </c:pt>
                <c:pt idx="2749">
                  <c:v>-21</c:v>
                </c:pt>
                <c:pt idx="2750">
                  <c:v>-17</c:v>
                </c:pt>
                <c:pt idx="2751">
                  <c:v>-10</c:v>
                </c:pt>
                <c:pt idx="2752">
                  <c:v>-5</c:v>
                </c:pt>
                <c:pt idx="2753">
                  <c:v>0</c:v>
                </c:pt>
                <c:pt idx="2754">
                  <c:v>6</c:v>
                </c:pt>
                <c:pt idx="2755">
                  <c:v>9</c:v>
                </c:pt>
                <c:pt idx="2756">
                  <c:v>11</c:v>
                </c:pt>
                <c:pt idx="2757">
                  <c:v>12</c:v>
                </c:pt>
                <c:pt idx="2758">
                  <c:v>14</c:v>
                </c:pt>
                <c:pt idx="2759">
                  <c:v>12</c:v>
                </c:pt>
                <c:pt idx="2760">
                  <c:v>9</c:v>
                </c:pt>
                <c:pt idx="2761">
                  <c:v>7</c:v>
                </c:pt>
                <c:pt idx="2762">
                  <c:v>5</c:v>
                </c:pt>
                <c:pt idx="2763">
                  <c:v>3</c:v>
                </c:pt>
                <c:pt idx="2764">
                  <c:v>1</c:v>
                </c:pt>
                <c:pt idx="2765">
                  <c:v>0</c:v>
                </c:pt>
                <c:pt idx="2766">
                  <c:v>-1</c:v>
                </c:pt>
                <c:pt idx="2767">
                  <c:v>0</c:v>
                </c:pt>
                <c:pt idx="2768">
                  <c:v>2</c:v>
                </c:pt>
                <c:pt idx="2769">
                  <c:v>4</c:v>
                </c:pt>
                <c:pt idx="2770">
                  <c:v>6</c:v>
                </c:pt>
                <c:pt idx="2771">
                  <c:v>6</c:v>
                </c:pt>
                <c:pt idx="2772">
                  <c:v>7</c:v>
                </c:pt>
                <c:pt idx="2773">
                  <c:v>8</c:v>
                </c:pt>
                <c:pt idx="2774">
                  <c:v>9</c:v>
                </c:pt>
                <c:pt idx="2775">
                  <c:v>9</c:v>
                </c:pt>
                <c:pt idx="2776">
                  <c:v>9</c:v>
                </c:pt>
                <c:pt idx="2777">
                  <c:v>8</c:v>
                </c:pt>
                <c:pt idx="2778">
                  <c:v>7</c:v>
                </c:pt>
                <c:pt idx="2779">
                  <c:v>3</c:v>
                </c:pt>
                <c:pt idx="2780">
                  <c:v>2</c:v>
                </c:pt>
                <c:pt idx="2781">
                  <c:v>-1</c:v>
                </c:pt>
                <c:pt idx="2782">
                  <c:v>-4</c:v>
                </c:pt>
                <c:pt idx="2783">
                  <c:v>-8</c:v>
                </c:pt>
                <c:pt idx="2784">
                  <c:v>-12</c:v>
                </c:pt>
                <c:pt idx="2785">
                  <c:v>-15</c:v>
                </c:pt>
                <c:pt idx="2786">
                  <c:v>-17</c:v>
                </c:pt>
                <c:pt idx="2787">
                  <c:v>-20</c:v>
                </c:pt>
                <c:pt idx="2788">
                  <c:v>-22</c:v>
                </c:pt>
                <c:pt idx="2789">
                  <c:v>-21</c:v>
                </c:pt>
                <c:pt idx="2790">
                  <c:v>-19</c:v>
                </c:pt>
                <c:pt idx="2791">
                  <c:v>-16</c:v>
                </c:pt>
                <c:pt idx="2792">
                  <c:v>-12</c:v>
                </c:pt>
                <c:pt idx="2793">
                  <c:v>-8</c:v>
                </c:pt>
                <c:pt idx="2794">
                  <c:v>-5</c:v>
                </c:pt>
                <c:pt idx="2795">
                  <c:v>-1</c:v>
                </c:pt>
                <c:pt idx="2796">
                  <c:v>2</c:v>
                </c:pt>
                <c:pt idx="2797">
                  <c:v>6</c:v>
                </c:pt>
                <c:pt idx="2798">
                  <c:v>10</c:v>
                </c:pt>
                <c:pt idx="2799">
                  <c:v>11</c:v>
                </c:pt>
                <c:pt idx="2800">
                  <c:v>10</c:v>
                </c:pt>
                <c:pt idx="2801">
                  <c:v>10</c:v>
                </c:pt>
                <c:pt idx="2802">
                  <c:v>10</c:v>
                </c:pt>
                <c:pt idx="2803">
                  <c:v>9</c:v>
                </c:pt>
                <c:pt idx="2804">
                  <c:v>7</c:v>
                </c:pt>
                <c:pt idx="2805">
                  <c:v>5</c:v>
                </c:pt>
                <c:pt idx="2806">
                  <c:v>5</c:v>
                </c:pt>
                <c:pt idx="2807">
                  <c:v>5</c:v>
                </c:pt>
                <c:pt idx="2808">
                  <c:v>4</c:v>
                </c:pt>
                <c:pt idx="2809">
                  <c:v>4</c:v>
                </c:pt>
                <c:pt idx="2810">
                  <c:v>3</c:v>
                </c:pt>
                <c:pt idx="2811">
                  <c:v>2</c:v>
                </c:pt>
                <c:pt idx="2812">
                  <c:v>2</c:v>
                </c:pt>
                <c:pt idx="2813">
                  <c:v>4</c:v>
                </c:pt>
                <c:pt idx="2814">
                  <c:v>4</c:v>
                </c:pt>
                <c:pt idx="2815">
                  <c:v>3</c:v>
                </c:pt>
                <c:pt idx="2816">
                  <c:v>1</c:v>
                </c:pt>
                <c:pt idx="2817">
                  <c:v>1</c:v>
                </c:pt>
                <c:pt idx="2818">
                  <c:v>2</c:v>
                </c:pt>
                <c:pt idx="2819">
                  <c:v>4</c:v>
                </c:pt>
                <c:pt idx="2820">
                  <c:v>3</c:v>
                </c:pt>
                <c:pt idx="2821">
                  <c:v>3</c:v>
                </c:pt>
                <c:pt idx="2822">
                  <c:v>3</c:v>
                </c:pt>
                <c:pt idx="2823">
                  <c:v>2</c:v>
                </c:pt>
                <c:pt idx="2824">
                  <c:v>1</c:v>
                </c:pt>
                <c:pt idx="2825">
                  <c:v>-2</c:v>
                </c:pt>
                <c:pt idx="2826">
                  <c:v>-5</c:v>
                </c:pt>
                <c:pt idx="2827">
                  <c:v>-9</c:v>
                </c:pt>
                <c:pt idx="2828">
                  <c:v>-12</c:v>
                </c:pt>
                <c:pt idx="2829">
                  <c:v>-16</c:v>
                </c:pt>
                <c:pt idx="2830">
                  <c:v>-19</c:v>
                </c:pt>
                <c:pt idx="2831">
                  <c:v>-21</c:v>
                </c:pt>
                <c:pt idx="2832">
                  <c:v>-21</c:v>
                </c:pt>
                <c:pt idx="2833">
                  <c:v>-20</c:v>
                </c:pt>
                <c:pt idx="2834">
                  <c:v>-18</c:v>
                </c:pt>
                <c:pt idx="2835">
                  <c:v>-14</c:v>
                </c:pt>
                <c:pt idx="2836">
                  <c:v>-11</c:v>
                </c:pt>
                <c:pt idx="2837">
                  <c:v>-5</c:v>
                </c:pt>
                <c:pt idx="2838">
                  <c:v>0</c:v>
                </c:pt>
                <c:pt idx="2839">
                  <c:v>5</c:v>
                </c:pt>
                <c:pt idx="2840">
                  <c:v>9</c:v>
                </c:pt>
                <c:pt idx="2841">
                  <c:v>11</c:v>
                </c:pt>
                <c:pt idx="2842">
                  <c:v>13</c:v>
                </c:pt>
                <c:pt idx="2843">
                  <c:v>14</c:v>
                </c:pt>
                <c:pt idx="2844">
                  <c:v>14</c:v>
                </c:pt>
                <c:pt idx="2845">
                  <c:v>12</c:v>
                </c:pt>
                <c:pt idx="2846">
                  <c:v>10</c:v>
                </c:pt>
                <c:pt idx="2847">
                  <c:v>8</c:v>
                </c:pt>
                <c:pt idx="2848">
                  <c:v>6</c:v>
                </c:pt>
                <c:pt idx="2849">
                  <c:v>4</c:v>
                </c:pt>
                <c:pt idx="2850">
                  <c:v>3</c:v>
                </c:pt>
                <c:pt idx="2851">
                  <c:v>1</c:v>
                </c:pt>
                <c:pt idx="2852">
                  <c:v>1</c:v>
                </c:pt>
                <c:pt idx="2853">
                  <c:v>1</c:v>
                </c:pt>
                <c:pt idx="2854">
                  <c:v>2</c:v>
                </c:pt>
                <c:pt idx="2855">
                  <c:v>2</c:v>
                </c:pt>
                <c:pt idx="2856">
                  <c:v>3</c:v>
                </c:pt>
                <c:pt idx="2857">
                  <c:v>3</c:v>
                </c:pt>
                <c:pt idx="2858">
                  <c:v>2</c:v>
                </c:pt>
                <c:pt idx="2859">
                  <c:v>2</c:v>
                </c:pt>
                <c:pt idx="2860">
                  <c:v>3</c:v>
                </c:pt>
                <c:pt idx="2861">
                  <c:v>2</c:v>
                </c:pt>
                <c:pt idx="2862">
                  <c:v>1</c:v>
                </c:pt>
                <c:pt idx="2863">
                  <c:v>1</c:v>
                </c:pt>
                <c:pt idx="2864">
                  <c:v>1</c:v>
                </c:pt>
                <c:pt idx="2865">
                  <c:v>2</c:v>
                </c:pt>
                <c:pt idx="2866">
                  <c:v>2</c:v>
                </c:pt>
                <c:pt idx="2867">
                  <c:v>1</c:v>
                </c:pt>
                <c:pt idx="2868">
                  <c:v>-1</c:v>
                </c:pt>
                <c:pt idx="2869">
                  <c:v>-4</c:v>
                </c:pt>
                <c:pt idx="2870">
                  <c:v>-8</c:v>
                </c:pt>
                <c:pt idx="2871">
                  <c:v>-11</c:v>
                </c:pt>
                <c:pt idx="2872">
                  <c:v>-15</c:v>
                </c:pt>
                <c:pt idx="2873">
                  <c:v>-17</c:v>
                </c:pt>
                <c:pt idx="2874">
                  <c:v>-19</c:v>
                </c:pt>
                <c:pt idx="2875">
                  <c:v>-20</c:v>
                </c:pt>
                <c:pt idx="2876">
                  <c:v>-19</c:v>
                </c:pt>
                <c:pt idx="2877">
                  <c:v>-18</c:v>
                </c:pt>
                <c:pt idx="2878">
                  <c:v>-15</c:v>
                </c:pt>
                <c:pt idx="2879">
                  <c:v>-12</c:v>
                </c:pt>
                <c:pt idx="2880">
                  <c:v>-7</c:v>
                </c:pt>
                <c:pt idx="2881">
                  <c:v>-2</c:v>
                </c:pt>
                <c:pt idx="2882">
                  <c:v>3</c:v>
                </c:pt>
                <c:pt idx="2883">
                  <c:v>7</c:v>
                </c:pt>
                <c:pt idx="2884">
                  <c:v>11</c:v>
                </c:pt>
                <c:pt idx="2885">
                  <c:v>13</c:v>
                </c:pt>
                <c:pt idx="2886">
                  <c:v>15</c:v>
                </c:pt>
                <c:pt idx="2887">
                  <c:v>14</c:v>
                </c:pt>
                <c:pt idx="2888">
                  <c:v>14</c:v>
                </c:pt>
                <c:pt idx="2889">
                  <c:v>13</c:v>
                </c:pt>
                <c:pt idx="2890">
                  <c:v>11</c:v>
                </c:pt>
                <c:pt idx="2891">
                  <c:v>9</c:v>
                </c:pt>
                <c:pt idx="2892">
                  <c:v>8</c:v>
                </c:pt>
                <c:pt idx="2893">
                  <c:v>6</c:v>
                </c:pt>
                <c:pt idx="2894">
                  <c:v>4</c:v>
                </c:pt>
                <c:pt idx="2895">
                  <c:v>1</c:v>
                </c:pt>
                <c:pt idx="2896">
                  <c:v>-1</c:v>
                </c:pt>
                <c:pt idx="2897">
                  <c:v>-1</c:v>
                </c:pt>
                <c:pt idx="2898">
                  <c:v>-1</c:v>
                </c:pt>
                <c:pt idx="2899">
                  <c:v>-1</c:v>
                </c:pt>
                <c:pt idx="2900">
                  <c:v>-2</c:v>
                </c:pt>
                <c:pt idx="2901">
                  <c:v>-1</c:v>
                </c:pt>
                <c:pt idx="2902">
                  <c:v>0</c:v>
                </c:pt>
                <c:pt idx="2903">
                  <c:v>0</c:v>
                </c:pt>
                <c:pt idx="2904">
                  <c:v>0</c:v>
                </c:pt>
                <c:pt idx="2905">
                  <c:v>0</c:v>
                </c:pt>
                <c:pt idx="2906">
                  <c:v>1</c:v>
                </c:pt>
                <c:pt idx="2907">
                  <c:v>1</c:v>
                </c:pt>
                <c:pt idx="2908">
                  <c:v>2</c:v>
                </c:pt>
                <c:pt idx="2909">
                  <c:v>3</c:v>
                </c:pt>
                <c:pt idx="2910">
                  <c:v>3</c:v>
                </c:pt>
                <c:pt idx="2911">
                  <c:v>1</c:v>
                </c:pt>
                <c:pt idx="2912">
                  <c:v>-2</c:v>
                </c:pt>
                <c:pt idx="2913">
                  <c:v>-7</c:v>
                </c:pt>
                <c:pt idx="2914">
                  <c:v>-11</c:v>
                </c:pt>
                <c:pt idx="2915">
                  <c:v>-15</c:v>
                </c:pt>
                <c:pt idx="2916">
                  <c:v>-18</c:v>
                </c:pt>
                <c:pt idx="2917">
                  <c:v>-20</c:v>
                </c:pt>
                <c:pt idx="2918">
                  <c:v>-22</c:v>
                </c:pt>
                <c:pt idx="2919">
                  <c:v>-22</c:v>
                </c:pt>
                <c:pt idx="2920">
                  <c:v>-21</c:v>
                </c:pt>
                <c:pt idx="2921">
                  <c:v>-18</c:v>
                </c:pt>
                <c:pt idx="2922">
                  <c:v>-14</c:v>
                </c:pt>
                <c:pt idx="2923">
                  <c:v>-8</c:v>
                </c:pt>
                <c:pt idx="2924">
                  <c:v>-2</c:v>
                </c:pt>
                <c:pt idx="2925">
                  <c:v>3</c:v>
                </c:pt>
                <c:pt idx="2926">
                  <c:v>9</c:v>
                </c:pt>
                <c:pt idx="2927">
                  <c:v>14</c:v>
                </c:pt>
                <c:pt idx="2928">
                  <c:v>17</c:v>
                </c:pt>
                <c:pt idx="2929">
                  <c:v>19</c:v>
                </c:pt>
                <c:pt idx="2930">
                  <c:v>19</c:v>
                </c:pt>
                <c:pt idx="2931">
                  <c:v>18</c:v>
                </c:pt>
                <c:pt idx="2932">
                  <c:v>16</c:v>
                </c:pt>
                <c:pt idx="2933">
                  <c:v>14</c:v>
                </c:pt>
                <c:pt idx="2934">
                  <c:v>11</c:v>
                </c:pt>
                <c:pt idx="2935">
                  <c:v>8</c:v>
                </c:pt>
                <c:pt idx="2936">
                  <c:v>4</c:v>
                </c:pt>
                <c:pt idx="2937">
                  <c:v>2</c:v>
                </c:pt>
                <c:pt idx="2938">
                  <c:v>0</c:v>
                </c:pt>
                <c:pt idx="2939">
                  <c:v>-2</c:v>
                </c:pt>
                <c:pt idx="2940">
                  <c:v>-3</c:v>
                </c:pt>
                <c:pt idx="2941">
                  <c:v>-4</c:v>
                </c:pt>
                <c:pt idx="2942">
                  <c:v>-5</c:v>
                </c:pt>
                <c:pt idx="2943">
                  <c:v>-4</c:v>
                </c:pt>
                <c:pt idx="2944">
                  <c:v>-3</c:v>
                </c:pt>
                <c:pt idx="2945">
                  <c:v>-2</c:v>
                </c:pt>
                <c:pt idx="2946">
                  <c:v>-1</c:v>
                </c:pt>
                <c:pt idx="2947">
                  <c:v>-1</c:v>
                </c:pt>
                <c:pt idx="2948">
                  <c:v>0</c:v>
                </c:pt>
                <c:pt idx="2949">
                  <c:v>1</c:v>
                </c:pt>
                <c:pt idx="2950">
                  <c:v>2</c:v>
                </c:pt>
                <c:pt idx="2951">
                  <c:v>2</c:v>
                </c:pt>
                <c:pt idx="2952">
                  <c:v>2</c:v>
                </c:pt>
                <c:pt idx="2953">
                  <c:v>2</c:v>
                </c:pt>
                <c:pt idx="2954">
                  <c:v>1</c:v>
                </c:pt>
                <c:pt idx="2955">
                  <c:v>-2</c:v>
                </c:pt>
                <c:pt idx="2956">
                  <c:v>-4</c:v>
                </c:pt>
                <c:pt idx="2957">
                  <c:v>-7</c:v>
                </c:pt>
                <c:pt idx="2958">
                  <c:v>-11</c:v>
                </c:pt>
                <c:pt idx="2959">
                  <c:v>-15</c:v>
                </c:pt>
                <c:pt idx="2960">
                  <c:v>-18</c:v>
                </c:pt>
                <c:pt idx="2961">
                  <c:v>-20</c:v>
                </c:pt>
                <c:pt idx="2962">
                  <c:v>-21</c:v>
                </c:pt>
                <c:pt idx="2963">
                  <c:v>-20</c:v>
                </c:pt>
                <c:pt idx="2964">
                  <c:v>-18</c:v>
                </c:pt>
                <c:pt idx="2965">
                  <c:v>-14</c:v>
                </c:pt>
                <c:pt idx="2966">
                  <c:v>-9</c:v>
                </c:pt>
                <c:pt idx="2967">
                  <c:v>-3</c:v>
                </c:pt>
                <c:pt idx="2968">
                  <c:v>2</c:v>
                </c:pt>
                <c:pt idx="2969">
                  <c:v>9</c:v>
                </c:pt>
                <c:pt idx="2970">
                  <c:v>15</c:v>
                </c:pt>
                <c:pt idx="2971">
                  <c:v>18</c:v>
                </c:pt>
                <c:pt idx="2972">
                  <c:v>19</c:v>
                </c:pt>
                <c:pt idx="2973">
                  <c:v>20</c:v>
                </c:pt>
                <c:pt idx="2974">
                  <c:v>20</c:v>
                </c:pt>
                <c:pt idx="2975">
                  <c:v>17</c:v>
                </c:pt>
                <c:pt idx="2976">
                  <c:v>15</c:v>
                </c:pt>
                <c:pt idx="2977">
                  <c:v>11</c:v>
                </c:pt>
                <c:pt idx="2978">
                  <c:v>8</c:v>
                </c:pt>
                <c:pt idx="2979">
                  <c:v>5</c:v>
                </c:pt>
                <c:pt idx="2980">
                  <c:v>2</c:v>
                </c:pt>
                <c:pt idx="2981">
                  <c:v>-1</c:v>
                </c:pt>
                <c:pt idx="2982">
                  <c:v>-4</c:v>
                </c:pt>
                <c:pt idx="2983">
                  <c:v>-5</c:v>
                </c:pt>
                <c:pt idx="2984">
                  <c:v>-7</c:v>
                </c:pt>
                <c:pt idx="2985">
                  <c:v>-8</c:v>
                </c:pt>
                <c:pt idx="2986">
                  <c:v>-7</c:v>
                </c:pt>
                <c:pt idx="2987">
                  <c:v>-7</c:v>
                </c:pt>
                <c:pt idx="2988">
                  <c:v>-5</c:v>
                </c:pt>
                <c:pt idx="2989">
                  <c:v>-5</c:v>
                </c:pt>
                <c:pt idx="2990">
                  <c:v>-3</c:v>
                </c:pt>
                <c:pt idx="2991">
                  <c:v>-2</c:v>
                </c:pt>
                <c:pt idx="2992">
                  <c:v>-2</c:v>
                </c:pt>
                <c:pt idx="2993">
                  <c:v>0</c:v>
                </c:pt>
                <c:pt idx="2994">
                  <c:v>1</c:v>
                </c:pt>
                <c:pt idx="2995">
                  <c:v>4</c:v>
                </c:pt>
                <c:pt idx="2996">
                  <c:v>3</c:v>
                </c:pt>
                <c:pt idx="2997">
                  <c:v>3</c:v>
                </c:pt>
                <c:pt idx="2998">
                  <c:v>4</c:v>
                </c:pt>
                <c:pt idx="2999">
                  <c:v>3</c:v>
                </c:pt>
                <c:pt idx="3000">
                  <c:v>-1</c:v>
                </c:pt>
                <c:pt idx="3001">
                  <c:v>-4</c:v>
                </c:pt>
                <c:pt idx="3002">
                  <c:v>-9</c:v>
                </c:pt>
                <c:pt idx="3003">
                  <c:v>-13</c:v>
                </c:pt>
                <c:pt idx="3004">
                  <c:v>-18</c:v>
                </c:pt>
                <c:pt idx="3005">
                  <c:v>-20</c:v>
                </c:pt>
                <c:pt idx="3006">
                  <c:v>-22</c:v>
                </c:pt>
                <c:pt idx="3007">
                  <c:v>-21</c:v>
                </c:pt>
                <c:pt idx="3008">
                  <c:v>-17</c:v>
                </c:pt>
                <c:pt idx="3009">
                  <c:v>-13</c:v>
                </c:pt>
                <c:pt idx="3010">
                  <c:v>-8</c:v>
                </c:pt>
                <c:pt idx="3011">
                  <c:v>-2</c:v>
                </c:pt>
                <c:pt idx="3012">
                  <c:v>5</c:v>
                </c:pt>
                <c:pt idx="3013">
                  <c:v>11</c:v>
                </c:pt>
                <c:pt idx="3014">
                  <c:v>16</c:v>
                </c:pt>
                <c:pt idx="3015">
                  <c:v>19</c:v>
                </c:pt>
                <c:pt idx="3016">
                  <c:v>20</c:v>
                </c:pt>
                <c:pt idx="3017">
                  <c:v>21</c:v>
                </c:pt>
                <c:pt idx="3018">
                  <c:v>20</c:v>
                </c:pt>
                <c:pt idx="3019">
                  <c:v>19</c:v>
                </c:pt>
                <c:pt idx="3020">
                  <c:v>14</c:v>
                </c:pt>
                <c:pt idx="3021">
                  <c:v>10</c:v>
                </c:pt>
                <c:pt idx="3022">
                  <c:v>6</c:v>
                </c:pt>
                <c:pt idx="3023">
                  <c:v>2</c:v>
                </c:pt>
                <c:pt idx="3024">
                  <c:v>-3</c:v>
                </c:pt>
                <c:pt idx="3025">
                  <c:v>-7</c:v>
                </c:pt>
                <c:pt idx="3026">
                  <c:v>-10</c:v>
                </c:pt>
                <c:pt idx="3027">
                  <c:v>-12</c:v>
                </c:pt>
                <c:pt idx="3028">
                  <c:v>-13</c:v>
                </c:pt>
                <c:pt idx="3029">
                  <c:v>-12</c:v>
                </c:pt>
                <c:pt idx="3030">
                  <c:v>-11</c:v>
                </c:pt>
                <c:pt idx="3031">
                  <c:v>-8</c:v>
                </c:pt>
                <c:pt idx="3032">
                  <c:v>-6</c:v>
                </c:pt>
                <c:pt idx="3033">
                  <c:v>-3</c:v>
                </c:pt>
                <c:pt idx="3034">
                  <c:v>0</c:v>
                </c:pt>
                <c:pt idx="3035">
                  <c:v>1</c:v>
                </c:pt>
                <c:pt idx="3036">
                  <c:v>3</c:v>
                </c:pt>
                <c:pt idx="3037">
                  <c:v>5</c:v>
                </c:pt>
                <c:pt idx="3038">
                  <c:v>6</c:v>
                </c:pt>
                <c:pt idx="3039">
                  <c:v>8</c:v>
                </c:pt>
                <c:pt idx="3040">
                  <c:v>8</c:v>
                </c:pt>
                <c:pt idx="3041">
                  <c:v>8</c:v>
                </c:pt>
                <c:pt idx="3042">
                  <c:v>6</c:v>
                </c:pt>
                <c:pt idx="3043">
                  <c:v>4</c:v>
                </c:pt>
                <c:pt idx="3044">
                  <c:v>0</c:v>
                </c:pt>
                <c:pt idx="3045">
                  <c:v>-5</c:v>
                </c:pt>
                <c:pt idx="3046">
                  <c:v>-9</c:v>
                </c:pt>
                <c:pt idx="3047">
                  <c:v>-15</c:v>
                </c:pt>
                <c:pt idx="3048">
                  <c:v>-19</c:v>
                </c:pt>
                <c:pt idx="3049">
                  <c:v>-23</c:v>
                </c:pt>
                <c:pt idx="3050">
                  <c:v>-23</c:v>
                </c:pt>
                <c:pt idx="3051">
                  <c:v>-22</c:v>
                </c:pt>
                <c:pt idx="3052">
                  <c:v>-19</c:v>
                </c:pt>
                <c:pt idx="3053">
                  <c:v>-14</c:v>
                </c:pt>
                <c:pt idx="3054">
                  <c:v>-8</c:v>
                </c:pt>
                <c:pt idx="3055">
                  <c:v>-2</c:v>
                </c:pt>
                <c:pt idx="3056">
                  <c:v>6</c:v>
                </c:pt>
                <c:pt idx="3057">
                  <c:v>13</c:v>
                </c:pt>
                <c:pt idx="3058">
                  <c:v>18</c:v>
                </c:pt>
                <c:pt idx="3059">
                  <c:v>22</c:v>
                </c:pt>
                <c:pt idx="3060">
                  <c:v>23</c:v>
                </c:pt>
                <c:pt idx="3061">
                  <c:v>23</c:v>
                </c:pt>
                <c:pt idx="3062">
                  <c:v>21</c:v>
                </c:pt>
                <c:pt idx="3063">
                  <c:v>18</c:v>
                </c:pt>
                <c:pt idx="3064">
                  <c:v>13</c:v>
                </c:pt>
                <c:pt idx="3065">
                  <c:v>8</c:v>
                </c:pt>
                <c:pt idx="3066">
                  <c:v>2</c:v>
                </c:pt>
                <c:pt idx="3067">
                  <c:v>-2</c:v>
                </c:pt>
                <c:pt idx="3068">
                  <c:v>-7</c:v>
                </c:pt>
                <c:pt idx="3069">
                  <c:v>-11</c:v>
                </c:pt>
                <c:pt idx="3070">
                  <c:v>-14</c:v>
                </c:pt>
                <c:pt idx="3071">
                  <c:v>-16</c:v>
                </c:pt>
                <c:pt idx="3072">
                  <c:v>-15</c:v>
                </c:pt>
                <c:pt idx="3073">
                  <c:v>-13</c:v>
                </c:pt>
                <c:pt idx="3074">
                  <c:v>-11</c:v>
                </c:pt>
                <c:pt idx="3075">
                  <c:v>-8</c:v>
                </c:pt>
                <c:pt idx="3076">
                  <c:v>-4</c:v>
                </c:pt>
                <c:pt idx="3077">
                  <c:v>1</c:v>
                </c:pt>
                <c:pt idx="3078">
                  <c:v>4</c:v>
                </c:pt>
                <c:pt idx="3079">
                  <c:v>6</c:v>
                </c:pt>
                <c:pt idx="3080">
                  <c:v>10</c:v>
                </c:pt>
                <c:pt idx="3081">
                  <c:v>10</c:v>
                </c:pt>
                <c:pt idx="3082">
                  <c:v>12</c:v>
                </c:pt>
                <c:pt idx="3083">
                  <c:v>12</c:v>
                </c:pt>
                <c:pt idx="3084">
                  <c:v>12</c:v>
                </c:pt>
                <c:pt idx="3085">
                  <c:v>11</c:v>
                </c:pt>
                <c:pt idx="3086">
                  <c:v>8</c:v>
                </c:pt>
                <c:pt idx="3087">
                  <c:v>3</c:v>
                </c:pt>
                <c:pt idx="3088">
                  <c:v>-2</c:v>
                </c:pt>
                <c:pt idx="3089">
                  <c:v>-9</c:v>
                </c:pt>
                <c:pt idx="3090">
                  <c:v>-17</c:v>
                </c:pt>
                <c:pt idx="3091">
                  <c:v>-24</c:v>
                </c:pt>
                <c:pt idx="3092">
                  <c:v>-29</c:v>
                </c:pt>
                <c:pt idx="3093">
                  <c:v>-32</c:v>
                </c:pt>
                <c:pt idx="3094">
                  <c:v>-31</c:v>
                </c:pt>
                <c:pt idx="3095">
                  <c:v>-27</c:v>
                </c:pt>
                <c:pt idx="3096">
                  <c:v>-20</c:v>
                </c:pt>
                <c:pt idx="3097">
                  <c:v>-12</c:v>
                </c:pt>
                <c:pt idx="3098">
                  <c:v>-3</c:v>
                </c:pt>
                <c:pt idx="3099">
                  <c:v>6</c:v>
                </c:pt>
                <c:pt idx="3100">
                  <c:v>15</c:v>
                </c:pt>
                <c:pt idx="3101">
                  <c:v>21</c:v>
                </c:pt>
                <c:pt idx="3102">
                  <c:v>26</c:v>
                </c:pt>
                <c:pt idx="3103">
                  <c:v>29</c:v>
                </c:pt>
                <c:pt idx="3104">
                  <c:v>28</c:v>
                </c:pt>
                <c:pt idx="3105">
                  <c:v>26</c:v>
                </c:pt>
                <c:pt idx="3106">
                  <c:v>23</c:v>
                </c:pt>
                <c:pt idx="3107">
                  <c:v>16</c:v>
                </c:pt>
                <c:pt idx="3108">
                  <c:v>9</c:v>
                </c:pt>
                <c:pt idx="3109">
                  <c:v>2</c:v>
                </c:pt>
                <c:pt idx="3110">
                  <c:v>-7</c:v>
                </c:pt>
                <c:pt idx="3111">
                  <c:v>-13</c:v>
                </c:pt>
                <c:pt idx="3112">
                  <c:v>-17</c:v>
                </c:pt>
                <c:pt idx="3113">
                  <c:v>-20</c:v>
                </c:pt>
                <c:pt idx="3114">
                  <c:v>-22</c:v>
                </c:pt>
                <c:pt idx="3115">
                  <c:v>-21</c:v>
                </c:pt>
                <c:pt idx="3116">
                  <c:v>-17</c:v>
                </c:pt>
                <c:pt idx="3117">
                  <c:v>-13</c:v>
                </c:pt>
                <c:pt idx="3118">
                  <c:v>-6</c:v>
                </c:pt>
                <c:pt idx="3119">
                  <c:v>0</c:v>
                </c:pt>
                <c:pt idx="3120">
                  <c:v>5</c:v>
                </c:pt>
                <c:pt idx="3121">
                  <c:v>9</c:v>
                </c:pt>
                <c:pt idx="3122">
                  <c:v>13</c:v>
                </c:pt>
                <c:pt idx="3123">
                  <c:v>15</c:v>
                </c:pt>
                <c:pt idx="3124">
                  <c:v>17</c:v>
                </c:pt>
                <c:pt idx="3125">
                  <c:v>18</c:v>
                </c:pt>
                <c:pt idx="3126">
                  <c:v>16</c:v>
                </c:pt>
                <c:pt idx="3127">
                  <c:v>15</c:v>
                </c:pt>
                <c:pt idx="3128">
                  <c:v>13</c:v>
                </c:pt>
                <c:pt idx="3129">
                  <c:v>10</c:v>
                </c:pt>
                <c:pt idx="3130">
                  <c:v>4</c:v>
                </c:pt>
                <c:pt idx="3131">
                  <c:v>-4</c:v>
                </c:pt>
                <c:pt idx="3132">
                  <c:v>-12</c:v>
                </c:pt>
                <c:pt idx="3133">
                  <c:v>-21</c:v>
                </c:pt>
                <c:pt idx="3134">
                  <c:v>-29</c:v>
                </c:pt>
                <c:pt idx="3135">
                  <c:v>-35</c:v>
                </c:pt>
                <c:pt idx="3136">
                  <c:v>-38</c:v>
                </c:pt>
                <c:pt idx="3137">
                  <c:v>-38</c:v>
                </c:pt>
                <c:pt idx="3138">
                  <c:v>-33</c:v>
                </c:pt>
                <c:pt idx="3139">
                  <c:v>-26</c:v>
                </c:pt>
                <c:pt idx="3140">
                  <c:v>-15</c:v>
                </c:pt>
                <c:pt idx="3141">
                  <c:v>-3</c:v>
                </c:pt>
                <c:pt idx="3142">
                  <c:v>8</c:v>
                </c:pt>
                <c:pt idx="3143">
                  <c:v>18</c:v>
                </c:pt>
                <c:pt idx="3144">
                  <c:v>27</c:v>
                </c:pt>
                <c:pt idx="3145">
                  <c:v>32</c:v>
                </c:pt>
                <c:pt idx="3146">
                  <c:v>35</c:v>
                </c:pt>
                <c:pt idx="3147">
                  <c:v>35</c:v>
                </c:pt>
                <c:pt idx="3148">
                  <c:v>31</c:v>
                </c:pt>
                <c:pt idx="3149">
                  <c:v>26</c:v>
                </c:pt>
                <c:pt idx="3150">
                  <c:v>17</c:v>
                </c:pt>
                <c:pt idx="3151">
                  <c:v>8</c:v>
                </c:pt>
                <c:pt idx="3152">
                  <c:v>-2</c:v>
                </c:pt>
                <c:pt idx="3153">
                  <c:v>-11</c:v>
                </c:pt>
                <c:pt idx="3154">
                  <c:v>-18</c:v>
                </c:pt>
                <c:pt idx="3155">
                  <c:v>-24</c:v>
                </c:pt>
                <c:pt idx="3156">
                  <c:v>-27</c:v>
                </c:pt>
                <c:pt idx="3157">
                  <c:v>-27</c:v>
                </c:pt>
                <c:pt idx="3158">
                  <c:v>-25</c:v>
                </c:pt>
                <c:pt idx="3159">
                  <c:v>-19</c:v>
                </c:pt>
                <c:pt idx="3160">
                  <c:v>-12</c:v>
                </c:pt>
                <c:pt idx="3161">
                  <c:v>-4</c:v>
                </c:pt>
                <c:pt idx="3162">
                  <c:v>3</c:v>
                </c:pt>
                <c:pt idx="3163">
                  <c:v>10</c:v>
                </c:pt>
                <c:pt idx="3164">
                  <c:v>16</c:v>
                </c:pt>
                <c:pt idx="3165">
                  <c:v>20</c:v>
                </c:pt>
                <c:pt idx="3166">
                  <c:v>21</c:v>
                </c:pt>
                <c:pt idx="3167">
                  <c:v>21</c:v>
                </c:pt>
                <c:pt idx="3168">
                  <c:v>19</c:v>
                </c:pt>
                <c:pt idx="3169">
                  <c:v>16</c:v>
                </c:pt>
                <c:pt idx="3170">
                  <c:v>16</c:v>
                </c:pt>
                <c:pt idx="3171">
                  <c:v>13</c:v>
                </c:pt>
                <c:pt idx="3172">
                  <c:v>10</c:v>
                </c:pt>
                <c:pt idx="3173">
                  <c:v>6</c:v>
                </c:pt>
                <c:pt idx="3174">
                  <c:v>-2</c:v>
                </c:pt>
                <c:pt idx="3175">
                  <c:v>-12</c:v>
                </c:pt>
                <c:pt idx="3176">
                  <c:v>-21</c:v>
                </c:pt>
                <c:pt idx="3177">
                  <c:v>-31</c:v>
                </c:pt>
                <c:pt idx="3178">
                  <c:v>-37</c:v>
                </c:pt>
                <c:pt idx="3179">
                  <c:v>-41</c:v>
                </c:pt>
                <c:pt idx="3180">
                  <c:v>-42</c:v>
                </c:pt>
                <c:pt idx="3181">
                  <c:v>-38</c:v>
                </c:pt>
                <c:pt idx="3182">
                  <c:v>-31</c:v>
                </c:pt>
                <c:pt idx="3183">
                  <c:v>-20</c:v>
                </c:pt>
                <c:pt idx="3184">
                  <c:v>-6</c:v>
                </c:pt>
                <c:pt idx="3185">
                  <c:v>8</c:v>
                </c:pt>
                <c:pt idx="3186">
                  <c:v>19</c:v>
                </c:pt>
                <c:pt idx="3187">
                  <c:v>29</c:v>
                </c:pt>
                <c:pt idx="3188">
                  <c:v>35</c:v>
                </c:pt>
                <c:pt idx="3189">
                  <c:v>39</c:v>
                </c:pt>
                <c:pt idx="3190">
                  <c:v>40</c:v>
                </c:pt>
                <c:pt idx="3191">
                  <c:v>36</c:v>
                </c:pt>
                <c:pt idx="3192">
                  <c:v>28</c:v>
                </c:pt>
                <c:pt idx="3193">
                  <c:v>18</c:v>
                </c:pt>
                <c:pt idx="3194">
                  <c:v>7</c:v>
                </c:pt>
                <c:pt idx="3195">
                  <c:v>-4</c:v>
                </c:pt>
                <c:pt idx="3196">
                  <c:v>-15</c:v>
                </c:pt>
                <c:pt idx="3197">
                  <c:v>-23</c:v>
                </c:pt>
                <c:pt idx="3198">
                  <c:v>-27</c:v>
                </c:pt>
                <c:pt idx="3199">
                  <c:v>-30</c:v>
                </c:pt>
                <c:pt idx="3200">
                  <c:v>-29</c:v>
                </c:pt>
                <c:pt idx="3201">
                  <c:v>-26</c:v>
                </c:pt>
                <c:pt idx="3202">
                  <c:v>-20</c:v>
                </c:pt>
                <c:pt idx="3203">
                  <c:v>-13</c:v>
                </c:pt>
                <c:pt idx="3204">
                  <c:v>-4</c:v>
                </c:pt>
                <c:pt idx="3205">
                  <c:v>5</c:v>
                </c:pt>
                <c:pt idx="3206">
                  <c:v>13</c:v>
                </c:pt>
                <c:pt idx="3207">
                  <c:v>20</c:v>
                </c:pt>
                <c:pt idx="3208">
                  <c:v>24</c:v>
                </c:pt>
                <c:pt idx="3209">
                  <c:v>25</c:v>
                </c:pt>
                <c:pt idx="3210">
                  <c:v>23</c:v>
                </c:pt>
                <c:pt idx="3211">
                  <c:v>20</c:v>
                </c:pt>
                <c:pt idx="3212">
                  <c:v>18</c:v>
                </c:pt>
                <c:pt idx="3213">
                  <c:v>15</c:v>
                </c:pt>
                <c:pt idx="3214">
                  <c:v>14</c:v>
                </c:pt>
                <c:pt idx="3215">
                  <c:v>11</c:v>
                </c:pt>
                <c:pt idx="3216">
                  <c:v>7</c:v>
                </c:pt>
                <c:pt idx="3217">
                  <c:v>-2</c:v>
                </c:pt>
                <c:pt idx="3218">
                  <c:v>-12</c:v>
                </c:pt>
                <c:pt idx="3219">
                  <c:v>-22</c:v>
                </c:pt>
                <c:pt idx="3220">
                  <c:v>-33</c:v>
                </c:pt>
                <c:pt idx="3221">
                  <c:v>-41</c:v>
                </c:pt>
                <c:pt idx="3222">
                  <c:v>-46</c:v>
                </c:pt>
                <c:pt idx="3223">
                  <c:v>-46</c:v>
                </c:pt>
                <c:pt idx="3224">
                  <c:v>-40</c:v>
                </c:pt>
                <c:pt idx="3225">
                  <c:v>-32</c:v>
                </c:pt>
                <c:pt idx="3226">
                  <c:v>-21</c:v>
                </c:pt>
                <c:pt idx="3227">
                  <c:v>-8</c:v>
                </c:pt>
                <c:pt idx="3228">
                  <c:v>7</c:v>
                </c:pt>
                <c:pt idx="3229">
                  <c:v>19</c:v>
                </c:pt>
                <c:pt idx="3230">
                  <c:v>29</c:v>
                </c:pt>
                <c:pt idx="3231">
                  <c:v>36</c:v>
                </c:pt>
                <c:pt idx="3232">
                  <c:v>39</c:v>
                </c:pt>
                <c:pt idx="3233">
                  <c:v>40</c:v>
                </c:pt>
                <c:pt idx="3234">
                  <c:v>38</c:v>
                </c:pt>
                <c:pt idx="3235">
                  <c:v>32</c:v>
                </c:pt>
                <c:pt idx="3236">
                  <c:v>22</c:v>
                </c:pt>
                <c:pt idx="3237">
                  <c:v>10</c:v>
                </c:pt>
                <c:pt idx="3238">
                  <c:v>-2</c:v>
                </c:pt>
                <c:pt idx="3239">
                  <c:v>-13</c:v>
                </c:pt>
                <c:pt idx="3240">
                  <c:v>-23</c:v>
                </c:pt>
                <c:pt idx="3241">
                  <c:v>-29</c:v>
                </c:pt>
                <c:pt idx="3242">
                  <c:v>-32</c:v>
                </c:pt>
                <c:pt idx="3243">
                  <c:v>-31</c:v>
                </c:pt>
                <c:pt idx="3244">
                  <c:v>-27</c:v>
                </c:pt>
                <c:pt idx="3245">
                  <c:v>-21</c:v>
                </c:pt>
                <c:pt idx="3246">
                  <c:v>-14</c:v>
                </c:pt>
                <c:pt idx="3247">
                  <c:v>-6</c:v>
                </c:pt>
                <c:pt idx="3248">
                  <c:v>3</c:v>
                </c:pt>
                <c:pt idx="3249">
                  <c:v>13</c:v>
                </c:pt>
                <c:pt idx="3250">
                  <c:v>22</c:v>
                </c:pt>
                <c:pt idx="3251">
                  <c:v>26</c:v>
                </c:pt>
                <c:pt idx="3252">
                  <c:v>28</c:v>
                </c:pt>
                <c:pt idx="3253">
                  <c:v>26</c:v>
                </c:pt>
                <c:pt idx="3254">
                  <c:v>22</c:v>
                </c:pt>
                <c:pt idx="3255">
                  <c:v>18</c:v>
                </c:pt>
                <c:pt idx="3256">
                  <c:v>15</c:v>
                </c:pt>
                <c:pt idx="3257">
                  <c:v>15</c:v>
                </c:pt>
                <c:pt idx="3258">
                  <c:v>12</c:v>
                </c:pt>
                <c:pt idx="3259">
                  <c:v>8</c:v>
                </c:pt>
                <c:pt idx="3260">
                  <c:v>1</c:v>
                </c:pt>
                <c:pt idx="3261">
                  <c:v>-8</c:v>
                </c:pt>
                <c:pt idx="3262">
                  <c:v>-19</c:v>
                </c:pt>
                <c:pt idx="3263">
                  <c:v>-31</c:v>
                </c:pt>
                <c:pt idx="3264">
                  <c:v>-41</c:v>
                </c:pt>
                <c:pt idx="3265">
                  <c:v>-47</c:v>
                </c:pt>
                <c:pt idx="3266">
                  <c:v>-48</c:v>
                </c:pt>
                <c:pt idx="3267">
                  <c:v>-45</c:v>
                </c:pt>
                <c:pt idx="3268">
                  <c:v>-37</c:v>
                </c:pt>
                <c:pt idx="3269">
                  <c:v>-26</c:v>
                </c:pt>
                <c:pt idx="3270">
                  <c:v>-12</c:v>
                </c:pt>
                <c:pt idx="3271">
                  <c:v>1</c:v>
                </c:pt>
                <c:pt idx="3272">
                  <c:v>14</c:v>
                </c:pt>
                <c:pt idx="3273">
                  <c:v>26</c:v>
                </c:pt>
                <c:pt idx="3274">
                  <c:v>34</c:v>
                </c:pt>
                <c:pt idx="3275">
                  <c:v>40</c:v>
                </c:pt>
                <c:pt idx="3276">
                  <c:v>41</c:v>
                </c:pt>
                <c:pt idx="3277">
                  <c:v>39</c:v>
                </c:pt>
                <c:pt idx="3278">
                  <c:v>35</c:v>
                </c:pt>
                <c:pt idx="3279">
                  <c:v>28</c:v>
                </c:pt>
                <c:pt idx="3280">
                  <c:v>16</c:v>
                </c:pt>
                <c:pt idx="3281">
                  <c:v>3</c:v>
                </c:pt>
                <c:pt idx="3282">
                  <c:v>-11</c:v>
                </c:pt>
                <c:pt idx="3283">
                  <c:v>-21</c:v>
                </c:pt>
                <c:pt idx="3284">
                  <c:v>-28</c:v>
                </c:pt>
                <c:pt idx="3285">
                  <c:v>-31</c:v>
                </c:pt>
                <c:pt idx="3286">
                  <c:v>-30</c:v>
                </c:pt>
                <c:pt idx="3287">
                  <c:v>-27</c:v>
                </c:pt>
                <c:pt idx="3288">
                  <c:v>-23</c:v>
                </c:pt>
                <c:pt idx="3289">
                  <c:v>-17</c:v>
                </c:pt>
                <c:pt idx="3290">
                  <c:v>-9</c:v>
                </c:pt>
                <c:pt idx="3291">
                  <c:v>0</c:v>
                </c:pt>
                <c:pt idx="3292">
                  <c:v>9</c:v>
                </c:pt>
                <c:pt idx="3293">
                  <c:v>17</c:v>
                </c:pt>
                <c:pt idx="3294">
                  <c:v>24</c:v>
                </c:pt>
                <c:pt idx="3295">
                  <c:v>27</c:v>
                </c:pt>
                <c:pt idx="3296">
                  <c:v>26</c:v>
                </c:pt>
                <c:pt idx="3297">
                  <c:v>23</c:v>
                </c:pt>
                <c:pt idx="3298">
                  <c:v>20</c:v>
                </c:pt>
                <c:pt idx="3299">
                  <c:v>16</c:v>
                </c:pt>
                <c:pt idx="3300">
                  <c:v>14</c:v>
                </c:pt>
                <c:pt idx="3301">
                  <c:v>12</c:v>
                </c:pt>
                <c:pt idx="3302">
                  <c:v>8</c:v>
                </c:pt>
                <c:pt idx="3303">
                  <c:v>3</c:v>
                </c:pt>
                <c:pt idx="3304">
                  <c:v>-5</c:v>
                </c:pt>
                <c:pt idx="3305">
                  <c:v>-17</c:v>
                </c:pt>
                <c:pt idx="3306">
                  <c:v>-28</c:v>
                </c:pt>
                <c:pt idx="3307">
                  <c:v>-38</c:v>
                </c:pt>
                <c:pt idx="3308">
                  <c:v>-45</c:v>
                </c:pt>
                <c:pt idx="3309">
                  <c:v>-48</c:v>
                </c:pt>
                <c:pt idx="3310">
                  <c:v>-47</c:v>
                </c:pt>
                <c:pt idx="3311">
                  <c:v>-41</c:v>
                </c:pt>
                <c:pt idx="3312">
                  <c:v>-31</c:v>
                </c:pt>
                <c:pt idx="3313">
                  <c:v>-18</c:v>
                </c:pt>
                <c:pt idx="3314">
                  <c:v>-4</c:v>
                </c:pt>
                <c:pt idx="3315">
                  <c:v>10</c:v>
                </c:pt>
                <c:pt idx="3316">
                  <c:v>23</c:v>
                </c:pt>
                <c:pt idx="3317">
                  <c:v>34</c:v>
                </c:pt>
                <c:pt idx="3318">
                  <c:v>41</c:v>
                </c:pt>
                <c:pt idx="3319">
                  <c:v>44</c:v>
                </c:pt>
                <c:pt idx="3320">
                  <c:v>44</c:v>
                </c:pt>
                <c:pt idx="3321">
                  <c:v>39</c:v>
                </c:pt>
                <c:pt idx="3322">
                  <c:v>31</c:v>
                </c:pt>
                <c:pt idx="3323">
                  <c:v>19</c:v>
                </c:pt>
                <c:pt idx="3324">
                  <c:v>8</c:v>
                </c:pt>
                <c:pt idx="3325">
                  <c:v>-6</c:v>
                </c:pt>
                <c:pt idx="3326">
                  <c:v>-18</c:v>
                </c:pt>
                <c:pt idx="3327">
                  <c:v>-26</c:v>
                </c:pt>
                <c:pt idx="3328">
                  <c:v>-31</c:v>
                </c:pt>
                <c:pt idx="3329">
                  <c:v>-31</c:v>
                </c:pt>
                <c:pt idx="3330">
                  <c:v>-29</c:v>
                </c:pt>
                <c:pt idx="3331">
                  <c:v>-25</c:v>
                </c:pt>
                <c:pt idx="3332">
                  <c:v>-19</c:v>
                </c:pt>
                <c:pt idx="3333">
                  <c:v>-12</c:v>
                </c:pt>
                <c:pt idx="3334">
                  <c:v>-4</c:v>
                </c:pt>
                <c:pt idx="3335">
                  <c:v>6</c:v>
                </c:pt>
                <c:pt idx="3336">
                  <c:v>15</c:v>
                </c:pt>
                <c:pt idx="3337">
                  <c:v>22</c:v>
                </c:pt>
                <c:pt idx="3338">
                  <c:v>26</c:v>
                </c:pt>
                <c:pt idx="3339">
                  <c:v>26</c:v>
                </c:pt>
                <c:pt idx="3340">
                  <c:v>25</c:v>
                </c:pt>
                <c:pt idx="3341">
                  <c:v>22</c:v>
                </c:pt>
                <c:pt idx="3342">
                  <c:v>18</c:v>
                </c:pt>
                <c:pt idx="3343">
                  <c:v>15</c:v>
                </c:pt>
                <c:pt idx="3344">
                  <c:v>13</c:v>
                </c:pt>
                <c:pt idx="3345">
                  <c:v>11</c:v>
                </c:pt>
                <c:pt idx="3346">
                  <c:v>6</c:v>
                </c:pt>
                <c:pt idx="3347">
                  <c:v>-2</c:v>
                </c:pt>
                <c:pt idx="3348">
                  <c:v>-13</c:v>
                </c:pt>
                <c:pt idx="3349">
                  <c:v>-25</c:v>
                </c:pt>
                <c:pt idx="3350">
                  <c:v>-37</c:v>
                </c:pt>
                <c:pt idx="3351">
                  <c:v>-45</c:v>
                </c:pt>
                <c:pt idx="3352">
                  <c:v>-49</c:v>
                </c:pt>
                <c:pt idx="3353">
                  <c:v>-48</c:v>
                </c:pt>
                <c:pt idx="3354">
                  <c:v>-44</c:v>
                </c:pt>
                <c:pt idx="3355">
                  <c:v>-34</c:v>
                </c:pt>
                <c:pt idx="3356">
                  <c:v>-22</c:v>
                </c:pt>
                <c:pt idx="3357">
                  <c:v>-8</c:v>
                </c:pt>
                <c:pt idx="3358">
                  <c:v>6</c:v>
                </c:pt>
                <c:pt idx="3359">
                  <c:v>19</c:v>
                </c:pt>
                <c:pt idx="3360">
                  <c:v>31</c:v>
                </c:pt>
                <c:pt idx="3361">
                  <c:v>39</c:v>
                </c:pt>
                <c:pt idx="3362">
                  <c:v>44</c:v>
                </c:pt>
                <c:pt idx="3363">
                  <c:v>45</c:v>
                </c:pt>
                <c:pt idx="3364">
                  <c:v>42</c:v>
                </c:pt>
                <c:pt idx="3365">
                  <c:v>35</c:v>
                </c:pt>
                <c:pt idx="3366">
                  <c:v>25</c:v>
                </c:pt>
                <c:pt idx="3367">
                  <c:v>12</c:v>
                </c:pt>
                <c:pt idx="3368">
                  <c:v>0</c:v>
                </c:pt>
                <c:pt idx="3369">
                  <c:v>-12</c:v>
                </c:pt>
                <c:pt idx="3370">
                  <c:v>-22</c:v>
                </c:pt>
                <c:pt idx="3371">
                  <c:v>-29</c:v>
                </c:pt>
                <c:pt idx="3372">
                  <c:v>-32</c:v>
                </c:pt>
                <c:pt idx="3373">
                  <c:v>-31</c:v>
                </c:pt>
                <c:pt idx="3374">
                  <c:v>-29</c:v>
                </c:pt>
                <c:pt idx="3375">
                  <c:v>-24</c:v>
                </c:pt>
                <c:pt idx="3376">
                  <c:v>-17</c:v>
                </c:pt>
                <c:pt idx="3377">
                  <c:v>-10</c:v>
                </c:pt>
                <c:pt idx="3378">
                  <c:v>0</c:v>
                </c:pt>
                <c:pt idx="3379">
                  <c:v>10</c:v>
                </c:pt>
                <c:pt idx="3380">
                  <c:v>17</c:v>
                </c:pt>
                <c:pt idx="3381">
                  <c:v>24</c:v>
                </c:pt>
                <c:pt idx="3382">
                  <c:v>26</c:v>
                </c:pt>
                <c:pt idx="3383">
                  <c:v>25</c:v>
                </c:pt>
                <c:pt idx="3384">
                  <c:v>22</c:v>
                </c:pt>
                <c:pt idx="3385">
                  <c:v>20</c:v>
                </c:pt>
                <c:pt idx="3386">
                  <c:v>17</c:v>
                </c:pt>
                <c:pt idx="3387">
                  <c:v>15</c:v>
                </c:pt>
                <c:pt idx="3388">
                  <c:v>12</c:v>
                </c:pt>
                <c:pt idx="3389">
                  <c:v>9</c:v>
                </c:pt>
                <c:pt idx="3390">
                  <c:v>4</c:v>
                </c:pt>
                <c:pt idx="3391">
                  <c:v>-5</c:v>
                </c:pt>
                <c:pt idx="3392">
                  <c:v>-17</c:v>
                </c:pt>
                <c:pt idx="3393">
                  <c:v>-29</c:v>
                </c:pt>
                <c:pt idx="3394">
                  <c:v>-40</c:v>
                </c:pt>
                <c:pt idx="3395">
                  <c:v>-47</c:v>
                </c:pt>
                <c:pt idx="3396">
                  <c:v>-49</c:v>
                </c:pt>
                <c:pt idx="3397">
                  <c:v>-47</c:v>
                </c:pt>
                <c:pt idx="3398">
                  <c:v>-41</c:v>
                </c:pt>
                <c:pt idx="3399">
                  <c:v>-31</c:v>
                </c:pt>
                <c:pt idx="3400">
                  <c:v>-18</c:v>
                </c:pt>
                <c:pt idx="3401">
                  <c:v>-4</c:v>
                </c:pt>
                <c:pt idx="3402">
                  <c:v>10</c:v>
                </c:pt>
                <c:pt idx="3403">
                  <c:v>24</c:v>
                </c:pt>
                <c:pt idx="3404">
                  <c:v>36</c:v>
                </c:pt>
                <c:pt idx="3405">
                  <c:v>43</c:v>
                </c:pt>
                <c:pt idx="3406">
                  <c:v>46</c:v>
                </c:pt>
                <c:pt idx="3407">
                  <c:v>46</c:v>
                </c:pt>
                <c:pt idx="3408">
                  <c:v>41</c:v>
                </c:pt>
                <c:pt idx="3409">
                  <c:v>32</c:v>
                </c:pt>
                <c:pt idx="3410">
                  <c:v>20</c:v>
                </c:pt>
                <c:pt idx="3411">
                  <c:v>8</c:v>
                </c:pt>
                <c:pt idx="3412">
                  <c:v>-4</c:v>
                </c:pt>
                <c:pt idx="3413">
                  <c:v>-15</c:v>
                </c:pt>
                <c:pt idx="3414">
                  <c:v>-23</c:v>
                </c:pt>
                <c:pt idx="3415">
                  <c:v>-29</c:v>
                </c:pt>
                <c:pt idx="3416">
                  <c:v>-32</c:v>
                </c:pt>
                <c:pt idx="3417">
                  <c:v>-32</c:v>
                </c:pt>
                <c:pt idx="3418">
                  <c:v>-28</c:v>
                </c:pt>
                <c:pt idx="3419">
                  <c:v>-24</c:v>
                </c:pt>
                <c:pt idx="3420">
                  <c:v>-17</c:v>
                </c:pt>
                <c:pt idx="3421">
                  <c:v>-9</c:v>
                </c:pt>
                <c:pt idx="3422">
                  <c:v>1</c:v>
                </c:pt>
                <c:pt idx="3423">
                  <c:v>11</c:v>
                </c:pt>
                <c:pt idx="3424">
                  <c:v>18</c:v>
                </c:pt>
                <c:pt idx="3425">
                  <c:v>24</c:v>
                </c:pt>
                <c:pt idx="3426">
                  <c:v>25</c:v>
                </c:pt>
                <c:pt idx="3427">
                  <c:v>24</c:v>
                </c:pt>
                <c:pt idx="3428">
                  <c:v>22</c:v>
                </c:pt>
                <c:pt idx="3429">
                  <c:v>20</c:v>
                </c:pt>
                <c:pt idx="3430">
                  <c:v>17</c:v>
                </c:pt>
                <c:pt idx="3431">
                  <c:v>15</c:v>
                </c:pt>
                <c:pt idx="3432">
                  <c:v>12</c:v>
                </c:pt>
                <c:pt idx="3433">
                  <c:v>9</c:v>
                </c:pt>
                <c:pt idx="3434">
                  <c:v>5</c:v>
                </c:pt>
                <c:pt idx="3435">
                  <c:v>-5</c:v>
                </c:pt>
                <c:pt idx="3436">
                  <c:v>-17</c:v>
                </c:pt>
                <c:pt idx="3437">
                  <c:v>-28</c:v>
                </c:pt>
                <c:pt idx="3438">
                  <c:v>-39</c:v>
                </c:pt>
                <c:pt idx="3439">
                  <c:v>-45</c:v>
                </c:pt>
                <c:pt idx="3440">
                  <c:v>-47</c:v>
                </c:pt>
                <c:pt idx="3441">
                  <c:v>-46</c:v>
                </c:pt>
                <c:pt idx="3442">
                  <c:v>-40</c:v>
                </c:pt>
                <c:pt idx="3443">
                  <c:v>-31</c:v>
                </c:pt>
                <c:pt idx="3444">
                  <c:v>-19</c:v>
                </c:pt>
                <c:pt idx="3445">
                  <c:v>-5</c:v>
                </c:pt>
                <c:pt idx="3446">
                  <c:v>10</c:v>
                </c:pt>
                <c:pt idx="3447">
                  <c:v>24</c:v>
                </c:pt>
                <c:pt idx="3448">
                  <c:v>35</c:v>
                </c:pt>
                <c:pt idx="3449">
                  <c:v>43</c:v>
                </c:pt>
                <c:pt idx="3450">
                  <c:v>47</c:v>
                </c:pt>
                <c:pt idx="3451">
                  <c:v>45</c:v>
                </c:pt>
                <c:pt idx="3452">
                  <c:v>39</c:v>
                </c:pt>
                <c:pt idx="3453">
                  <c:v>31</c:v>
                </c:pt>
                <c:pt idx="3454">
                  <c:v>21</c:v>
                </c:pt>
                <c:pt idx="3455">
                  <c:v>9</c:v>
                </c:pt>
                <c:pt idx="3456">
                  <c:v>-3</c:v>
                </c:pt>
                <c:pt idx="3457">
                  <c:v>-12</c:v>
                </c:pt>
                <c:pt idx="3458">
                  <c:v>-19</c:v>
                </c:pt>
                <c:pt idx="3459">
                  <c:v>-25</c:v>
                </c:pt>
                <c:pt idx="3460">
                  <c:v>-29</c:v>
                </c:pt>
                <c:pt idx="3461">
                  <c:v>-31</c:v>
                </c:pt>
                <c:pt idx="3462">
                  <c:v>-31</c:v>
                </c:pt>
                <c:pt idx="3463">
                  <c:v>-28</c:v>
                </c:pt>
                <c:pt idx="3464">
                  <c:v>-22</c:v>
                </c:pt>
                <c:pt idx="3465">
                  <c:v>-12</c:v>
                </c:pt>
                <c:pt idx="3466">
                  <c:v>-2</c:v>
                </c:pt>
                <c:pt idx="3467">
                  <c:v>7</c:v>
                </c:pt>
                <c:pt idx="3468">
                  <c:v>15</c:v>
                </c:pt>
                <c:pt idx="3469">
                  <c:v>20</c:v>
                </c:pt>
                <c:pt idx="3470">
                  <c:v>23</c:v>
                </c:pt>
                <c:pt idx="3471">
                  <c:v>24</c:v>
                </c:pt>
                <c:pt idx="3472">
                  <c:v>23</c:v>
                </c:pt>
                <c:pt idx="3473">
                  <c:v>20</c:v>
                </c:pt>
                <c:pt idx="3474">
                  <c:v>18</c:v>
                </c:pt>
                <c:pt idx="3475">
                  <c:v>15</c:v>
                </c:pt>
                <c:pt idx="3476">
                  <c:v>12</c:v>
                </c:pt>
                <c:pt idx="3477">
                  <c:v>9</c:v>
                </c:pt>
                <c:pt idx="3478">
                  <c:v>5</c:v>
                </c:pt>
                <c:pt idx="3479">
                  <c:v>-1</c:v>
                </c:pt>
                <c:pt idx="3480">
                  <c:v>-10</c:v>
                </c:pt>
                <c:pt idx="3481">
                  <c:v>-21</c:v>
                </c:pt>
                <c:pt idx="3482">
                  <c:v>-30</c:v>
                </c:pt>
                <c:pt idx="3483">
                  <c:v>-38</c:v>
                </c:pt>
                <c:pt idx="3484">
                  <c:v>-43</c:v>
                </c:pt>
                <c:pt idx="3485">
                  <c:v>-44</c:v>
                </c:pt>
                <c:pt idx="3486">
                  <c:v>-42</c:v>
                </c:pt>
                <c:pt idx="3487">
                  <c:v>-36</c:v>
                </c:pt>
                <c:pt idx="3488">
                  <c:v>-26</c:v>
                </c:pt>
                <c:pt idx="3489">
                  <c:v>-13</c:v>
                </c:pt>
                <c:pt idx="3490">
                  <c:v>2</c:v>
                </c:pt>
                <c:pt idx="3491">
                  <c:v>16</c:v>
                </c:pt>
                <c:pt idx="3492">
                  <c:v>29</c:v>
                </c:pt>
                <c:pt idx="3493">
                  <c:v>38</c:v>
                </c:pt>
                <c:pt idx="3494">
                  <c:v>43</c:v>
                </c:pt>
                <c:pt idx="3495">
                  <c:v>43</c:v>
                </c:pt>
                <c:pt idx="3496">
                  <c:v>40</c:v>
                </c:pt>
                <c:pt idx="3497">
                  <c:v>33</c:v>
                </c:pt>
                <c:pt idx="3498">
                  <c:v>25</c:v>
                </c:pt>
                <c:pt idx="3499">
                  <c:v>16</c:v>
                </c:pt>
                <c:pt idx="3500">
                  <c:v>5</c:v>
                </c:pt>
                <c:pt idx="3501">
                  <c:v>-4</c:v>
                </c:pt>
                <c:pt idx="3502">
                  <c:v>-12</c:v>
                </c:pt>
                <c:pt idx="3503">
                  <c:v>-20</c:v>
                </c:pt>
                <c:pt idx="3504">
                  <c:v>-25</c:v>
                </c:pt>
                <c:pt idx="3505">
                  <c:v>-29</c:v>
                </c:pt>
                <c:pt idx="3506">
                  <c:v>-31</c:v>
                </c:pt>
                <c:pt idx="3507">
                  <c:v>-30</c:v>
                </c:pt>
                <c:pt idx="3508">
                  <c:v>-27</c:v>
                </c:pt>
                <c:pt idx="3509">
                  <c:v>-20</c:v>
                </c:pt>
                <c:pt idx="3510">
                  <c:v>-11</c:v>
                </c:pt>
                <c:pt idx="3511">
                  <c:v>-2</c:v>
                </c:pt>
                <c:pt idx="3512">
                  <c:v>8</c:v>
                </c:pt>
                <c:pt idx="3513">
                  <c:v>15</c:v>
                </c:pt>
                <c:pt idx="3514">
                  <c:v>19</c:v>
                </c:pt>
                <c:pt idx="3515">
                  <c:v>22</c:v>
                </c:pt>
                <c:pt idx="3516">
                  <c:v>23</c:v>
                </c:pt>
                <c:pt idx="3517">
                  <c:v>22</c:v>
                </c:pt>
                <c:pt idx="3518">
                  <c:v>19</c:v>
                </c:pt>
                <c:pt idx="3519">
                  <c:v>17</c:v>
                </c:pt>
                <c:pt idx="3520">
                  <c:v>14</c:v>
                </c:pt>
                <c:pt idx="3521">
                  <c:v>11</c:v>
                </c:pt>
                <c:pt idx="3522">
                  <c:v>8</c:v>
                </c:pt>
                <c:pt idx="3523">
                  <c:v>4</c:v>
                </c:pt>
                <c:pt idx="3524">
                  <c:v>-2</c:v>
                </c:pt>
                <c:pt idx="3525">
                  <c:v>-10</c:v>
                </c:pt>
                <c:pt idx="3526">
                  <c:v>-19</c:v>
                </c:pt>
                <c:pt idx="3527">
                  <c:v>-27</c:v>
                </c:pt>
                <c:pt idx="3528">
                  <c:v>-34</c:v>
                </c:pt>
                <c:pt idx="3529">
                  <c:v>-38</c:v>
                </c:pt>
                <c:pt idx="3530">
                  <c:v>-40</c:v>
                </c:pt>
                <c:pt idx="3531">
                  <c:v>-37</c:v>
                </c:pt>
                <c:pt idx="3532">
                  <c:v>-31</c:v>
                </c:pt>
                <c:pt idx="3533">
                  <c:v>-21</c:v>
                </c:pt>
                <c:pt idx="3534">
                  <c:v>-10</c:v>
                </c:pt>
                <c:pt idx="3535">
                  <c:v>3</c:v>
                </c:pt>
                <c:pt idx="3536">
                  <c:v>16</c:v>
                </c:pt>
                <c:pt idx="3537">
                  <c:v>25</c:v>
                </c:pt>
                <c:pt idx="3538">
                  <c:v>33</c:v>
                </c:pt>
                <c:pt idx="3539">
                  <c:v>36</c:v>
                </c:pt>
                <c:pt idx="3540">
                  <c:v>37</c:v>
                </c:pt>
                <c:pt idx="3541">
                  <c:v>35</c:v>
                </c:pt>
                <c:pt idx="3542">
                  <c:v>31</c:v>
                </c:pt>
                <c:pt idx="3543">
                  <c:v>24</c:v>
                </c:pt>
                <c:pt idx="3544">
                  <c:v>16</c:v>
                </c:pt>
                <c:pt idx="3545">
                  <c:v>7</c:v>
                </c:pt>
                <c:pt idx="3546">
                  <c:v>-2</c:v>
                </c:pt>
                <c:pt idx="3547">
                  <c:v>-10</c:v>
                </c:pt>
                <c:pt idx="3548">
                  <c:v>-17</c:v>
                </c:pt>
                <c:pt idx="3549">
                  <c:v>-22</c:v>
                </c:pt>
                <c:pt idx="3550">
                  <c:v>-27</c:v>
                </c:pt>
                <c:pt idx="3551">
                  <c:v>-28</c:v>
                </c:pt>
                <c:pt idx="3552">
                  <c:v>-27</c:v>
                </c:pt>
                <c:pt idx="3553">
                  <c:v>-25</c:v>
                </c:pt>
                <c:pt idx="3554">
                  <c:v>-21</c:v>
                </c:pt>
                <c:pt idx="3555">
                  <c:v>-14</c:v>
                </c:pt>
                <c:pt idx="3556">
                  <c:v>-5</c:v>
                </c:pt>
                <c:pt idx="3557">
                  <c:v>2</c:v>
                </c:pt>
                <c:pt idx="3558">
                  <c:v>10</c:v>
                </c:pt>
                <c:pt idx="3559">
                  <c:v>16</c:v>
                </c:pt>
                <c:pt idx="3560">
                  <c:v>19</c:v>
                </c:pt>
                <c:pt idx="3561">
                  <c:v>21</c:v>
                </c:pt>
                <c:pt idx="3562">
                  <c:v>21</c:v>
                </c:pt>
                <c:pt idx="3563">
                  <c:v>18</c:v>
                </c:pt>
                <c:pt idx="3564">
                  <c:v>17</c:v>
                </c:pt>
                <c:pt idx="3565">
                  <c:v>13</c:v>
                </c:pt>
                <c:pt idx="3566">
                  <c:v>9</c:v>
                </c:pt>
                <c:pt idx="3567">
                  <c:v>6</c:v>
                </c:pt>
                <c:pt idx="3568">
                  <c:v>2</c:v>
                </c:pt>
                <c:pt idx="3569">
                  <c:v>-2</c:v>
                </c:pt>
                <c:pt idx="3570">
                  <c:v>-8</c:v>
                </c:pt>
                <c:pt idx="3571">
                  <c:v>-14</c:v>
                </c:pt>
                <c:pt idx="3572">
                  <c:v>-20</c:v>
                </c:pt>
                <c:pt idx="3573">
                  <c:v>-26</c:v>
                </c:pt>
                <c:pt idx="3574">
                  <c:v>-29</c:v>
                </c:pt>
                <c:pt idx="3575">
                  <c:v>-29</c:v>
                </c:pt>
                <c:pt idx="3576">
                  <c:v>-29</c:v>
                </c:pt>
                <c:pt idx="3577">
                  <c:v>-25</c:v>
                </c:pt>
                <c:pt idx="3578">
                  <c:v>-19</c:v>
                </c:pt>
                <c:pt idx="3579">
                  <c:v>-12</c:v>
                </c:pt>
                <c:pt idx="3580">
                  <c:v>-3</c:v>
                </c:pt>
                <c:pt idx="3581">
                  <c:v>6</c:v>
                </c:pt>
                <c:pt idx="3582">
                  <c:v>14</c:v>
                </c:pt>
                <c:pt idx="3583">
                  <c:v>21</c:v>
                </c:pt>
                <c:pt idx="3584">
                  <c:v>26</c:v>
                </c:pt>
                <c:pt idx="3585">
                  <c:v>28</c:v>
                </c:pt>
                <c:pt idx="3586">
                  <c:v>28</c:v>
                </c:pt>
                <c:pt idx="3587">
                  <c:v>27</c:v>
                </c:pt>
                <c:pt idx="3588">
                  <c:v>23</c:v>
                </c:pt>
                <c:pt idx="3589">
                  <c:v>17</c:v>
                </c:pt>
                <c:pt idx="3590">
                  <c:v>9</c:v>
                </c:pt>
                <c:pt idx="3591">
                  <c:v>3</c:v>
                </c:pt>
                <c:pt idx="3592">
                  <c:v>-4</c:v>
                </c:pt>
                <c:pt idx="3593">
                  <c:v>-10</c:v>
                </c:pt>
                <c:pt idx="3594">
                  <c:v>-14</c:v>
                </c:pt>
                <c:pt idx="3595">
                  <c:v>-17</c:v>
                </c:pt>
                <c:pt idx="3596">
                  <c:v>-20</c:v>
                </c:pt>
                <c:pt idx="3597">
                  <c:v>-22</c:v>
                </c:pt>
                <c:pt idx="3598">
                  <c:v>-22</c:v>
                </c:pt>
                <c:pt idx="3599">
                  <c:v>-19</c:v>
                </c:pt>
                <c:pt idx="3600">
                  <c:v>-15</c:v>
                </c:pt>
                <c:pt idx="3601">
                  <c:v>-10</c:v>
                </c:pt>
                <c:pt idx="3602">
                  <c:v>-4</c:v>
                </c:pt>
                <c:pt idx="3603">
                  <c:v>2</c:v>
                </c:pt>
                <c:pt idx="3604">
                  <c:v>8</c:v>
                </c:pt>
                <c:pt idx="3605">
                  <c:v>13</c:v>
                </c:pt>
                <c:pt idx="3606">
                  <c:v>16</c:v>
                </c:pt>
                <c:pt idx="3607">
                  <c:v>16</c:v>
                </c:pt>
                <c:pt idx="3608">
                  <c:v>16</c:v>
                </c:pt>
                <c:pt idx="3609">
                  <c:v>14</c:v>
                </c:pt>
                <c:pt idx="3610">
                  <c:v>11</c:v>
                </c:pt>
                <c:pt idx="3611">
                  <c:v>9</c:v>
                </c:pt>
                <c:pt idx="3612">
                  <c:v>6</c:v>
                </c:pt>
                <c:pt idx="3613">
                  <c:v>3</c:v>
                </c:pt>
                <c:pt idx="3614">
                  <c:v>0</c:v>
                </c:pt>
                <c:pt idx="3615">
                  <c:v>-3</c:v>
                </c:pt>
                <c:pt idx="3616">
                  <c:v>-7</c:v>
                </c:pt>
                <c:pt idx="3617">
                  <c:v>-9</c:v>
                </c:pt>
                <c:pt idx="3618">
                  <c:v>-12</c:v>
                </c:pt>
                <c:pt idx="3619">
                  <c:v>-14</c:v>
                </c:pt>
                <c:pt idx="3620">
                  <c:v>-16</c:v>
                </c:pt>
                <c:pt idx="3621">
                  <c:v>-17</c:v>
                </c:pt>
                <c:pt idx="3622">
                  <c:v>-16</c:v>
                </c:pt>
                <c:pt idx="3623">
                  <c:v>-15</c:v>
                </c:pt>
                <c:pt idx="3624">
                  <c:v>-13</c:v>
                </c:pt>
                <c:pt idx="3625">
                  <c:v>-10</c:v>
                </c:pt>
                <c:pt idx="3626">
                  <c:v>-6</c:v>
                </c:pt>
                <c:pt idx="3627">
                  <c:v>-1</c:v>
                </c:pt>
                <c:pt idx="3628">
                  <c:v>5</c:v>
                </c:pt>
                <c:pt idx="3629">
                  <c:v>10</c:v>
                </c:pt>
                <c:pt idx="3630">
                  <c:v>15</c:v>
                </c:pt>
                <c:pt idx="3631">
                  <c:v>17</c:v>
                </c:pt>
                <c:pt idx="3632">
                  <c:v>18</c:v>
                </c:pt>
                <c:pt idx="3633">
                  <c:v>17</c:v>
                </c:pt>
                <c:pt idx="3634">
                  <c:v>15</c:v>
                </c:pt>
                <c:pt idx="3635">
                  <c:v>4</c:v>
                </c:pt>
                <c:pt idx="3636">
                  <c:v>5</c:v>
                </c:pt>
                <c:pt idx="3637">
                  <c:v>5</c:v>
                </c:pt>
                <c:pt idx="3638">
                  <c:v>5</c:v>
                </c:pt>
                <c:pt idx="3639">
                  <c:v>5</c:v>
                </c:pt>
                <c:pt idx="3640">
                  <c:v>3</c:v>
                </c:pt>
                <c:pt idx="3641">
                  <c:v>2</c:v>
                </c:pt>
                <c:pt idx="3642">
                  <c:v>0</c:v>
                </c:pt>
                <c:pt idx="3643">
                  <c:v>-2</c:v>
                </c:pt>
                <c:pt idx="3644">
                  <c:v>-5</c:v>
                </c:pt>
                <c:pt idx="3645">
                  <c:v>-6</c:v>
                </c:pt>
                <c:pt idx="3646">
                  <c:v>-7</c:v>
                </c:pt>
                <c:pt idx="3647">
                  <c:v>-7</c:v>
                </c:pt>
                <c:pt idx="3648">
                  <c:v>-8</c:v>
                </c:pt>
                <c:pt idx="3649">
                  <c:v>-7</c:v>
                </c:pt>
                <c:pt idx="3650">
                  <c:v>-6</c:v>
                </c:pt>
                <c:pt idx="3651">
                  <c:v>-6</c:v>
                </c:pt>
                <c:pt idx="3652">
                  <c:v>-4</c:v>
                </c:pt>
                <c:pt idx="3653">
                  <c:v>-2</c:v>
                </c:pt>
                <c:pt idx="3654">
                  <c:v>-1</c:v>
                </c:pt>
                <c:pt idx="3655">
                  <c:v>0</c:v>
                </c:pt>
                <c:pt idx="3656">
                  <c:v>1</c:v>
                </c:pt>
                <c:pt idx="3657">
                  <c:v>3</c:v>
                </c:pt>
                <c:pt idx="3658">
                  <c:v>4</c:v>
                </c:pt>
                <c:pt idx="3659">
                  <c:v>5</c:v>
                </c:pt>
                <c:pt idx="3660">
                  <c:v>6</c:v>
                </c:pt>
                <c:pt idx="3661">
                  <c:v>7</c:v>
                </c:pt>
                <c:pt idx="3662">
                  <c:v>6</c:v>
                </c:pt>
                <c:pt idx="3663">
                  <c:v>5</c:v>
                </c:pt>
                <c:pt idx="3664">
                  <c:v>4</c:v>
                </c:pt>
                <c:pt idx="3665">
                  <c:v>2</c:v>
                </c:pt>
                <c:pt idx="3666">
                  <c:v>1</c:v>
                </c:pt>
                <c:pt idx="3667">
                  <c:v>-1</c:v>
                </c:pt>
                <c:pt idx="3668">
                  <c:v>-3</c:v>
                </c:pt>
                <c:pt idx="3669">
                  <c:v>-5</c:v>
                </c:pt>
                <c:pt idx="3670">
                  <c:v>-6</c:v>
                </c:pt>
                <c:pt idx="3671">
                  <c:v>-6</c:v>
                </c:pt>
                <c:pt idx="3672">
                  <c:v>-6</c:v>
                </c:pt>
                <c:pt idx="3673">
                  <c:v>-6</c:v>
                </c:pt>
                <c:pt idx="3674">
                  <c:v>-5</c:v>
                </c:pt>
                <c:pt idx="3675">
                  <c:v>-4</c:v>
                </c:pt>
                <c:pt idx="3676">
                  <c:v>-2</c:v>
                </c:pt>
                <c:pt idx="3677">
                  <c:v>-1</c:v>
                </c:pt>
                <c:pt idx="3678">
                  <c:v>1</c:v>
                </c:pt>
                <c:pt idx="3679">
                  <c:v>3</c:v>
                </c:pt>
                <c:pt idx="3680">
                  <c:v>3</c:v>
                </c:pt>
                <c:pt idx="3681">
                  <c:v>4</c:v>
                </c:pt>
                <c:pt idx="3682">
                  <c:v>4</c:v>
                </c:pt>
                <c:pt idx="3683">
                  <c:v>4</c:v>
                </c:pt>
                <c:pt idx="3684">
                  <c:v>3</c:v>
                </c:pt>
                <c:pt idx="3685">
                  <c:v>2</c:v>
                </c:pt>
                <c:pt idx="3686">
                  <c:v>1</c:v>
                </c:pt>
                <c:pt idx="3687">
                  <c:v>1</c:v>
                </c:pt>
                <c:pt idx="3688">
                  <c:v>-1</c:v>
                </c:pt>
                <c:pt idx="3689">
                  <c:v>-2</c:v>
                </c:pt>
                <c:pt idx="3690">
                  <c:v>-4</c:v>
                </c:pt>
                <c:pt idx="3691">
                  <c:v>-6</c:v>
                </c:pt>
                <c:pt idx="3692">
                  <c:v>-7</c:v>
                </c:pt>
                <c:pt idx="3693">
                  <c:v>-7</c:v>
                </c:pt>
                <c:pt idx="3694">
                  <c:v>-7</c:v>
                </c:pt>
                <c:pt idx="3695">
                  <c:v>-6</c:v>
                </c:pt>
                <c:pt idx="3696">
                  <c:v>-6</c:v>
                </c:pt>
                <c:pt idx="3697">
                  <c:v>-5</c:v>
                </c:pt>
                <c:pt idx="3698">
                  <c:v>-3</c:v>
                </c:pt>
                <c:pt idx="3699">
                  <c:v>-1</c:v>
                </c:pt>
                <c:pt idx="3700">
                  <c:v>0</c:v>
                </c:pt>
                <c:pt idx="3701">
                  <c:v>1</c:v>
                </c:pt>
                <c:pt idx="3702">
                  <c:v>2</c:v>
                </c:pt>
                <c:pt idx="3703">
                  <c:v>3</c:v>
                </c:pt>
                <c:pt idx="3704">
                  <c:v>4</c:v>
                </c:pt>
                <c:pt idx="3705">
                  <c:v>4</c:v>
                </c:pt>
                <c:pt idx="3706">
                  <c:v>4</c:v>
                </c:pt>
                <c:pt idx="3707">
                  <c:v>4</c:v>
                </c:pt>
                <c:pt idx="3708">
                  <c:v>4</c:v>
                </c:pt>
                <c:pt idx="3709">
                  <c:v>3</c:v>
                </c:pt>
                <c:pt idx="3710">
                  <c:v>2</c:v>
                </c:pt>
                <c:pt idx="3711">
                  <c:v>0</c:v>
                </c:pt>
                <c:pt idx="3712">
                  <c:v>-1</c:v>
                </c:pt>
                <c:pt idx="3713">
                  <c:v>-3</c:v>
                </c:pt>
                <c:pt idx="3714">
                  <c:v>-3</c:v>
                </c:pt>
                <c:pt idx="3715">
                  <c:v>-4</c:v>
                </c:pt>
                <c:pt idx="3716">
                  <c:v>-5</c:v>
                </c:pt>
                <c:pt idx="3717">
                  <c:v>-5</c:v>
                </c:pt>
                <c:pt idx="3718">
                  <c:v>-4</c:v>
                </c:pt>
                <c:pt idx="3719">
                  <c:v>-2</c:v>
                </c:pt>
                <c:pt idx="3720">
                  <c:v>-2</c:v>
                </c:pt>
                <c:pt idx="3721">
                  <c:v>-1</c:v>
                </c:pt>
                <c:pt idx="3722">
                  <c:v>0</c:v>
                </c:pt>
                <c:pt idx="3723">
                  <c:v>2</c:v>
                </c:pt>
                <c:pt idx="3724">
                  <c:v>3</c:v>
                </c:pt>
                <c:pt idx="3725">
                  <c:v>3</c:v>
                </c:pt>
                <c:pt idx="3726">
                  <c:v>3</c:v>
                </c:pt>
                <c:pt idx="3727">
                  <c:v>3</c:v>
                </c:pt>
                <c:pt idx="3728">
                  <c:v>3</c:v>
                </c:pt>
                <c:pt idx="3729">
                  <c:v>2</c:v>
                </c:pt>
                <c:pt idx="3730">
                  <c:v>2</c:v>
                </c:pt>
                <c:pt idx="3731">
                  <c:v>2</c:v>
                </c:pt>
                <c:pt idx="3732">
                  <c:v>0</c:v>
                </c:pt>
                <c:pt idx="3733">
                  <c:v>-1</c:v>
                </c:pt>
                <c:pt idx="3734">
                  <c:v>-2</c:v>
                </c:pt>
                <c:pt idx="3735">
                  <c:v>-3</c:v>
                </c:pt>
                <c:pt idx="3736">
                  <c:v>-4</c:v>
                </c:pt>
                <c:pt idx="3737">
                  <c:v>-5</c:v>
                </c:pt>
                <c:pt idx="3738">
                  <c:v>-6</c:v>
                </c:pt>
                <c:pt idx="3739">
                  <c:v>-6</c:v>
                </c:pt>
                <c:pt idx="3740">
                  <c:v>-5</c:v>
                </c:pt>
                <c:pt idx="3741">
                  <c:v>-5</c:v>
                </c:pt>
                <c:pt idx="3742">
                  <c:v>-3</c:v>
                </c:pt>
                <c:pt idx="3743">
                  <c:v>-3</c:v>
                </c:pt>
                <c:pt idx="3744">
                  <c:v>-1</c:v>
                </c:pt>
                <c:pt idx="3745">
                  <c:v>0</c:v>
                </c:pt>
                <c:pt idx="3746">
                  <c:v>1</c:v>
                </c:pt>
                <c:pt idx="3747">
                  <c:v>2</c:v>
                </c:pt>
                <c:pt idx="3748">
                  <c:v>3</c:v>
                </c:pt>
                <c:pt idx="3749">
                  <c:v>4</c:v>
                </c:pt>
                <c:pt idx="3750">
                  <c:v>4</c:v>
                </c:pt>
                <c:pt idx="3751">
                  <c:v>4</c:v>
                </c:pt>
                <c:pt idx="3752">
                  <c:v>3</c:v>
                </c:pt>
                <c:pt idx="3753">
                  <c:v>2</c:v>
                </c:pt>
                <c:pt idx="3754">
                  <c:v>1</c:v>
                </c:pt>
                <c:pt idx="3755">
                  <c:v>-1</c:v>
                </c:pt>
                <c:pt idx="3756">
                  <c:v>-1</c:v>
                </c:pt>
                <c:pt idx="3757">
                  <c:v>-1</c:v>
                </c:pt>
                <c:pt idx="3758">
                  <c:v>-2</c:v>
                </c:pt>
                <c:pt idx="3759">
                  <c:v>-3</c:v>
                </c:pt>
                <c:pt idx="3760">
                  <c:v>-3</c:v>
                </c:pt>
                <c:pt idx="3761">
                  <c:v>-4</c:v>
                </c:pt>
                <c:pt idx="3762">
                  <c:v>-3</c:v>
                </c:pt>
                <c:pt idx="3763">
                  <c:v>-3</c:v>
                </c:pt>
                <c:pt idx="3764">
                  <c:v>-3</c:v>
                </c:pt>
                <c:pt idx="3765">
                  <c:v>-3</c:v>
                </c:pt>
                <c:pt idx="3766">
                  <c:v>-1</c:v>
                </c:pt>
                <c:pt idx="3767">
                  <c:v>0</c:v>
                </c:pt>
                <c:pt idx="3768">
                  <c:v>1</c:v>
                </c:pt>
                <c:pt idx="3769">
                  <c:v>1</c:v>
                </c:pt>
                <c:pt idx="3770">
                  <c:v>1</c:v>
                </c:pt>
                <c:pt idx="3771">
                  <c:v>2</c:v>
                </c:pt>
                <c:pt idx="3772">
                  <c:v>2</c:v>
                </c:pt>
                <c:pt idx="3773">
                  <c:v>2</c:v>
                </c:pt>
                <c:pt idx="3774">
                  <c:v>2</c:v>
                </c:pt>
                <c:pt idx="3775">
                  <c:v>1</c:v>
                </c:pt>
                <c:pt idx="3776">
                  <c:v>0</c:v>
                </c:pt>
                <c:pt idx="3777">
                  <c:v>-1</c:v>
                </c:pt>
                <c:pt idx="3778">
                  <c:v>-1</c:v>
                </c:pt>
                <c:pt idx="3779">
                  <c:v>-2</c:v>
                </c:pt>
                <c:pt idx="3780">
                  <c:v>-2</c:v>
                </c:pt>
                <c:pt idx="3781">
                  <c:v>-3</c:v>
                </c:pt>
                <c:pt idx="3782">
                  <c:v>-4</c:v>
                </c:pt>
                <c:pt idx="3783">
                  <c:v>-5</c:v>
                </c:pt>
                <c:pt idx="3784">
                  <c:v>-4</c:v>
                </c:pt>
                <c:pt idx="3785">
                  <c:v>-4</c:v>
                </c:pt>
                <c:pt idx="3786">
                  <c:v>-4</c:v>
                </c:pt>
                <c:pt idx="3787">
                  <c:v>-3</c:v>
                </c:pt>
                <c:pt idx="3788">
                  <c:v>-2</c:v>
                </c:pt>
                <c:pt idx="3789">
                  <c:v>-1</c:v>
                </c:pt>
                <c:pt idx="3790">
                  <c:v>-1</c:v>
                </c:pt>
                <c:pt idx="3791">
                  <c:v>1</c:v>
                </c:pt>
                <c:pt idx="3792">
                  <c:v>2</c:v>
                </c:pt>
                <c:pt idx="3793">
                  <c:v>2</c:v>
                </c:pt>
                <c:pt idx="3794">
                  <c:v>3</c:v>
                </c:pt>
                <c:pt idx="3795">
                  <c:v>2</c:v>
                </c:pt>
                <c:pt idx="3796">
                  <c:v>2</c:v>
                </c:pt>
                <c:pt idx="3797">
                  <c:v>2</c:v>
                </c:pt>
                <c:pt idx="3798">
                  <c:v>1</c:v>
                </c:pt>
                <c:pt idx="3799">
                  <c:v>-1</c:v>
                </c:pt>
                <c:pt idx="3800">
                  <c:v>-1</c:v>
                </c:pt>
                <c:pt idx="3801">
                  <c:v>-1</c:v>
                </c:pt>
                <c:pt idx="3802">
                  <c:v>-3</c:v>
                </c:pt>
                <c:pt idx="3803">
                  <c:v>-3</c:v>
                </c:pt>
                <c:pt idx="3804">
                  <c:v>-2</c:v>
                </c:pt>
                <c:pt idx="3805">
                  <c:v>-2</c:v>
                </c:pt>
                <c:pt idx="3806">
                  <c:v>-2</c:v>
                </c:pt>
                <c:pt idx="3807">
                  <c:v>-1</c:v>
                </c:pt>
                <c:pt idx="3808">
                  <c:v>-1</c:v>
                </c:pt>
                <c:pt idx="3809">
                  <c:v>0</c:v>
                </c:pt>
                <c:pt idx="3810">
                  <c:v>0</c:v>
                </c:pt>
                <c:pt idx="3811">
                  <c:v>0</c:v>
                </c:pt>
                <c:pt idx="3812">
                  <c:v>1</c:v>
                </c:pt>
                <c:pt idx="3813">
                  <c:v>1</c:v>
                </c:pt>
                <c:pt idx="3814">
                  <c:v>1</c:v>
                </c:pt>
                <c:pt idx="3815">
                  <c:v>1</c:v>
                </c:pt>
                <c:pt idx="3816">
                  <c:v>1</c:v>
                </c:pt>
                <c:pt idx="3817">
                  <c:v>1</c:v>
                </c:pt>
                <c:pt idx="3818">
                  <c:v>1</c:v>
                </c:pt>
                <c:pt idx="3819">
                  <c:v>1</c:v>
                </c:pt>
                <c:pt idx="3820">
                  <c:v>0</c:v>
                </c:pt>
                <c:pt idx="3821">
                  <c:v>-1</c:v>
                </c:pt>
                <c:pt idx="3822">
                  <c:v>-1</c:v>
                </c:pt>
                <c:pt idx="3823">
                  <c:v>-2</c:v>
                </c:pt>
                <c:pt idx="3824">
                  <c:v>-2</c:v>
                </c:pt>
                <c:pt idx="3825">
                  <c:v>-2</c:v>
                </c:pt>
                <c:pt idx="3826">
                  <c:v>-3</c:v>
                </c:pt>
                <c:pt idx="3827">
                  <c:v>-3</c:v>
                </c:pt>
                <c:pt idx="3828">
                  <c:v>-2</c:v>
                </c:pt>
                <c:pt idx="3829">
                  <c:v>-2</c:v>
                </c:pt>
                <c:pt idx="3830">
                  <c:v>-2</c:v>
                </c:pt>
                <c:pt idx="3831">
                  <c:v>-1</c:v>
                </c:pt>
                <c:pt idx="3832">
                  <c:v>-1</c:v>
                </c:pt>
                <c:pt idx="3833">
                  <c:v>0</c:v>
                </c:pt>
                <c:pt idx="3834">
                  <c:v>0</c:v>
                </c:pt>
                <c:pt idx="3835">
                  <c:v>0</c:v>
                </c:pt>
                <c:pt idx="3836">
                  <c:v>0</c:v>
                </c:pt>
                <c:pt idx="3837">
                  <c:v>0</c:v>
                </c:pt>
                <c:pt idx="3838">
                  <c:v>1</c:v>
                </c:pt>
                <c:pt idx="3839">
                  <c:v>1</c:v>
                </c:pt>
                <c:pt idx="3840">
                  <c:v>1</c:v>
                </c:pt>
                <c:pt idx="3841">
                  <c:v>1</c:v>
                </c:pt>
                <c:pt idx="3842">
                  <c:v>1</c:v>
                </c:pt>
                <c:pt idx="3843">
                  <c:v>0</c:v>
                </c:pt>
                <c:pt idx="3844">
                  <c:v>-1</c:v>
                </c:pt>
                <c:pt idx="3845">
                  <c:v>-1</c:v>
                </c:pt>
                <c:pt idx="3846">
                  <c:v>-1</c:v>
                </c:pt>
                <c:pt idx="3847">
                  <c:v>-2</c:v>
                </c:pt>
                <c:pt idx="3848">
                  <c:v>-3</c:v>
                </c:pt>
                <c:pt idx="3849">
                  <c:v>-3</c:v>
                </c:pt>
                <c:pt idx="3850">
                  <c:v>-3</c:v>
                </c:pt>
                <c:pt idx="3851">
                  <c:v>-3</c:v>
                </c:pt>
                <c:pt idx="3852">
                  <c:v>-3</c:v>
                </c:pt>
                <c:pt idx="3853">
                  <c:v>-2</c:v>
                </c:pt>
                <c:pt idx="3854">
                  <c:v>0</c:v>
                </c:pt>
                <c:pt idx="3855">
                  <c:v>0</c:v>
                </c:pt>
                <c:pt idx="3856">
                  <c:v>1</c:v>
                </c:pt>
                <c:pt idx="3857">
                  <c:v>1</c:v>
                </c:pt>
                <c:pt idx="3858">
                  <c:v>2</c:v>
                </c:pt>
                <c:pt idx="3859">
                  <c:v>3</c:v>
                </c:pt>
                <c:pt idx="3860">
                  <c:v>2</c:v>
                </c:pt>
                <c:pt idx="3861">
                  <c:v>1</c:v>
                </c:pt>
                <c:pt idx="3862">
                  <c:v>1</c:v>
                </c:pt>
                <c:pt idx="3863">
                  <c:v>1</c:v>
                </c:pt>
                <c:pt idx="3864">
                  <c:v>-1</c:v>
                </c:pt>
                <c:pt idx="3865">
                  <c:v>-1</c:v>
                </c:pt>
                <c:pt idx="3866">
                  <c:v>-1</c:v>
                </c:pt>
                <c:pt idx="3867">
                  <c:v>-2</c:v>
                </c:pt>
                <c:pt idx="3868">
                  <c:v>-3</c:v>
                </c:pt>
                <c:pt idx="3869">
                  <c:v>-3</c:v>
                </c:pt>
                <c:pt idx="3870">
                  <c:v>-2</c:v>
                </c:pt>
                <c:pt idx="3871">
                  <c:v>-2</c:v>
                </c:pt>
                <c:pt idx="3872">
                  <c:v>-2</c:v>
                </c:pt>
                <c:pt idx="3873">
                  <c:v>-2</c:v>
                </c:pt>
                <c:pt idx="3874">
                  <c:v>-3</c:v>
                </c:pt>
                <c:pt idx="3875">
                  <c:v>-3</c:v>
                </c:pt>
                <c:pt idx="3876">
                  <c:v>-3</c:v>
                </c:pt>
                <c:pt idx="3877">
                  <c:v>-2</c:v>
                </c:pt>
                <c:pt idx="3878">
                  <c:v>-2</c:v>
                </c:pt>
                <c:pt idx="3879">
                  <c:v>-1</c:v>
                </c:pt>
                <c:pt idx="3880">
                  <c:v>0</c:v>
                </c:pt>
                <c:pt idx="3881">
                  <c:v>1</c:v>
                </c:pt>
                <c:pt idx="3882">
                  <c:v>1</c:v>
                </c:pt>
                <c:pt idx="3883">
                  <c:v>1</c:v>
                </c:pt>
                <c:pt idx="3884">
                  <c:v>1</c:v>
                </c:pt>
                <c:pt idx="3885">
                  <c:v>0</c:v>
                </c:pt>
                <c:pt idx="3886">
                  <c:v>0</c:v>
                </c:pt>
                <c:pt idx="3887">
                  <c:v>0</c:v>
                </c:pt>
                <c:pt idx="3888">
                  <c:v>0</c:v>
                </c:pt>
                <c:pt idx="3889">
                  <c:v>0</c:v>
                </c:pt>
                <c:pt idx="3890">
                  <c:v>-1</c:v>
                </c:pt>
                <c:pt idx="3891">
                  <c:v>-2</c:v>
                </c:pt>
                <c:pt idx="3892">
                  <c:v>-2</c:v>
                </c:pt>
                <c:pt idx="3893">
                  <c:v>-1</c:v>
                </c:pt>
                <c:pt idx="3894">
                  <c:v>-2</c:v>
                </c:pt>
                <c:pt idx="3895">
                  <c:v>-2</c:v>
                </c:pt>
                <c:pt idx="3896">
                  <c:v>-2</c:v>
                </c:pt>
                <c:pt idx="3897">
                  <c:v>-1</c:v>
                </c:pt>
                <c:pt idx="3898">
                  <c:v>-1</c:v>
                </c:pt>
                <c:pt idx="3899">
                  <c:v>0</c:v>
                </c:pt>
                <c:pt idx="3900">
                  <c:v>0</c:v>
                </c:pt>
                <c:pt idx="3901">
                  <c:v>1</c:v>
                </c:pt>
                <c:pt idx="3902">
                  <c:v>1</c:v>
                </c:pt>
                <c:pt idx="3903">
                  <c:v>1</c:v>
                </c:pt>
                <c:pt idx="3904">
                  <c:v>0</c:v>
                </c:pt>
                <c:pt idx="3905">
                  <c:v>0</c:v>
                </c:pt>
                <c:pt idx="3906">
                  <c:v>1</c:v>
                </c:pt>
                <c:pt idx="3907">
                  <c:v>1</c:v>
                </c:pt>
                <c:pt idx="3908">
                  <c:v>0</c:v>
                </c:pt>
                <c:pt idx="3909">
                  <c:v>0</c:v>
                </c:pt>
                <c:pt idx="3910">
                  <c:v>0</c:v>
                </c:pt>
                <c:pt idx="3911">
                  <c:v>-1</c:v>
                </c:pt>
                <c:pt idx="3912">
                  <c:v>-1</c:v>
                </c:pt>
                <c:pt idx="3913">
                  <c:v>-1</c:v>
                </c:pt>
                <c:pt idx="3914">
                  <c:v>-2</c:v>
                </c:pt>
                <c:pt idx="3915">
                  <c:v>-3</c:v>
                </c:pt>
                <c:pt idx="3916">
                  <c:v>-3</c:v>
                </c:pt>
                <c:pt idx="3917">
                  <c:v>-3</c:v>
                </c:pt>
                <c:pt idx="3918">
                  <c:v>-2</c:v>
                </c:pt>
                <c:pt idx="3919">
                  <c:v>-1</c:v>
                </c:pt>
                <c:pt idx="3920">
                  <c:v>-1</c:v>
                </c:pt>
                <c:pt idx="3921">
                  <c:v>-1</c:v>
                </c:pt>
                <c:pt idx="3922">
                  <c:v>-1</c:v>
                </c:pt>
                <c:pt idx="3923">
                  <c:v>0</c:v>
                </c:pt>
                <c:pt idx="3924">
                  <c:v>0</c:v>
                </c:pt>
                <c:pt idx="3925">
                  <c:v>1</c:v>
                </c:pt>
                <c:pt idx="3926">
                  <c:v>1</c:v>
                </c:pt>
                <c:pt idx="3927">
                  <c:v>1</c:v>
                </c:pt>
                <c:pt idx="3928">
                  <c:v>0</c:v>
                </c:pt>
                <c:pt idx="3929">
                  <c:v>0</c:v>
                </c:pt>
                <c:pt idx="3930">
                  <c:v>-1</c:v>
                </c:pt>
                <c:pt idx="3931">
                  <c:v>-1</c:v>
                </c:pt>
                <c:pt idx="3932">
                  <c:v>-1</c:v>
                </c:pt>
                <c:pt idx="3933">
                  <c:v>-1</c:v>
                </c:pt>
                <c:pt idx="3934">
                  <c:v>-2</c:v>
                </c:pt>
                <c:pt idx="3935">
                  <c:v>-1</c:v>
                </c:pt>
                <c:pt idx="3936">
                  <c:v>-1</c:v>
                </c:pt>
                <c:pt idx="3937">
                  <c:v>-1</c:v>
                </c:pt>
                <c:pt idx="3938">
                  <c:v>-1</c:v>
                </c:pt>
                <c:pt idx="3939">
                  <c:v>-1</c:v>
                </c:pt>
                <c:pt idx="3940">
                  <c:v>-1</c:v>
                </c:pt>
                <c:pt idx="3941">
                  <c:v>-1</c:v>
                </c:pt>
                <c:pt idx="3942">
                  <c:v>-1</c:v>
                </c:pt>
                <c:pt idx="3943">
                  <c:v>-1</c:v>
                </c:pt>
                <c:pt idx="3944">
                  <c:v>0</c:v>
                </c:pt>
                <c:pt idx="3945">
                  <c:v>0</c:v>
                </c:pt>
                <c:pt idx="3946">
                  <c:v>1</c:v>
                </c:pt>
                <c:pt idx="3947">
                  <c:v>1</c:v>
                </c:pt>
                <c:pt idx="3948">
                  <c:v>2</c:v>
                </c:pt>
                <c:pt idx="3949">
                  <c:v>1</c:v>
                </c:pt>
                <c:pt idx="3950">
                  <c:v>1</c:v>
                </c:pt>
                <c:pt idx="3951">
                  <c:v>0</c:v>
                </c:pt>
                <c:pt idx="3952">
                  <c:v>-1</c:v>
                </c:pt>
                <c:pt idx="3953">
                  <c:v>0</c:v>
                </c:pt>
                <c:pt idx="3954">
                  <c:v>-1</c:v>
                </c:pt>
                <c:pt idx="3955">
                  <c:v>-1</c:v>
                </c:pt>
                <c:pt idx="3956">
                  <c:v>-2</c:v>
                </c:pt>
                <c:pt idx="3957">
                  <c:v>-2</c:v>
                </c:pt>
                <c:pt idx="3958">
                  <c:v>-2</c:v>
                </c:pt>
                <c:pt idx="3959">
                  <c:v>-2</c:v>
                </c:pt>
                <c:pt idx="3960">
                  <c:v>-1</c:v>
                </c:pt>
                <c:pt idx="3961">
                  <c:v>-2</c:v>
                </c:pt>
                <c:pt idx="3962">
                  <c:v>-2</c:v>
                </c:pt>
                <c:pt idx="3963">
                  <c:v>-2</c:v>
                </c:pt>
                <c:pt idx="3964">
                  <c:v>-1</c:v>
                </c:pt>
                <c:pt idx="3965">
                  <c:v>-1</c:v>
                </c:pt>
                <c:pt idx="3966">
                  <c:v>-2</c:v>
                </c:pt>
                <c:pt idx="3967">
                  <c:v>-1</c:v>
                </c:pt>
                <c:pt idx="3968">
                  <c:v>-1</c:v>
                </c:pt>
                <c:pt idx="3969">
                  <c:v>0</c:v>
                </c:pt>
                <c:pt idx="3970">
                  <c:v>0</c:v>
                </c:pt>
                <c:pt idx="3971">
                  <c:v>0</c:v>
                </c:pt>
                <c:pt idx="3972">
                  <c:v>1</c:v>
                </c:pt>
                <c:pt idx="3973">
                  <c:v>0</c:v>
                </c:pt>
                <c:pt idx="3974">
                  <c:v>0</c:v>
                </c:pt>
                <c:pt idx="3975">
                  <c:v>0</c:v>
                </c:pt>
                <c:pt idx="3976">
                  <c:v>-1</c:v>
                </c:pt>
                <c:pt idx="3977">
                  <c:v>-2</c:v>
                </c:pt>
                <c:pt idx="3978">
                  <c:v>-2</c:v>
                </c:pt>
                <c:pt idx="3979">
                  <c:v>-1</c:v>
                </c:pt>
                <c:pt idx="3980">
                  <c:v>-1</c:v>
                </c:pt>
                <c:pt idx="3981">
                  <c:v>-2</c:v>
                </c:pt>
                <c:pt idx="3982">
                  <c:v>-2</c:v>
                </c:pt>
                <c:pt idx="3983">
                  <c:v>-1</c:v>
                </c:pt>
                <c:pt idx="3984">
                  <c:v>-1</c:v>
                </c:pt>
                <c:pt idx="3985">
                  <c:v>0</c:v>
                </c:pt>
                <c:pt idx="3986">
                  <c:v>0</c:v>
                </c:pt>
                <c:pt idx="3987">
                  <c:v>0</c:v>
                </c:pt>
                <c:pt idx="3988">
                  <c:v>0</c:v>
                </c:pt>
                <c:pt idx="3989">
                  <c:v>1</c:v>
                </c:pt>
                <c:pt idx="3990">
                  <c:v>1</c:v>
                </c:pt>
                <c:pt idx="3991">
                  <c:v>0</c:v>
                </c:pt>
                <c:pt idx="3992">
                  <c:v>0</c:v>
                </c:pt>
                <c:pt idx="3993">
                  <c:v>0</c:v>
                </c:pt>
                <c:pt idx="3994">
                  <c:v>0</c:v>
                </c:pt>
                <c:pt idx="3995">
                  <c:v>0</c:v>
                </c:pt>
                <c:pt idx="3996">
                  <c:v>0</c:v>
                </c:pt>
                <c:pt idx="3997">
                  <c:v>-1</c:v>
                </c:pt>
                <c:pt idx="3998">
                  <c:v>-1</c:v>
                </c:pt>
                <c:pt idx="3999">
                  <c:v>0</c:v>
                </c:pt>
                <c:pt idx="4000">
                  <c:v>0</c:v>
                </c:pt>
                <c:pt idx="4001">
                  <c:v>0</c:v>
                </c:pt>
                <c:pt idx="4002">
                  <c:v>-1</c:v>
                </c:pt>
                <c:pt idx="4003">
                  <c:v>-1</c:v>
                </c:pt>
                <c:pt idx="4004">
                  <c:v>-1</c:v>
                </c:pt>
                <c:pt idx="4005">
                  <c:v>-1</c:v>
                </c:pt>
                <c:pt idx="4006">
                  <c:v>-2</c:v>
                </c:pt>
                <c:pt idx="4007">
                  <c:v>-2</c:v>
                </c:pt>
                <c:pt idx="4008">
                  <c:v>-1</c:v>
                </c:pt>
                <c:pt idx="4009">
                  <c:v>-1</c:v>
                </c:pt>
                <c:pt idx="4010">
                  <c:v>-1</c:v>
                </c:pt>
                <c:pt idx="4011">
                  <c:v>-1</c:v>
                </c:pt>
                <c:pt idx="4012">
                  <c:v>0</c:v>
                </c:pt>
                <c:pt idx="4013">
                  <c:v>0</c:v>
                </c:pt>
                <c:pt idx="4014">
                  <c:v>0</c:v>
                </c:pt>
                <c:pt idx="4015">
                  <c:v>0</c:v>
                </c:pt>
                <c:pt idx="4016">
                  <c:v>0</c:v>
                </c:pt>
                <c:pt idx="4017">
                  <c:v>0</c:v>
                </c:pt>
                <c:pt idx="4018">
                  <c:v>0</c:v>
                </c:pt>
                <c:pt idx="4019">
                  <c:v>0</c:v>
                </c:pt>
                <c:pt idx="4020">
                  <c:v>-1</c:v>
                </c:pt>
                <c:pt idx="4021">
                  <c:v>-1</c:v>
                </c:pt>
                <c:pt idx="4022">
                  <c:v>0</c:v>
                </c:pt>
                <c:pt idx="4023">
                  <c:v>-1</c:v>
                </c:pt>
                <c:pt idx="4024">
                  <c:v>-1</c:v>
                </c:pt>
                <c:pt idx="4025">
                  <c:v>-1</c:v>
                </c:pt>
                <c:pt idx="4026">
                  <c:v>-2</c:v>
                </c:pt>
                <c:pt idx="4027">
                  <c:v>-1</c:v>
                </c:pt>
                <c:pt idx="4028">
                  <c:v>0</c:v>
                </c:pt>
                <c:pt idx="4029">
                  <c:v>-1</c:v>
                </c:pt>
                <c:pt idx="4030">
                  <c:v>0</c:v>
                </c:pt>
                <c:pt idx="4031">
                  <c:v>0</c:v>
                </c:pt>
                <c:pt idx="4032">
                  <c:v>0</c:v>
                </c:pt>
                <c:pt idx="4033">
                  <c:v>-1</c:v>
                </c:pt>
                <c:pt idx="4034">
                  <c:v>0</c:v>
                </c:pt>
                <c:pt idx="4035">
                  <c:v>0</c:v>
                </c:pt>
                <c:pt idx="4036">
                  <c:v>1</c:v>
                </c:pt>
                <c:pt idx="4037">
                  <c:v>0</c:v>
                </c:pt>
                <c:pt idx="4038">
                  <c:v>-1</c:v>
                </c:pt>
                <c:pt idx="4039">
                  <c:v>-1</c:v>
                </c:pt>
                <c:pt idx="4040">
                  <c:v>0</c:v>
                </c:pt>
                <c:pt idx="4041">
                  <c:v>0</c:v>
                </c:pt>
                <c:pt idx="4042">
                  <c:v>-1</c:v>
                </c:pt>
                <c:pt idx="4043">
                  <c:v>-1</c:v>
                </c:pt>
                <c:pt idx="4044">
                  <c:v>-1</c:v>
                </c:pt>
                <c:pt idx="4045">
                  <c:v>-2</c:v>
                </c:pt>
                <c:pt idx="4046">
                  <c:v>-2</c:v>
                </c:pt>
                <c:pt idx="4047">
                  <c:v>-1</c:v>
                </c:pt>
                <c:pt idx="4048">
                  <c:v>-1</c:v>
                </c:pt>
                <c:pt idx="4049">
                  <c:v>-1</c:v>
                </c:pt>
                <c:pt idx="4050">
                  <c:v>-1</c:v>
                </c:pt>
                <c:pt idx="4051">
                  <c:v>-1</c:v>
                </c:pt>
                <c:pt idx="4052">
                  <c:v>-1</c:v>
                </c:pt>
                <c:pt idx="4053">
                  <c:v>-1</c:v>
                </c:pt>
                <c:pt idx="4054">
                  <c:v>-1</c:v>
                </c:pt>
                <c:pt idx="4055">
                  <c:v>-2</c:v>
                </c:pt>
                <c:pt idx="4056">
                  <c:v>-1</c:v>
                </c:pt>
                <c:pt idx="4057">
                  <c:v>-1</c:v>
                </c:pt>
                <c:pt idx="4058">
                  <c:v>-2</c:v>
                </c:pt>
                <c:pt idx="4059">
                  <c:v>-1</c:v>
                </c:pt>
                <c:pt idx="4060">
                  <c:v>-2</c:v>
                </c:pt>
                <c:pt idx="4061">
                  <c:v>-1</c:v>
                </c:pt>
                <c:pt idx="4062">
                  <c:v>-1</c:v>
                </c:pt>
                <c:pt idx="4063">
                  <c:v>0</c:v>
                </c:pt>
                <c:pt idx="4064">
                  <c:v>0</c:v>
                </c:pt>
                <c:pt idx="4065">
                  <c:v>-1</c:v>
                </c:pt>
                <c:pt idx="4066">
                  <c:v>-1</c:v>
                </c:pt>
                <c:pt idx="4067">
                  <c:v>-1</c:v>
                </c:pt>
                <c:pt idx="4068">
                  <c:v>-1</c:v>
                </c:pt>
                <c:pt idx="4069">
                  <c:v>-1</c:v>
                </c:pt>
                <c:pt idx="4070">
                  <c:v>0</c:v>
                </c:pt>
                <c:pt idx="4071">
                  <c:v>-1</c:v>
                </c:pt>
                <c:pt idx="4072">
                  <c:v>-1</c:v>
                </c:pt>
                <c:pt idx="4073">
                  <c:v>-1</c:v>
                </c:pt>
                <c:pt idx="4074">
                  <c:v>0</c:v>
                </c:pt>
                <c:pt idx="4075">
                  <c:v>0</c:v>
                </c:pt>
                <c:pt idx="4076">
                  <c:v>0</c:v>
                </c:pt>
                <c:pt idx="4077">
                  <c:v>0</c:v>
                </c:pt>
                <c:pt idx="4078">
                  <c:v>-1</c:v>
                </c:pt>
                <c:pt idx="4079">
                  <c:v>0</c:v>
                </c:pt>
                <c:pt idx="4080">
                  <c:v>0</c:v>
                </c:pt>
                <c:pt idx="4081">
                  <c:v>0</c:v>
                </c:pt>
                <c:pt idx="4082">
                  <c:v>0</c:v>
                </c:pt>
                <c:pt idx="4083">
                  <c:v>-1</c:v>
                </c:pt>
                <c:pt idx="4084">
                  <c:v>-1</c:v>
                </c:pt>
                <c:pt idx="4085">
                  <c:v>-1</c:v>
                </c:pt>
                <c:pt idx="4086">
                  <c:v>0</c:v>
                </c:pt>
                <c:pt idx="4087">
                  <c:v>-1</c:v>
                </c:pt>
                <c:pt idx="4088">
                  <c:v>-1</c:v>
                </c:pt>
                <c:pt idx="4089">
                  <c:v>-1</c:v>
                </c:pt>
                <c:pt idx="4090">
                  <c:v>0</c:v>
                </c:pt>
                <c:pt idx="4091">
                  <c:v>0</c:v>
                </c:pt>
                <c:pt idx="4092">
                  <c:v>0</c:v>
                </c:pt>
                <c:pt idx="4093">
                  <c:v>-1</c:v>
                </c:pt>
                <c:pt idx="4094">
                  <c:v>0</c:v>
                </c:pt>
                <c:pt idx="4095">
                  <c:v>-1</c:v>
                </c:pt>
                <c:pt idx="4096">
                  <c:v>-1</c:v>
                </c:pt>
                <c:pt idx="4097">
                  <c:v>-1</c:v>
                </c:pt>
                <c:pt idx="4098">
                  <c:v>-1</c:v>
                </c:pt>
                <c:pt idx="4099">
                  <c:v>-1</c:v>
                </c:pt>
                <c:pt idx="4100">
                  <c:v>0</c:v>
                </c:pt>
                <c:pt idx="4101">
                  <c:v>-1</c:v>
                </c:pt>
                <c:pt idx="4102">
                  <c:v>-2</c:v>
                </c:pt>
                <c:pt idx="4103">
                  <c:v>-1</c:v>
                </c:pt>
                <c:pt idx="4104">
                  <c:v>0</c:v>
                </c:pt>
                <c:pt idx="4105">
                  <c:v>0</c:v>
                </c:pt>
                <c:pt idx="4106">
                  <c:v>-1</c:v>
                </c:pt>
                <c:pt idx="4107">
                  <c:v>-1</c:v>
                </c:pt>
                <c:pt idx="4108">
                  <c:v>-1</c:v>
                </c:pt>
                <c:pt idx="4109">
                  <c:v>-1</c:v>
                </c:pt>
                <c:pt idx="4110">
                  <c:v>0</c:v>
                </c:pt>
                <c:pt idx="4111">
                  <c:v>0</c:v>
                </c:pt>
                <c:pt idx="4112">
                  <c:v>-1</c:v>
                </c:pt>
                <c:pt idx="4113">
                  <c:v>-1</c:v>
                </c:pt>
                <c:pt idx="4114">
                  <c:v>-1</c:v>
                </c:pt>
                <c:pt idx="4115">
                  <c:v>0</c:v>
                </c:pt>
                <c:pt idx="4116">
                  <c:v>0</c:v>
                </c:pt>
                <c:pt idx="4117">
                  <c:v>-1</c:v>
                </c:pt>
                <c:pt idx="4118">
                  <c:v>-1</c:v>
                </c:pt>
                <c:pt idx="4119">
                  <c:v>0</c:v>
                </c:pt>
                <c:pt idx="4120">
                  <c:v>0</c:v>
                </c:pt>
                <c:pt idx="4121">
                  <c:v>-1</c:v>
                </c:pt>
                <c:pt idx="4122">
                  <c:v>0</c:v>
                </c:pt>
                <c:pt idx="4123">
                  <c:v>0</c:v>
                </c:pt>
                <c:pt idx="4124">
                  <c:v>0</c:v>
                </c:pt>
                <c:pt idx="4125">
                  <c:v>-1</c:v>
                </c:pt>
                <c:pt idx="4126">
                  <c:v>-1</c:v>
                </c:pt>
                <c:pt idx="4127">
                  <c:v>-1</c:v>
                </c:pt>
                <c:pt idx="4128">
                  <c:v>0</c:v>
                </c:pt>
                <c:pt idx="4129">
                  <c:v>-1</c:v>
                </c:pt>
                <c:pt idx="4130">
                  <c:v>-1</c:v>
                </c:pt>
                <c:pt idx="4131">
                  <c:v>-1</c:v>
                </c:pt>
                <c:pt idx="4132">
                  <c:v>-2</c:v>
                </c:pt>
                <c:pt idx="4133">
                  <c:v>-2</c:v>
                </c:pt>
                <c:pt idx="4134">
                  <c:v>-1</c:v>
                </c:pt>
                <c:pt idx="4135">
                  <c:v>0</c:v>
                </c:pt>
                <c:pt idx="4136">
                  <c:v>-1</c:v>
                </c:pt>
                <c:pt idx="4137">
                  <c:v>-1</c:v>
                </c:pt>
                <c:pt idx="4138">
                  <c:v>-1</c:v>
                </c:pt>
                <c:pt idx="4139">
                  <c:v>0</c:v>
                </c:pt>
                <c:pt idx="4140">
                  <c:v>-1</c:v>
                </c:pt>
                <c:pt idx="4141">
                  <c:v>-1</c:v>
                </c:pt>
                <c:pt idx="4142">
                  <c:v>-1</c:v>
                </c:pt>
                <c:pt idx="4143">
                  <c:v>-1</c:v>
                </c:pt>
                <c:pt idx="4144">
                  <c:v>-2</c:v>
                </c:pt>
                <c:pt idx="4145">
                  <c:v>-2</c:v>
                </c:pt>
                <c:pt idx="4146">
                  <c:v>-2</c:v>
                </c:pt>
                <c:pt idx="4147">
                  <c:v>-2</c:v>
                </c:pt>
                <c:pt idx="4148">
                  <c:v>-1</c:v>
                </c:pt>
                <c:pt idx="4149">
                  <c:v>-1</c:v>
                </c:pt>
                <c:pt idx="4150">
                  <c:v>-1</c:v>
                </c:pt>
                <c:pt idx="4151">
                  <c:v>-1</c:v>
                </c:pt>
                <c:pt idx="4152">
                  <c:v>-1</c:v>
                </c:pt>
                <c:pt idx="4153">
                  <c:v>-1</c:v>
                </c:pt>
                <c:pt idx="4154">
                  <c:v>0</c:v>
                </c:pt>
                <c:pt idx="4155">
                  <c:v>0</c:v>
                </c:pt>
                <c:pt idx="4156">
                  <c:v>0</c:v>
                </c:pt>
                <c:pt idx="4157">
                  <c:v>-1</c:v>
                </c:pt>
                <c:pt idx="4158">
                  <c:v>-1</c:v>
                </c:pt>
                <c:pt idx="4159">
                  <c:v>0</c:v>
                </c:pt>
                <c:pt idx="4160">
                  <c:v>0</c:v>
                </c:pt>
                <c:pt idx="4161">
                  <c:v>-1</c:v>
                </c:pt>
                <c:pt idx="4162">
                  <c:v>-1</c:v>
                </c:pt>
                <c:pt idx="4163">
                  <c:v>-1</c:v>
                </c:pt>
                <c:pt idx="4164">
                  <c:v>0</c:v>
                </c:pt>
                <c:pt idx="4165">
                  <c:v>0</c:v>
                </c:pt>
                <c:pt idx="4166">
                  <c:v>0</c:v>
                </c:pt>
                <c:pt idx="4167">
                  <c:v>0</c:v>
                </c:pt>
                <c:pt idx="4168">
                  <c:v>-1</c:v>
                </c:pt>
                <c:pt idx="4169">
                  <c:v>-1</c:v>
                </c:pt>
                <c:pt idx="4170">
                  <c:v>-1</c:v>
                </c:pt>
                <c:pt idx="4171">
                  <c:v>-1</c:v>
                </c:pt>
                <c:pt idx="4172">
                  <c:v>-1</c:v>
                </c:pt>
                <c:pt idx="4173">
                  <c:v>-1</c:v>
                </c:pt>
                <c:pt idx="4174">
                  <c:v>-1</c:v>
                </c:pt>
                <c:pt idx="4175">
                  <c:v>0</c:v>
                </c:pt>
                <c:pt idx="4176">
                  <c:v>0</c:v>
                </c:pt>
                <c:pt idx="4177">
                  <c:v>-1</c:v>
                </c:pt>
                <c:pt idx="4178">
                  <c:v>-1</c:v>
                </c:pt>
                <c:pt idx="4179">
                  <c:v>-1</c:v>
                </c:pt>
                <c:pt idx="4180">
                  <c:v>-1</c:v>
                </c:pt>
                <c:pt idx="4181">
                  <c:v>-1</c:v>
                </c:pt>
                <c:pt idx="4182">
                  <c:v>-1</c:v>
                </c:pt>
                <c:pt idx="4183">
                  <c:v>-1</c:v>
                </c:pt>
                <c:pt idx="4184">
                  <c:v>0</c:v>
                </c:pt>
                <c:pt idx="4185">
                  <c:v>0</c:v>
                </c:pt>
                <c:pt idx="4186">
                  <c:v>0</c:v>
                </c:pt>
                <c:pt idx="4187">
                  <c:v>0</c:v>
                </c:pt>
                <c:pt idx="4188">
                  <c:v>-1</c:v>
                </c:pt>
                <c:pt idx="4189">
                  <c:v>-1</c:v>
                </c:pt>
                <c:pt idx="4190">
                  <c:v>-2</c:v>
                </c:pt>
                <c:pt idx="4191">
                  <c:v>-1</c:v>
                </c:pt>
                <c:pt idx="4192">
                  <c:v>-2</c:v>
                </c:pt>
                <c:pt idx="4193">
                  <c:v>-2</c:v>
                </c:pt>
                <c:pt idx="4194">
                  <c:v>-1</c:v>
                </c:pt>
                <c:pt idx="4195">
                  <c:v>0</c:v>
                </c:pt>
                <c:pt idx="4196">
                  <c:v>0</c:v>
                </c:pt>
                <c:pt idx="4197">
                  <c:v>-1</c:v>
                </c:pt>
                <c:pt idx="4198">
                  <c:v>-1</c:v>
                </c:pt>
                <c:pt idx="4199">
                  <c:v>0</c:v>
                </c:pt>
                <c:pt idx="4200">
                  <c:v>0</c:v>
                </c:pt>
                <c:pt idx="4201">
                  <c:v>0</c:v>
                </c:pt>
                <c:pt idx="4202">
                  <c:v>-1</c:v>
                </c:pt>
                <c:pt idx="4203">
                  <c:v>-1</c:v>
                </c:pt>
                <c:pt idx="4204">
                  <c:v>0</c:v>
                </c:pt>
                <c:pt idx="4205">
                  <c:v>0</c:v>
                </c:pt>
                <c:pt idx="4206">
                  <c:v>-1</c:v>
                </c:pt>
                <c:pt idx="4207">
                  <c:v>-1</c:v>
                </c:pt>
                <c:pt idx="4208">
                  <c:v>-1</c:v>
                </c:pt>
                <c:pt idx="4209">
                  <c:v>0</c:v>
                </c:pt>
                <c:pt idx="4210">
                  <c:v>0</c:v>
                </c:pt>
                <c:pt idx="4211">
                  <c:v>0</c:v>
                </c:pt>
                <c:pt idx="4212">
                  <c:v>0</c:v>
                </c:pt>
                <c:pt idx="4213">
                  <c:v>0</c:v>
                </c:pt>
                <c:pt idx="4214">
                  <c:v>0</c:v>
                </c:pt>
                <c:pt idx="4215">
                  <c:v>0</c:v>
                </c:pt>
                <c:pt idx="4216">
                  <c:v>-1</c:v>
                </c:pt>
                <c:pt idx="4217">
                  <c:v>-1</c:v>
                </c:pt>
                <c:pt idx="4218">
                  <c:v>-1</c:v>
                </c:pt>
                <c:pt idx="4219">
                  <c:v>-1</c:v>
                </c:pt>
                <c:pt idx="4220">
                  <c:v>-1</c:v>
                </c:pt>
                <c:pt idx="4221">
                  <c:v>-1</c:v>
                </c:pt>
                <c:pt idx="4222">
                  <c:v>0</c:v>
                </c:pt>
                <c:pt idx="4223">
                  <c:v>0</c:v>
                </c:pt>
                <c:pt idx="4224">
                  <c:v>0</c:v>
                </c:pt>
                <c:pt idx="4225">
                  <c:v>-1</c:v>
                </c:pt>
                <c:pt idx="4226">
                  <c:v>-1</c:v>
                </c:pt>
                <c:pt idx="4227">
                  <c:v>-1</c:v>
                </c:pt>
                <c:pt idx="4228">
                  <c:v>0</c:v>
                </c:pt>
                <c:pt idx="4229">
                  <c:v>-1</c:v>
                </c:pt>
                <c:pt idx="4230">
                  <c:v>-1</c:v>
                </c:pt>
                <c:pt idx="4231">
                  <c:v>-1</c:v>
                </c:pt>
                <c:pt idx="4232">
                  <c:v>-1</c:v>
                </c:pt>
                <c:pt idx="4233">
                  <c:v>-1</c:v>
                </c:pt>
                <c:pt idx="4234">
                  <c:v>-1</c:v>
                </c:pt>
                <c:pt idx="4235">
                  <c:v>0</c:v>
                </c:pt>
                <c:pt idx="4236">
                  <c:v>-1</c:v>
                </c:pt>
                <c:pt idx="4237">
                  <c:v>-1</c:v>
                </c:pt>
                <c:pt idx="4238">
                  <c:v>-1</c:v>
                </c:pt>
                <c:pt idx="4239">
                  <c:v>-1</c:v>
                </c:pt>
                <c:pt idx="4240">
                  <c:v>-1</c:v>
                </c:pt>
                <c:pt idx="4241">
                  <c:v>-1</c:v>
                </c:pt>
                <c:pt idx="4242">
                  <c:v>-1</c:v>
                </c:pt>
                <c:pt idx="4243">
                  <c:v>-1</c:v>
                </c:pt>
                <c:pt idx="4244">
                  <c:v>-1</c:v>
                </c:pt>
                <c:pt idx="4245">
                  <c:v>-2</c:v>
                </c:pt>
                <c:pt idx="4246">
                  <c:v>-1</c:v>
                </c:pt>
                <c:pt idx="4247">
                  <c:v>0</c:v>
                </c:pt>
                <c:pt idx="4248">
                  <c:v>0</c:v>
                </c:pt>
                <c:pt idx="4249">
                  <c:v>0</c:v>
                </c:pt>
                <c:pt idx="4250">
                  <c:v>-1</c:v>
                </c:pt>
                <c:pt idx="4251">
                  <c:v>-1</c:v>
                </c:pt>
                <c:pt idx="4252">
                  <c:v>-1</c:v>
                </c:pt>
                <c:pt idx="4253">
                  <c:v>-1</c:v>
                </c:pt>
                <c:pt idx="4254">
                  <c:v>-2</c:v>
                </c:pt>
                <c:pt idx="4255">
                  <c:v>-2</c:v>
                </c:pt>
                <c:pt idx="4256">
                  <c:v>-2</c:v>
                </c:pt>
                <c:pt idx="4257">
                  <c:v>-1</c:v>
                </c:pt>
                <c:pt idx="4258">
                  <c:v>-1</c:v>
                </c:pt>
                <c:pt idx="4259">
                  <c:v>-1</c:v>
                </c:pt>
                <c:pt idx="4260">
                  <c:v>0</c:v>
                </c:pt>
                <c:pt idx="4261">
                  <c:v>-1</c:v>
                </c:pt>
                <c:pt idx="4262">
                  <c:v>0</c:v>
                </c:pt>
                <c:pt idx="4263">
                  <c:v>1</c:v>
                </c:pt>
                <c:pt idx="4264">
                  <c:v>2</c:v>
                </c:pt>
                <c:pt idx="4265">
                  <c:v>1</c:v>
                </c:pt>
                <c:pt idx="4266">
                  <c:v>1</c:v>
                </c:pt>
                <c:pt idx="4267">
                  <c:v>1</c:v>
                </c:pt>
                <c:pt idx="4268">
                  <c:v>0</c:v>
                </c:pt>
                <c:pt idx="4269">
                  <c:v>0</c:v>
                </c:pt>
                <c:pt idx="4270">
                  <c:v>-1</c:v>
                </c:pt>
                <c:pt idx="4271">
                  <c:v>-1</c:v>
                </c:pt>
                <c:pt idx="4272">
                  <c:v>-2</c:v>
                </c:pt>
                <c:pt idx="4273">
                  <c:v>-4</c:v>
                </c:pt>
                <c:pt idx="4274">
                  <c:v>-3</c:v>
                </c:pt>
                <c:pt idx="4275">
                  <c:v>-3</c:v>
                </c:pt>
                <c:pt idx="4276">
                  <c:v>-2</c:v>
                </c:pt>
                <c:pt idx="4277">
                  <c:v>-1</c:v>
                </c:pt>
                <c:pt idx="4278">
                  <c:v>-1</c:v>
                </c:pt>
                <c:pt idx="4279">
                  <c:v>0</c:v>
                </c:pt>
                <c:pt idx="4280">
                  <c:v>0</c:v>
                </c:pt>
                <c:pt idx="4281">
                  <c:v>0</c:v>
                </c:pt>
                <c:pt idx="4282">
                  <c:v>1</c:v>
                </c:pt>
                <c:pt idx="4283">
                  <c:v>1</c:v>
                </c:pt>
                <c:pt idx="4284">
                  <c:v>1</c:v>
                </c:pt>
                <c:pt idx="4285">
                  <c:v>1</c:v>
                </c:pt>
                <c:pt idx="4286">
                  <c:v>0</c:v>
                </c:pt>
                <c:pt idx="4287">
                  <c:v>0</c:v>
                </c:pt>
                <c:pt idx="4288">
                  <c:v>0</c:v>
                </c:pt>
                <c:pt idx="4289">
                  <c:v>0</c:v>
                </c:pt>
                <c:pt idx="4290">
                  <c:v>0</c:v>
                </c:pt>
                <c:pt idx="4291">
                  <c:v>-1</c:v>
                </c:pt>
                <c:pt idx="4292">
                  <c:v>0</c:v>
                </c:pt>
                <c:pt idx="4293">
                  <c:v>0</c:v>
                </c:pt>
                <c:pt idx="4294">
                  <c:v>-1</c:v>
                </c:pt>
                <c:pt idx="4295">
                  <c:v>-1</c:v>
                </c:pt>
                <c:pt idx="4296">
                  <c:v>-2</c:v>
                </c:pt>
                <c:pt idx="4297">
                  <c:v>-2</c:v>
                </c:pt>
                <c:pt idx="4298">
                  <c:v>-3</c:v>
                </c:pt>
                <c:pt idx="4299">
                  <c:v>-2</c:v>
                </c:pt>
                <c:pt idx="4300">
                  <c:v>-2</c:v>
                </c:pt>
                <c:pt idx="4301">
                  <c:v>-1</c:v>
                </c:pt>
                <c:pt idx="4302">
                  <c:v>0</c:v>
                </c:pt>
                <c:pt idx="4303">
                  <c:v>-1</c:v>
                </c:pt>
                <c:pt idx="4304">
                  <c:v>-1</c:v>
                </c:pt>
                <c:pt idx="4305">
                  <c:v>0</c:v>
                </c:pt>
                <c:pt idx="4306">
                  <c:v>1</c:v>
                </c:pt>
                <c:pt idx="4307">
                  <c:v>0</c:v>
                </c:pt>
                <c:pt idx="4308">
                  <c:v>0</c:v>
                </c:pt>
                <c:pt idx="4309">
                  <c:v>-1</c:v>
                </c:pt>
                <c:pt idx="4310">
                  <c:v>-1</c:v>
                </c:pt>
                <c:pt idx="4311">
                  <c:v>0</c:v>
                </c:pt>
                <c:pt idx="4312">
                  <c:v>0</c:v>
                </c:pt>
                <c:pt idx="4313">
                  <c:v>0</c:v>
                </c:pt>
                <c:pt idx="4314">
                  <c:v>0</c:v>
                </c:pt>
                <c:pt idx="4315">
                  <c:v>-1</c:v>
                </c:pt>
                <c:pt idx="4316">
                  <c:v>-1</c:v>
                </c:pt>
                <c:pt idx="4317">
                  <c:v>0</c:v>
                </c:pt>
                <c:pt idx="4318">
                  <c:v>-1</c:v>
                </c:pt>
                <c:pt idx="4319">
                  <c:v>-2</c:v>
                </c:pt>
                <c:pt idx="4320">
                  <c:v>-2</c:v>
                </c:pt>
                <c:pt idx="4321">
                  <c:v>-1</c:v>
                </c:pt>
                <c:pt idx="4322">
                  <c:v>-2</c:v>
                </c:pt>
                <c:pt idx="4323">
                  <c:v>-3</c:v>
                </c:pt>
                <c:pt idx="4324">
                  <c:v>-2</c:v>
                </c:pt>
                <c:pt idx="4325">
                  <c:v>0</c:v>
                </c:pt>
                <c:pt idx="4326">
                  <c:v>0</c:v>
                </c:pt>
                <c:pt idx="4327">
                  <c:v>0</c:v>
                </c:pt>
                <c:pt idx="4328">
                  <c:v>0</c:v>
                </c:pt>
                <c:pt idx="4329">
                  <c:v>0</c:v>
                </c:pt>
                <c:pt idx="4330">
                  <c:v>0</c:v>
                </c:pt>
                <c:pt idx="4331">
                  <c:v>0</c:v>
                </c:pt>
                <c:pt idx="4332">
                  <c:v>0</c:v>
                </c:pt>
                <c:pt idx="4333">
                  <c:v>-2</c:v>
                </c:pt>
                <c:pt idx="4334">
                  <c:v>-2</c:v>
                </c:pt>
                <c:pt idx="4335">
                  <c:v>-2</c:v>
                </c:pt>
                <c:pt idx="4336">
                  <c:v>-2</c:v>
                </c:pt>
                <c:pt idx="4337">
                  <c:v>-1</c:v>
                </c:pt>
                <c:pt idx="4338">
                  <c:v>-1</c:v>
                </c:pt>
                <c:pt idx="4339">
                  <c:v>-1</c:v>
                </c:pt>
                <c:pt idx="4340">
                  <c:v>-1</c:v>
                </c:pt>
                <c:pt idx="4341">
                  <c:v>-1</c:v>
                </c:pt>
                <c:pt idx="4342">
                  <c:v>0</c:v>
                </c:pt>
                <c:pt idx="4343">
                  <c:v>0</c:v>
                </c:pt>
                <c:pt idx="4344">
                  <c:v>0</c:v>
                </c:pt>
                <c:pt idx="4345">
                  <c:v>0</c:v>
                </c:pt>
                <c:pt idx="4346">
                  <c:v>0</c:v>
                </c:pt>
                <c:pt idx="4347">
                  <c:v>-1</c:v>
                </c:pt>
                <c:pt idx="4348">
                  <c:v>0</c:v>
                </c:pt>
                <c:pt idx="4349">
                  <c:v>-1</c:v>
                </c:pt>
                <c:pt idx="4350">
                  <c:v>-1</c:v>
                </c:pt>
                <c:pt idx="4351">
                  <c:v>-1</c:v>
                </c:pt>
                <c:pt idx="4352">
                  <c:v>-1</c:v>
                </c:pt>
                <c:pt idx="4353">
                  <c:v>-1</c:v>
                </c:pt>
                <c:pt idx="4354">
                  <c:v>-1</c:v>
                </c:pt>
                <c:pt idx="4355">
                  <c:v>-2</c:v>
                </c:pt>
                <c:pt idx="4356">
                  <c:v>-1</c:v>
                </c:pt>
                <c:pt idx="4357">
                  <c:v>0</c:v>
                </c:pt>
                <c:pt idx="4358">
                  <c:v>-1</c:v>
                </c:pt>
                <c:pt idx="4359">
                  <c:v>-2</c:v>
                </c:pt>
                <c:pt idx="4360">
                  <c:v>-1</c:v>
                </c:pt>
                <c:pt idx="4361">
                  <c:v>-1</c:v>
                </c:pt>
                <c:pt idx="4362">
                  <c:v>-1</c:v>
                </c:pt>
                <c:pt idx="4363">
                  <c:v>0</c:v>
                </c:pt>
                <c:pt idx="4364">
                  <c:v>0</c:v>
                </c:pt>
                <c:pt idx="4365">
                  <c:v>-1</c:v>
                </c:pt>
                <c:pt idx="4366">
                  <c:v>-1</c:v>
                </c:pt>
                <c:pt idx="4367">
                  <c:v>0</c:v>
                </c:pt>
                <c:pt idx="4368">
                  <c:v>0</c:v>
                </c:pt>
                <c:pt idx="4369">
                  <c:v>0</c:v>
                </c:pt>
                <c:pt idx="4370">
                  <c:v>0</c:v>
                </c:pt>
                <c:pt idx="4371">
                  <c:v>0</c:v>
                </c:pt>
                <c:pt idx="4372">
                  <c:v>0</c:v>
                </c:pt>
                <c:pt idx="4373">
                  <c:v>-1</c:v>
                </c:pt>
                <c:pt idx="4374">
                  <c:v>0</c:v>
                </c:pt>
                <c:pt idx="4375">
                  <c:v>0</c:v>
                </c:pt>
                <c:pt idx="4376">
                  <c:v>-1</c:v>
                </c:pt>
                <c:pt idx="4377">
                  <c:v>-1</c:v>
                </c:pt>
                <c:pt idx="4378">
                  <c:v>-1</c:v>
                </c:pt>
                <c:pt idx="4379">
                  <c:v>-1</c:v>
                </c:pt>
                <c:pt idx="4380">
                  <c:v>-1</c:v>
                </c:pt>
                <c:pt idx="4381">
                  <c:v>0</c:v>
                </c:pt>
                <c:pt idx="4382">
                  <c:v>0</c:v>
                </c:pt>
                <c:pt idx="4383">
                  <c:v>-1</c:v>
                </c:pt>
                <c:pt idx="4384">
                  <c:v>-1</c:v>
                </c:pt>
                <c:pt idx="4385">
                  <c:v>-1</c:v>
                </c:pt>
                <c:pt idx="4386">
                  <c:v>-1</c:v>
                </c:pt>
                <c:pt idx="4387">
                  <c:v>-1</c:v>
                </c:pt>
                <c:pt idx="4388">
                  <c:v>-1</c:v>
                </c:pt>
                <c:pt idx="4389">
                  <c:v>-1</c:v>
                </c:pt>
                <c:pt idx="4390">
                  <c:v>-2</c:v>
                </c:pt>
                <c:pt idx="4391">
                  <c:v>-1</c:v>
                </c:pt>
                <c:pt idx="4392">
                  <c:v>-1</c:v>
                </c:pt>
                <c:pt idx="4393">
                  <c:v>-1</c:v>
                </c:pt>
                <c:pt idx="4394">
                  <c:v>0</c:v>
                </c:pt>
                <c:pt idx="4395">
                  <c:v>0</c:v>
                </c:pt>
                <c:pt idx="4396">
                  <c:v>-1</c:v>
                </c:pt>
                <c:pt idx="4397">
                  <c:v>-1</c:v>
                </c:pt>
                <c:pt idx="4398">
                  <c:v>-1</c:v>
                </c:pt>
                <c:pt idx="4399">
                  <c:v>0</c:v>
                </c:pt>
                <c:pt idx="4400">
                  <c:v>0</c:v>
                </c:pt>
                <c:pt idx="4401">
                  <c:v>-1</c:v>
                </c:pt>
                <c:pt idx="4402">
                  <c:v>-1</c:v>
                </c:pt>
                <c:pt idx="4403">
                  <c:v>-1</c:v>
                </c:pt>
                <c:pt idx="4404">
                  <c:v>0</c:v>
                </c:pt>
                <c:pt idx="4405">
                  <c:v>0</c:v>
                </c:pt>
                <c:pt idx="4406">
                  <c:v>0</c:v>
                </c:pt>
                <c:pt idx="4407">
                  <c:v>0</c:v>
                </c:pt>
                <c:pt idx="4408">
                  <c:v>0</c:v>
                </c:pt>
                <c:pt idx="4409">
                  <c:v>0</c:v>
                </c:pt>
                <c:pt idx="4410">
                  <c:v>-1</c:v>
                </c:pt>
                <c:pt idx="4411">
                  <c:v>-1</c:v>
                </c:pt>
                <c:pt idx="4412">
                  <c:v>0</c:v>
                </c:pt>
                <c:pt idx="4413">
                  <c:v>-1</c:v>
                </c:pt>
                <c:pt idx="4414">
                  <c:v>-1</c:v>
                </c:pt>
                <c:pt idx="4415">
                  <c:v>-1</c:v>
                </c:pt>
                <c:pt idx="4416">
                  <c:v>0</c:v>
                </c:pt>
                <c:pt idx="4417">
                  <c:v>0</c:v>
                </c:pt>
                <c:pt idx="4418">
                  <c:v>-1</c:v>
                </c:pt>
                <c:pt idx="4419">
                  <c:v>-1</c:v>
                </c:pt>
                <c:pt idx="4420">
                  <c:v>0</c:v>
                </c:pt>
                <c:pt idx="4421">
                  <c:v>0</c:v>
                </c:pt>
                <c:pt idx="4422">
                  <c:v>-1</c:v>
                </c:pt>
                <c:pt idx="4423">
                  <c:v>-1</c:v>
                </c:pt>
                <c:pt idx="4424">
                  <c:v>0</c:v>
                </c:pt>
                <c:pt idx="4425">
                  <c:v>0</c:v>
                </c:pt>
                <c:pt idx="4426">
                  <c:v>-1</c:v>
                </c:pt>
                <c:pt idx="4427">
                  <c:v>-2</c:v>
                </c:pt>
                <c:pt idx="4428">
                  <c:v>-2</c:v>
                </c:pt>
                <c:pt idx="4429">
                  <c:v>-2</c:v>
                </c:pt>
                <c:pt idx="4430">
                  <c:v>-3</c:v>
                </c:pt>
                <c:pt idx="4431">
                  <c:v>-2</c:v>
                </c:pt>
                <c:pt idx="4432">
                  <c:v>-3</c:v>
                </c:pt>
                <c:pt idx="4433">
                  <c:v>-3</c:v>
                </c:pt>
                <c:pt idx="4434">
                  <c:v>-3</c:v>
                </c:pt>
                <c:pt idx="4435">
                  <c:v>-2</c:v>
                </c:pt>
                <c:pt idx="4436">
                  <c:v>-2</c:v>
                </c:pt>
                <c:pt idx="4437">
                  <c:v>-3</c:v>
                </c:pt>
                <c:pt idx="4438">
                  <c:v>-4</c:v>
                </c:pt>
                <c:pt idx="4439">
                  <c:v>-3</c:v>
                </c:pt>
                <c:pt idx="4440">
                  <c:v>-1</c:v>
                </c:pt>
                <c:pt idx="4441">
                  <c:v>0</c:v>
                </c:pt>
                <c:pt idx="4442">
                  <c:v>1</c:v>
                </c:pt>
                <c:pt idx="4443">
                  <c:v>2</c:v>
                </c:pt>
                <c:pt idx="4444">
                  <c:v>2</c:v>
                </c:pt>
                <c:pt idx="4445">
                  <c:v>2</c:v>
                </c:pt>
                <c:pt idx="4446">
                  <c:v>2</c:v>
                </c:pt>
                <c:pt idx="4447">
                  <c:v>2</c:v>
                </c:pt>
                <c:pt idx="4448">
                  <c:v>4</c:v>
                </c:pt>
                <c:pt idx="4449">
                  <c:v>4</c:v>
                </c:pt>
                <c:pt idx="4450">
                  <c:v>3</c:v>
                </c:pt>
                <c:pt idx="4451">
                  <c:v>2</c:v>
                </c:pt>
                <c:pt idx="4452">
                  <c:v>2</c:v>
                </c:pt>
                <c:pt idx="4453">
                  <c:v>1</c:v>
                </c:pt>
                <c:pt idx="4454">
                  <c:v>1</c:v>
                </c:pt>
                <c:pt idx="4455">
                  <c:v>1</c:v>
                </c:pt>
                <c:pt idx="4456">
                  <c:v>1</c:v>
                </c:pt>
                <c:pt idx="4457">
                  <c:v>0</c:v>
                </c:pt>
                <c:pt idx="4458">
                  <c:v>0</c:v>
                </c:pt>
                <c:pt idx="4459">
                  <c:v>1</c:v>
                </c:pt>
                <c:pt idx="4460">
                  <c:v>0</c:v>
                </c:pt>
                <c:pt idx="4461">
                  <c:v>-1</c:v>
                </c:pt>
                <c:pt idx="4462">
                  <c:v>-2</c:v>
                </c:pt>
                <c:pt idx="4463">
                  <c:v>-3</c:v>
                </c:pt>
                <c:pt idx="4464">
                  <c:v>-5</c:v>
                </c:pt>
                <c:pt idx="4465">
                  <c:v>-5</c:v>
                </c:pt>
                <c:pt idx="4466">
                  <c:v>-6</c:v>
                </c:pt>
                <c:pt idx="4467">
                  <c:v>-7</c:v>
                </c:pt>
                <c:pt idx="4468">
                  <c:v>-7</c:v>
                </c:pt>
                <c:pt idx="4469">
                  <c:v>-6</c:v>
                </c:pt>
                <c:pt idx="4470">
                  <c:v>-5</c:v>
                </c:pt>
                <c:pt idx="4471">
                  <c:v>-5</c:v>
                </c:pt>
                <c:pt idx="4472">
                  <c:v>-5</c:v>
                </c:pt>
                <c:pt idx="4473">
                  <c:v>-3</c:v>
                </c:pt>
                <c:pt idx="4474">
                  <c:v>-2</c:v>
                </c:pt>
                <c:pt idx="4475">
                  <c:v>-1</c:v>
                </c:pt>
                <c:pt idx="4476">
                  <c:v>0</c:v>
                </c:pt>
                <c:pt idx="4477">
                  <c:v>1</c:v>
                </c:pt>
                <c:pt idx="4478">
                  <c:v>1</c:v>
                </c:pt>
                <c:pt idx="4479">
                  <c:v>1</c:v>
                </c:pt>
                <c:pt idx="4480">
                  <c:v>2</c:v>
                </c:pt>
                <c:pt idx="4481">
                  <c:v>2</c:v>
                </c:pt>
                <c:pt idx="4482">
                  <c:v>2</c:v>
                </c:pt>
                <c:pt idx="4483">
                  <c:v>2</c:v>
                </c:pt>
                <c:pt idx="4484">
                  <c:v>3</c:v>
                </c:pt>
                <c:pt idx="4485">
                  <c:v>3</c:v>
                </c:pt>
                <c:pt idx="4486">
                  <c:v>3</c:v>
                </c:pt>
                <c:pt idx="4487">
                  <c:v>3</c:v>
                </c:pt>
                <c:pt idx="4488">
                  <c:v>3</c:v>
                </c:pt>
                <c:pt idx="4489">
                  <c:v>3</c:v>
                </c:pt>
                <c:pt idx="4490">
                  <c:v>3</c:v>
                </c:pt>
                <c:pt idx="4491">
                  <c:v>2</c:v>
                </c:pt>
                <c:pt idx="4492">
                  <c:v>3</c:v>
                </c:pt>
                <c:pt idx="4493">
                  <c:v>3</c:v>
                </c:pt>
                <c:pt idx="4494">
                  <c:v>2</c:v>
                </c:pt>
                <c:pt idx="4495">
                  <c:v>1</c:v>
                </c:pt>
                <c:pt idx="4496">
                  <c:v>1</c:v>
                </c:pt>
                <c:pt idx="4497">
                  <c:v>1</c:v>
                </c:pt>
                <c:pt idx="4498">
                  <c:v>1</c:v>
                </c:pt>
                <c:pt idx="4499">
                  <c:v>2</c:v>
                </c:pt>
                <c:pt idx="4500">
                  <c:v>1</c:v>
                </c:pt>
                <c:pt idx="4501">
                  <c:v>-1</c:v>
                </c:pt>
                <c:pt idx="4502">
                  <c:v>-3</c:v>
                </c:pt>
                <c:pt idx="4503">
                  <c:v>-4</c:v>
                </c:pt>
                <c:pt idx="4504">
                  <c:v>-5</c:v>
                </c:pt>
                <c:pt idx="4505">
                  <c:v>-7</c:v>
                </c:pt>
                <c:pt idx="4506">
                  <c:v>-8</c:v>
                </c:pt>
                <c:pt idx="4507">
                  <c:v>-9</c:v>
                </c:pt>
                <c:pt idx="4508">
                  <c:v>-10</c:v>
                </c:pt>
                <c:pt idx="4509">
                  <c:v>-10</c:v>
                </c:pt>
                <c:pt idx="4510">
                  <c:v>-9</c:v>
                </c:pt>
                <c:pt idx="4511">
                  <c:v>-8</c:v>
                </c:pt>
                <c:pt idx="4512">
                  <c:v>-6</c:v>
                </c:pt>
                <c:pt idx="4513">
                  <c:v>-4</c:v>
                </c:pt>
                <c:pt idx="4514">
                  <c:v>-2</c:v>
                </c:pt>
                <c:pt idx="4515">
                  <c:v>1</c:v>
                </c:pt>
                <c:pt idx="4516">
                  <c:v>2</c:v>
                </c:pt>
                <c:pt idx="4517">
                  <c:v>3</c:v>
                </c:pt>
                <c:pt idx="4518">
                  <c:v>4</c:v>
                </c:pt>
                <c:pt idx="4519">
                  <c:v>4</c:v>
                </c:pt>
                <c:pt idx="4520">
                  <c:v>4</c:v>
                </c:pt>
                <c:pt idx="4521">
                  <c:v>3</c:v>
                </c:pt>
                <c:pt idx="4522">
                  <c:v>3</c:v>
                </c:pt>
                <c:pt idx="4523">
                  <c:v>2</c:v>
                </c:pt>
                <c:pt idx="4524">
                  <c:v>1</c:v>
                </c:pt>
                <c:pt idx="4525">
                  <c:v>0</c:v>
                </c:pt>
                <c:pt idx="4526">
                  <c:v>0</c:v>
                </c:pt>
                <c:pt idx="4527">
                  <c:v>-1</c:v>
                </c:pt>
                <c:pt idx="4528">
                  <c:v>-2</c:v>
                </c:pt>
                <c:pt idx="4529">
                  <c:v>-1</c:v>
                </c:pt>
                <c:pt idx="4530">
                  <c:v>-1</c:v>
                </c:pt>
                <c:pt idx="4531">
                  <c:v>0</c:v>
                </c:pt>
                <c:pt idx="4532">
                  <c:v>0</c:v>
                </c:pt>
                <c:pt idx="4533">
                  <c:v>1</c:v>
                </c:pt>
                <c:pt idx="4534">
                  <c:v>1</c:v>
                </c:pt>
                <c:pt idx="4535">
                  <c:v>2</c:v>
                </c:pt>
                <c:pt idx="4536">
                  <c:v>3</c:v>
                </c:pt>
                <c:pt idx="4537">
                  <c:v>3</c:v>
                </c:pt>
                <c:pt idx="4538">
                  <c:v>3</c:v>
                </c:pt>
                <c:pt idx="4539">
                  <c:v>4</c:v>
                </c:pt>
                <c:pt idx="4540">
                  <c:v>5</c:v>
                </c:pt>
                <c:pt idx="4541">
                  <c:v>5</c:v>
                </c:pt>
                <c:pt idx="4542">
                  <c:v>4</c:v>
                </c:pt>
                <c:pt idx="4543">
                  <c:v>3</c:v>
                </c:pt>
                <c:pt idx="4544">
                  <c:v>1</c:v>
                </c:pt>
                <c:pt idx="4545">
                  <c:v>-2</c:v>
                </c:pt>
                <c:pt idx="4546">
                  <c:v>-4</c:v>
                </c:pt>
                <c:pt idx="4547">
                  <c:v>-6</c:v>
                </c:pt>
                <c:pt idx="4548">
                  <c:v>-7</c:v>
                </c:pt>
                <c:pt idx="4549">
                  <c:v>-10</c:v>
                </c:pt>
                <c:pt idx="4550">
                  <c:v>-13</c:v>
                </c:pt>
                <c:pt idx="4551">
                  <c:v>-13</c:v>
                </c:pt>
                <c:pt idx="4552">
                  <c:v>-13</c:v>
                </c:pt>
                <c:pt idx="4553">
                  <c:v>-11</c:v>
                </c:pt>
                <c:pt idx="4554">
                  <c:v>-10</c:v>
                </c:pt>
                <c:pt idx="4555">
                  <c:v>-7</c:v>
                </c:pt>
                <c:pt idx="4556">
                  <c:v>-5</c:v>
                </c:pt>
                <c:pt idx="4557">
                  <c:v>-2</c:v>
                </c:pt>
                <c:pt idx="4558">
                  <c:v>1</c:v>
                </c:pt>
                <c:pt idx="4559">
                  <c:v>4</c:v>
                </c:pt>
                <c:pt idx="4560">
                  <c:v>6</c:v>
                </c:pt>
                <c:pt idx="4561">
                  <c:v>7</c:v>
                </c:pt>
                <c:pt idx="4562">
                  <c:v>7</c:v>
                </c:pt>
                <c:pt idx="4563">
                  <c:v>6</c:v>
                </c:pt>
                <c:pt idx="4564">
                  <c:v>7</c:v>
                </c:pt>
                <c:pt idx="4565">
                  <c:v>5</c:v>
                </c:pt>
                <c:pt idx="4566">
                  <c:v>4</c:v>
                </c:pt>
                <c:pt idx="4567">
                  <c:v>3</c:v>
                </c:pt>
                <c:pt idx="4568">
                  <c:v>1</c:v>
                </c:pt>
                <c:pt idx="4569">
                  <c:v>-1</c:v>
                </c:pt>
                <c:pt idx="4570">
                  <c:v>-2</c:v>
                </c:pt>
                <c:pt idx="4571">
                  <c:v>-2</c:v>
                </c:pt>
                <c:pt idx="4572">
                  <c:v>-2</c:v>
                </c:pt>
                <c:pt idx="4573">
                  <c:v>-3</c:v>
                </c:pt>
                <c:pt idx="4574">
                  <c:v>-3</c:v>
                </c:pt>
                <c:pt idx="4575">
                  <c:v>-2</c:v>
                </c:pt>
                <c:pt idx="4576">
                  <c:v>-1</c:v>
                </c:pt>
                <c:pt idx="4577">
                  <c:v>1</c:v>
                </c:pt>
                <c:pt idx="4578">
                  <c:v>2</c:v>
                </c:pt>
                <c:pt idx="4579">
                  <c:v>3</c:v>
                </c:pt>
                <c:pt idx="4580">
                  <c:v>4</c:v>
                </c:pt>
                <c:pt idx="4581">
                  <c:v>5</c:v>
                </c:pt>
                <c:pt idx="4582">
                  <c:v>6</c:v>
                </c:pt>
                <c:pt idx="4583">
                  <c:v>7</c:v>
                </c:pt>
                <c:pt idx="4584">
                  <c:v>8</c:v>
                </c:pt>
                <c:pt idx="4585">
                  <c:v>8</c:v>
                </c:pt>
                <c:pt idx="4586">
                  <c:v>6</c:v>
                </c:pt>
                <c:pt idx="4587">
                  <c:v>4</c:v>
                </c:pt>
                <c:pt idx="4588">
                  <c:v>2</c:v>
                </c:pt>
                <c:pt idx="4589">
                  <c:v>-1</c:v>
                </c:pt>
                <c:pt idx="4590">
                  <c:v>-5</c:v>
                </c:pt>
                <c:pt idx="4591">
                  <c:v>-9</c:v>
                </c:pt>
                <c:pt idx="4592">
                  <c:v>-12</c:v>
                </c:pt>
                <c:pt idx="4593">
                  <c:v>-14</c:v>
                </c:pt>
                <c:pt idx="4594">
                  <c:v>-16</c:v>
                </c:pt>
                <c:pt idx="4595">
                  <c:v>-17</c:v>
                </c:pt>
                <c:pt idx="4596">
                  <c:v>-16</c:v>
                </c:pt>
                <c:pt idx="4597">
                  <c:v>-14</c:v>
                </c:pt>
                <c:pt idx="4598">
                  <c:v>-12</c:v>
                </c:pt>
                <c:pt idx="4599">
                  <c:v>-10</c:v>
                </c:pt>
                <c:pt idx="4600">
                  <c:v>-6</c:v>
                </c:pt>
                <c:pt idx="4601">
                  <c:v>-2</c:v>
                </c:pt>
                <c:pt idx="4602">
                  <c:v>3</c:v>
                </c:pt>
                <c:pt idx="4603">
                  <c:v>6</c:v>
                </c:pt>
                <c:pt idx="4604">
                  <c:v>8</c:v>
                </c:pt>
                <c:pt idx="4605">
                  <c:v>9</c:v>
                </c:pt>
                <c:pt idx="4606">
                  <c:v>9</c:v>
                </c:pt>
                <c:pt idx="4607">
                  <c:v>10</c:v>
                </c:pt>
                <c:pt idx="4608">
                  <c:v>10</c:v>
                </c:pt>
                <c:pt idx="4609">
                  <c:v>7</c:v>
                </c:pt>
                <c:pt idx="4610">
                  <c:v>4</c:v>
                </c:pt>
                <c:pt idx="4611">
                  <c:v>3</c:v>
                </c:pt>
                <c:pt idx="4612">
                  <c:v>1</c:v>
                </c:pt>
                <c:pt idx="4613">
                  <c:v>-2</c:v>
                </c:pt>
                <c:pt idx="4614">
                  <c:v>-3</c:v>
                </c:pt>
                <c:pt idx="4615">
                  <c:v>-4</c:v>
                </c:pt>
                <c:pt idx="4616">
                  <c:v>-5</c:v>
                </c:pt>
                <c:pt idx="4617">
                  <c:v>-5</c:v>
                </c:pt>
                <c:pt idx="4618">
                  <c:v>-4</c:v>
                </c:pt>
                <c:pt idx="4619">
                  <c:v>-3</c:v>
                </c:pt>
                <c:pt idx="4620">
                  <c:v>-1</c:v>
                </c:pt>
                <c:pt idx="4621">
                  <c:v>0</c:v>
                </c:pt>
                <c:pt idx="4622">
                  <c:v>2</c:v>
                </c:pt>
                <c:pt idx="4623">
                  <c:v>3</c:v>
                </c:pt>
                <c:pt idx="4624">
                  <c:v>4</c:v>
                </c:pt>
                <c:pt idx="4625">
                  <c:v>5</c:v>
                </c:pt>
                <c:pt idx="4626">
                  <c:v>5</c:v>
                </c:pt>
                <c:pt idx="4627">
                  <c:v>6</c:v>
                </c:pt>
                <c:pt idx="4628">
                  <c:v>7</c:v>
                </c:pt>
                <c:pt idx="4629">
                  <c:v>7</c:v>
                </c:pt>
                <c:pt idx="4630">
                  <c:v>6</c:v>
                </c:pt>
                <c:pt idx="4631">
                  <c:v>5</c:v>
                </c:pt>
                <c:pt idx="4632">
                  <c:v>3</c:v>
                </c:pt>
                <c:pt idx="4633">
                  <c:v>0</c:v>
                </c:pt>
                <c:pt idx="4634">
                  <c:v>-4</c:v>
                </c:pt>
                <c:pt idx="4635">
                  <c:v>-7</c:v>
                </c:pt>
                <c:pt idx="4636">
                  <c:v>-10</c:v>
                </c:pt>
                <c:pt idx="4637">
                  <c:v>-13</c:v>
                </c:pt>
                <c:pt idx="4638">
                  <c:v>-15</c:v>
                </c:pt>
                <c:pt idx="4639">
                  <c:v>-17</c:v>
                </c:pt>
                <c:pt idx="4640">
                  <c:v>-17</c:v>
                </c:pt>
                <c:pt idx="4641">
                  <c:v>-17</c:v>
                </c:pt>
                <c:pt idx="4642">
                  <c:v>-15</c:v>
                </c:pt>
                <c:pt idx="4643">
                  <c:v>-12</c:v>
                </c:pt>
                <c:pt idx="4644">
                  <c:v>-8</c:v>
                </c:pt>
                <c:pt idx="4645">
                  <c:v>-4</c:v>
                </c:pt>
                <c:pt idx="4646">
                  <c:v>1</c:v>
                </c:pt>
                <c:pt idx="4647">
                  <c:v>6</c:v>
                </c:pt>
                <c:pt idx="4648">
                  <c:v>8</c:v>
                </c:pt>
                <c:pt idx="4649">
                  <c:v>10</c:v>
                </c:pt>
                <c:pt idx="4650">
                  <c:v>12</c:v>
                </c:pt>
                <c:pt idx="4651">
                  <c:v>12</c:v>
                </c:pt>
                <c:pt idx="4652">
                  <c:v>11</c:v>
                </c:pt>
                <c:pt idx="4653">
                  <c:v>9</c:v>
                </c:pt>
                <c:pt idx="4654">
                  <c:v>9</c:v>
                </c:pt>
                <c:pt idx="4655">
                  <c:v>6</c:v>
                </c:pt>
                <c:pt idx="4656">
                  <c:v>5</c:v>
                </c:pt>
                <c:pt idx="4657">
                  <c:v>2</c:v>
                </c:pt>
                <c:pt idx="4658">
                  <c:v>-1</c:v>
                </c:pt>
                <c:pt idx="4659">
                  <c:v>-3</c:v>
                </c:pt>
                <c:pt idx="4660">
                  <c:v>-4</c:v>
                </c:pt>
                <c:pt idx="4661">
                  <c:v>-4</c:v>
                </c:pt>
                <c:pt idx="4662">
                  <c:v>-4</c:v>
                </c:pt>
                <c:pt idx="4663">
                  <c:v>-3</c:v>
                </c:pt>
                <c:pt idx="4664">
                  <c:v>-2</c:v>
                </c:pt>
                <c:pt idx="4665">
                  <c:v>-1</c:v>
                </c:pt>
                <c:pt idx="4666">
                  <c:v>0</c:v>
                </c:pt>
                <c:pt idx="4667">
                  <c:v>2</c:v>
                </c:pt>
                <c:pt idx="4668">
                  <c:v>3</c:v>
                </c:pt>
                <c:pt idx="4669">
                  <c:v>4</c:v>
                </c:pt>
                <c:pt idx="4670">
                  <c:v>3</c:v>
                </c:pt>
                <c:pt idx="4671">
                  <c:v>3</c:v>
                </c:pt>
                <c:pt idx="4672">
                  <c:v>4</c:v>
                </c:pt>
                <c:pt idx="4673">
                  <c:v>5</c:v>
                </c:pt>
                <c:pt idx="4674">
                  <c:v>5</c:v>
                </c:pt>
                <c:pt idx="4675">
                  <c:v>5</c:v>
                </c:pt>
                <c:pt idx="4676">
                  <c:v>3</c:v>
                </c:pt>
                <c:pt idx="4677">
                  <c:v>0</c:v>
                </c:pt>
                <c:pt idx="4678">
                  <c:v>-2</c:v>
                </c:pt>
                <c:pt idx="4679">
                  <c:v>-6</c:v>
                </c:pt>
                <c:pt idx="4680">
                  <c:v>-9</c:v>
                </c:pt>
                <c:pt idx="4681">
                  <c:v>-11</c:v>
                </c:pt>
                <c:pt idx="4682">
                  <c:v>-14</c:v>
                </c:pt>
                <c:pt idx="4683">
                  <c:v>-16</c:v>
                </c:pt>
                <c:pt idx="4684">
                  <c:v>-17</c:v>
                </c:pt>
                <c:pt idx="4685">
                  <c:v>-18</c:v>
                </c:pt>
                <c:pt idx="4686">
                  <c:v>-16</c:v>
                </c:pt>
                <c:pt idx="4687">
                  <c:v>-13</c:v>
                </c:pt>
                <c:pt idx="4688">
                  <c:v>-9</c:v>
                </c:pt>
                <c:pt idx="4689">
                  <c:v>-5</c:v>
                </c:pt>
                <c:pt idx="4690">
                  <c:v>1</c:v>
                </c:pt>
                <c:pt idx="4691">
                  <c:v>5</c:v>
                </c:pt>
                <c:pt idx="4692">
                  <c:v>9</c:v>
                </c:pt>
                <c:pt idx="4693">
                  <c:v>12</c:v>
                </c:pt>
                <c:pt idx="4694">
                  <c:v>13</c:v>
                </c:pt>
                <c:pt idx="4695">
                  <c:v>14</c:v>
                </c:pt>
                <c:pt idx="4696">
                  <c:v>14</c:v>
                </c:pt>
                <c:pt idx="4697">
                  <c:v>12</c:v>
                </c:pt>
                <c:pt idx="4698">
                  <c:v>11</c:v>
                </c:pt>
                <c:pt idx="4699">
                  <c:v>8</c:v>
                </c:pt>
                <c:pt idx="4700">
                  <c:v>5</c:v>
                </c:pt>
                <c:pt idx="4701">
                  <c:v>1</c:v>
                </c:pt>
                <c:pt idx="4702">
                  <c:v>-1</c:v>
                </c:pt>
                <c:pt idx="4703">
                  <c:v>-3</c:v>
                </c:pt>
                <c:pt idx="4704">
                  <c:v>-6</c:v>
                </c:pt>
                <c:pt idx="4705">
                  <c:v>-6</c:v>
                </c:pt>
                <c:pt idx="4706">
                  <c:v>-6</c:v>
                </c:pt>
                <c:pt idx="4707">
                  <c:v>-6</c:v>
                </c:pt>
                <c:pt idx="4708">
                  <c:v>-5</c:v>
                </c:pt>
                <c:pt idx="4709">
                  <c:v>-4</c:v>
                </c:pt>
                <c:pt idx="4710">
                  <c:v>-3</c:v>
                </c:pt>
                <c:pt idx="4711">
                  <c:v>-1</c:v>
                </c:pt>
                <c:pt idx="4712">
                  <c:v>1</c:v>
                </c:pt>
                <c:pt idx="4713">
                  <c:v>2</c:v>
                </c:pt>
                <c:pt idx="4714">
                  <c:v>3</c:v>
                </c:pt>
                <c:pt idx="4715">
                  <c:v>4</c:v>
                </c:pt>
                <c:pt idx="4716">
                  <c:v>5</c:v>
                </c:pt>
                <c:pt idx="4717">
                  <c:v>6</c:v>
                </c:pt>
                <c:pt idx="4718">
                  <c:v>7</c:v>
                </c:pt>
                <c:pt idx="4719">
                  <c:v>6</c:v>
                </c:pt>
                <c:pt idx="4720">
                  <c:v>4</c:v>
                </c:pt>
                <c:pt idx="4721">
                  <c:v>2</c:v>
                </c:pt>
                <c:pt idx="4722">
                  <c:v>-2</c:v>
                </c:pt>
                <c:pt idx="4723">
                  <c:v>-5</c:v>
                </c:pt>
                <c:pt idx="4724">
                  <c:v>-7</c:v>
                </c:pt>
                <c:pt idx="4725">
                  <c:v>-11</c:v>
                </c:pt>
                <c:pt idx="4726">
                  <c:v>-14</c:v>
                </c:pt>
                <c:pt idx="4727">
                  <c:v>-16</c:v>
                </c:pt>
                <c:pt idx="4728">
                  <c:v>-18</c:v>
                </c:pt>
                <c:pt idx="4729">
                  <c:v>-18</c:v>
                </c:pt>
                <c:pt idx="4730">
                  <c:v>-16</c:v>
                </c:pt>
                <c:pt idx="4731">
                  <c:v>-14</c:v>
                </c:pt>
                <c:pt idx="4732">
                  <c:v>-10</c:v>
                </c:pt>
                <c:pt idx="4733">
                  <c:v>-5</c:v>
                </c:pt>
                <c:pt idx="4734">
                  <c:v>1</c:v>
                </c:pt>
                <c:pt idx="4735">
                  <c:v>6</c:v>
                </c:pt>
                <c:pt idx="4736">
                  <c:v>10</c:v>
                </c:pt>
                <c:pt idx="4737">
                  <c:v>13</c:v>
                </c:pt>
                <c:pt idx="4738">
                  <c:v>14</c:v>
                </c:pt>
                <c:pt idx="4739">
                  <c:v>15</c:v>
                </c:pt>
                <c:pt idx="4740">
                  <c:v>16</c:v>
                </c:pt>
                <c:pt idx="4741">
                  <c:v>14</c:v>
                </c:pt>
                <c:pt idx="4742">
                  <c:v>11</c:v>
                </c:pt>
                <c:pt idx="4743">
                  <c:v>8</c:v>
                </c:pt>
                <c:pt idx="4744">
                  <c:v>4</c:v>
                </c:pt>
                <c:pt idx="4745">
                  <c:v>0</c:v>
                </c:pt>
                <c:pt idx="4746">
                  <c:v>-3</c:v>
                </c:pt>
                <c:pt idx="4747">
                  <c:v>-5</c:v>
                </c:pt>
                <c:pt idx="4748">
                  <c:v>-7</c:v>
                </c:pt>
                <c:pt idx="4749">
                  <c:v>-9</c:v>
                </c:pt>
                <c:pt idx="4750">
                  <c:v>-9</c:v>
                </c:pt>
                <c:pt idx="4751">
                  <c:v>-8</c:v>
                </c:pt>
                <c:pt idx="4752">
                  <c:v>-7</c:v>
                </c:pt>
                <c:pt idx="4753">
                  <c:v>-5</c:v>
                </c:pt>
                <c:pt idx="4754">
                  <c:v>-2</c:v>
                </c:pt>
                <c:pt idx="4755">
                  <c:v>1</c:v>
                </c:pt>
                <c:pt idx="4756">
                  <c:v>3</c:v>
                </c:pt>
                <c:pt idx="4757">
                  <c:v>4</c:v>
                </c:pt>
                <c:pt idx="4758">
                  <c:v>5</c:v>
                </c:pt>
                <c:pt idx="4759">
                  <c:v>7</c:v>
                </c:pt>
                <c:pt idx="4760">
                  <c:v>8</c:v>
                </c:pt>
                <c:pt idx="4761">
                  <c:v>8</c:v>
                </c:pt>
                <c:pt idx="4762">
                  <c:v>9</c:v>
                </c:pt>
                <c:pt idx="4763">
                  <c:v>8</c:v>
                </c:pt>
                <c:pt idx="4764">
                  <c:v>5</c:v>
                </c:pt>
                <c:pt idx="4765">
                  <c:v>1</c:v>
                </c:pt>
                <c:pt idx="4766">
                  <c:v>-3</c:v>
                </c:pt>
                <c:pt idx="4767">
                  <c:v>-6</c:v>
                </c:pt>
                <c:pt idx="4768">
                  <c:v>-9</c:v>
                </c:pt>
                <c:pt idx="4769">
                  <c:v>-12</c:v>
                </c:pt>
                <c:pt idx="4770">
                  <c:v>-15</c:v>
                </c:pt>
                <c:pt idx="4771">
                  <c:v>-17</c:v>
                </c:pt>
                <c:pt idx="4772">
                  <c:v>-19</c:v>
                </c:pt>
                <c:pt idx="4773">
                  <c:v>-20</c:v>
                </c:pt>
                <c:pt idx="4774">
                  <c:v>-18</c:v>
                </c:pt>
                <c:pt idx="4775">
                  <c:v>-13</c:v>
                </c:pt>
                <c:pt idx="4776">
                  <c:v>-8</c:v>
                </c:pt>
                <c:pt idx="4777">
                  <c:v>-3</c:v>
                </c:pt>
                <c:pt idx="4778">
                  <c:v>3</c:v>
                </c:pt>
                <c:pt idx="4779">
                  <c:v>9</c:v>
                </c:pt>
                <c:pt idx="4780">
                  <c:v>12</c:v>
                </c:pt>
                <c:pt idx="4781">
                  <c:v>14</c:v>
                </c:pt>
                <c:pt idx="4782">
                  <c:v>16</c:v>
                </c:pt>
                <c:pt idx="4783">
                  <c:v>16</c:v>
                </c:pt>
                <c:pt idx="4784">
                  <c:v>16</c:v>
                </c:pt>
                <c:pt idx="4785">
                  <c:v>13</c:v>
                </c:pt>
                <c:pt idx="4786">
                  <c:v>9</c:v>
                </c:pt>
                <c:pt idx="4787">
                  <c:v>5</c:v>
                </c:pt>
                <c:pt idx="4788">
                  <c:v>1</c:v>
                </c:pt>
                <c:pt idx="4789">
                  <c:v>-3</c:v>
                </c:pt>
                <c:pt idx="4790">
                  <c:v>-8</c:v>
                </c:pt>
                <c:pt idx="4791">
                  <c:v>-9</c:v>
                </c:pt>
                <c:pt idx="4792">
                  <c:v>-11</c:v>
                </c:pt>
                <c:pt idx="4793">
                  <c:v>-11</c:v>
                </c:pt>
                <c:pt idx="4794">
                  <c:v>-10</c:v>
                </c:pt>
                <c:pt idx="4795">
                  <c:v>-8</c:v>
                </c:pt>
                <c:pt idx="4796">
                  <c:v>-5</c:v>
                </c:pt>
                <c:pt idx="4797">
                  <c:v>-2</c:v>
                </c:pt>
                <c:pt idx="4798">
                  <c:v>2</c:v>
                </c:pt>
                <c:pt idx="4799">
                  <c:v>3</c:v>
                </c:pt>
                <c:pt idx="4800">
                  <c:v>5</c:v>
                </c:pt>
                <c:pt idx="4801">
                  <c:v>6</c:v>
                </c:pt>
                <c:pt idx="4802">
                  <c:v>7</c:v>
                </c:pt>
                <c:pt idx="4803">
                  <c:v>9</c:v>
                </c:pt>
                <c:pt idx="4804">
                  <c:v>10</c:v>
                </c:pt>
                <c:pt idx="4805">
                  <c:v>11</c:v>
                </c:pt>
                <c:pt idx="4806">
                  <c:v>9</c:v>
                </c:pt>
                <c:pt idx="4807">
                  <c:v>7</c:v>
                </c:pt>
                <c:pt idx="4808">
                  <c:v>3</c:v>
                </c:pt>
                <c:pt idx="4809">
                  <c:v>-2</c:v>
                </c:pt>
                <c:pt idx="4810">
                  <c:v>-7</c:v>
                </c:pt>
                <c:pt idx="4811">
                  <c:v>-11</c:v>
                </c:pt>
                <c:pt idx="4812">
                  <c:v>-14</c:v>
                </c:pt>
                <c:pt idx="4813">
                  <c:v>-16</c:v>
                </c:pt>
                <c:pt idx="4814">
                  <c:v>-19</c:v>
                </c:pt>
                <c:pt idx="4815">
                  <c:v>-22</c:v>
                </c:pt>
                <c:pt idx="4816">
                  <c:v>-22</c:v>
                </c:pt>
                <c:pt idx="4817">
                  <c:v>-20</c:v>
                </c:pt>
                <c:pt idx="4818">
                  <c:v>-16</c:v>
                </c:pt>
                <c:pt idx="4819">
                  <c:v>-10</c:v>
                </c:pt>
                <c:pt idx="4820">
                  <c:v>-4</c:v>
                </c:pt>
                <c:pt idx="4821">
                  <c:v>3</c:v>
                </c:pt>
                <c:pt idx="4822">
                  <c:v>9</c:v>
                </c:pt>
                <c:pt idx="4823">
                  <c:v>13</c:v>
                </c:pt>
                <c:pt idx="4824">
                  <c:v>17</c:v>
                </c:pt>
                <c:pt idx="4825">
                  <c:v>19</c:v>
                </c:pt>
                <c:pt idx="4826">
                  <c:v>19</c:v>
                </c:pt>
                <c:pt idx="4827">
                  <c:v>19</c:v>
                </c:pt>
                <c:pt idx="4828">
                  <c:v>16</c:v>
                </c:pt>
                <c:pt idx="4829">
                  <c:v>11</c:v>
                </c:pt>
                <c:pt idx="4830">
                  <c:v>5</c:v>
                </c:pt>
                <c:pt idx="4831">
                  <c:v>0</c:v>
                </c:pt>
                <c:pt idx="4832">
                  <c:v>-5</c:v>
                </c:pt>
                <c:pt idx="4833">
                  <c:v>-8</c:v>
                </c:pt>
                <c:pt idx="4834">
                  <c:v>-10</c:v>
                </c:pt>
                <c:pt idx="4835">
                  <c:v>-12</c:v>
                </c:pt>
                <c:pt idx="4836">
                  <c:v>-12</c:v>
                </c:pt>
                <c:pt idx="4837">
                  <c:v>-11</c:v>
                </c:pt>
                <c:pt idx="4838">
                  <c:v>-9</c:v>
                </c:pt>
                <c:pt idx="4839">
                  <c:v>-5</c:v>
                </c:pt>
                <c:pt idx="4840">
                  <c:v>-1</c:v>
                </c:pt>
                <c:pt idx="4841">
                  <c:v>3</c:v>
                </c:pt>
                <c:pt idx="4842">
                  <c:v>6</c:v>
                </c:pt>
                <c:pt idx="4843">
                  <c:v>8</c:v>
                </c:pt>
                <c:pt idx="4844">
                  <c:v>9</c:v>
                </c:pt>
                <c:pt idx="4845">
                  <c:v>9</c:v>
                </c:pt>
                <c:pt idx="4846">
                  <c:v>10</c:v>
                </c:pt>
                <c:pt idx="4847">
                  <c:v>11</c:v>
                </c:pt>
                <c:pt idx="4848">
                  <c:v>12</c:v>
                </c:pt>
                <c:pt idx="4849">
                  <c:v>11</c:v>
                </c:pt>
                <c:pt idx="4850">
                  <c:v>7</c:v>
                </c:pt>
                <c:pt idx="4851">
                  <c:v>2</c:v>
                </c:pt>
                <c:pt idx="4852">
                  <c:v>-4</c:v>
                </c:pt>
                <c:pt idx="4853">
                  <c:v>-9</c:v>
                </c:pt>
                <c:pt idx="4854">
                  <c:v>-12</c:v>
                </c:pt>
                <c:pt idx="4855">
                  <c:v>-17</c:v>
                </c:pt>
                <c:pt idx="4856">
                  <c:v>-19</c:v>
                </c:pt>
                <c:pt idx="4857">
                  <c:v>-22</c:v>
                </c:pt>
                <c:pt idx="4858">
                  <c:v>-24</c:v>
                </c:pt>
                <c:pt idx="4859">
                  <c:v>-25</c:v>
                </c:pt>
                <c:pt idx="4860">
                  <c:v>-23</c:v>
                </c:pt>
                <c:pt idx="4861">
                  <c:v>-18</c:v>
                </c:pt>
                <c:pt idx="4862">
                  <c:v>-10</c:v>
                </c:pt>
                <c:pt idx="4863">
                  <c:v>-2</c:v>
                </c:pt>
                <c:pt idx="4864">
                  <c:v>6</c:v>
                </c:pt>
                <c:pt idx="4865">
                  <c:v>12</c:v>
                </c:pt>
                <c:pt idx="4866">
                  <c:v>16</c:v>
                </c:pt>
                <c:pt idx="4867">
                  <c:v>19</c:v>
                </c:pt>
                <c:pt idx="4868">
                  <c:v>21</c:v>
                </c:pt>
                <c:pt idx="4869">
                  <c:v>22</c:v>
                </c:pt>
                <c:pt idx="4870">
                  <c:v>21</c:v>
                </c:pt>
                <c:pt idx="4871">
                  <c:v>17</c:v>
                </c:pt>
                <c:pt idx="4872">
                  <c:v>11</c:v>
                </c:pt>
                <c:pt idx="4873">
                  <c:v>5</c:v>
                </c:pt>
                <c:pt idx="4874">
                  <c:v>-2</c:v>
                </c:pt>
                <c:pt idx="4875">
                  <c:v>-8</c:v>
                </c:pt>
                <c:pt idx="4876">
                  <c:v>-11</c:v>
                </c:pt>
                <c:pt idx="4877">
                  <c:v>-14</c:v>
                </c:pt>
                <c:pt idx="4878">
                  <c:v>-15</c:v>
                </c:pt>
                <c:pt idx="4879">
                  <c:v>-14</c:v>
                </c:pt>
                <c:pt idx="4880">
                  <c:v>-12</c:v>
                </c:pt>
                <c:pt idx="4881">
                  <c:v>-10</c:v>
                </c:pt>
                <c:pt idx="4882">
                  <c:v>-5</c:v>
                </c:pt>
                <c:pt idx="4883">
                  <c:v>1</c:v>
                </c:pt>
                <c:pt idx="4884">
                  <c:v>6</c:v>
                </c:pt>
                <c:pt idx="4885">
                  <c:v>10</c:v>
                </c:pt>
                <c:pt idx="4886">
                  <c:v>11</c:v>
                </c:pt>
                <c:pt idx="4887">
                  <c:v>11</c:v>
                </c:pt>
                <c:pt idx="4888">
                  <c:v>11</c:v>
                </c:pt>
                <c:pt idx="4889">
                  <c:v>11</c:v>
                </c:pt>
                <c:pt idx="4890">
                  <c:v>12</c:v>
                </c:pt>
                <c:pt idx="4891">
                  <c:v>12</c:v>
                </c:pt>
                <c:pt idx="4892">
                  <c:v>11</c:v>
                </c:pt>
                <c:pt idx="4893">
                  <c:v>6</c:v>
                </c:pt>
                <c:pt idx="4894">
                  <c:v>-1</c:v>
                </c:pt>
                <c:pt idx="4895">
                  <c:v>-8</c:v>
                </c:pt>
                <c:pt idx="4896">
                  <c:v>-13</c:v>
                </c:pt>
                <c:pt idx="4897">
                  <c:v>-18</c:v>
                </c:pt>
                <c:pt idx="4898">
                  <c:v>-21</c:v>
                </c:pt>
                <c:pt idx="4899">
                  <c:v>-23</c:v>
                </c:pt>
                <c:pt idx="4900">
                  <c:v>-26</c:v>
                </c:pt>
                <c:pt idx="4901">
                  <c:v>-28</c:v>
                </c:pt>
                <c:pt idx="4902">
                  <c:v>-27</c:v>
                </c:pt>
                <c:pt idx="4903">
                  <c:v>-22</c:v>
                </c:pt>
                <c:pt idx="4904">
                  <c:v>-14</c:v>
                </c:pt>
                <c:pt idx="4905">
                  <c:v>-4</c:v>
                </c:pt>
                <c:pt idx="4906">
                  <c:v>4</c:v>
                </c:pt>
                <c:pt idx="4907">
                  <c:v>12</c:v>
                </c:pt>
                <c:pt idx="4908">
                  <c:v>17</c:v>
                </c:pt>
                <c:pt idx="4909">
                  <c:v>21</c:v>
                </c:pt>
                <c:pt idx="4910">
                  <c:v>24</c:v>
                </c:pt>
                <c:pt idx="4911">
                  <c:v>25</c:v>
                </c:pt>
                <c:pt idx="4912">
                  <c:v>24</c:v>
                </c:pt>
                <c:pt idx="4913">
                  <c:v>20</c:v>
                </c:pt>
                <c:pt idx="4914">
                  <c:v>14</c:v>
                </c:pt>
                <c:pt idx="4915">
                  <c:v>6</c:v>
                </c:pt>
                <c:pt idx="4916">
                  <c:v>-1</c:v>
                </c:pt>
                <c:pt idx="4917">
                  <c:v>-8</c:v>
                </c:pt>
                <c:pt idx="4918">
                  <c:v>-13</c:v>
                </c:pt>
                <c:pt idx="4919">
                  <c:v>-16</c:v>
                </c:pt>
                <c:pt idx="4920">
                  <c:v>-17</c:v>
                </c:pt>
                <c:pt idx="4921">
                  <c:v>-16</c:v>
                </c:pt>
                <c:pt idx="4922">
                  <c:v>-13</c:v>
                </c:pt>
                <c:pt idx="4923">
                  <c:v>-10</c:v>
                </c:pt>
                <c:pt idx="4924">
                  <c:v>-5</c:v>
                </c:pt>
                <c:pt idx="4925">
                  <c:v>1</c:v>
                </c:pt>
                <c:pt idx="4926">
                  <c:v>6</c:v>
                </c:pt>
                <c:pt idx="4927">
                  <c:v>10</c:v>
                </c:pt>
                <c:pt idx="4928">
                  <c:v>13</c:v>
                </c:pt>
                <c:pt idx="4929">
                  <c:v>15</c:v>
                </c:pt>
                <c:pt idx="4930">
                  <c:v>14</c:v>
                </c:pt>
                <c:pt idx="4931">
                  <c:v>12</c:v>
                </c:pt>
                <c:pt idx="4932">
                  <c:v>12</c:v>
                </c:pt>
                <c:pt idx="4933">
                  <c:v>13</c:v>
                </c:pt>
                <c:pt idx="4934">
                  <c:v>11</c:v>
                </c:pt>
                <c:pt idx="4935">
                  <c:v>7</c:v>
                </c:pt>
                <c:pt idx="4936">
                  <c:v>-1</c:v>
                </c:pt>
                <c:pt idx="4937">
                  <c:v>-7</c:v>
                </c:pt>
                <c:pt idx="4938">
                  <c:v>-14</c:v>
                </c:pt>
                <c:pt idx="4939">
                  <c:v>-19</c:v>
                </c:pt>
                <c:pt idx="4940">
                  <c:v>-23</c:v>
                </c:pt>
                <c:pt idx="4941">
                  <c:v>-25</c:v>
                </c:pt>
                <c:pt idx="4942">
                  <c:v>-26</c:v>
                </c:pt>
                <c:pt idx="4943">
                  <c:v>-29</c:v>
                </c:pt>
                <c:pt idx="4944">
                  <c:v>-27</c:v>
                </c:pt>
                <c:pt idx="4945">
                  <c:v>-23</c:v>
                </c:pt>
                <c:pt idx="4946">
                  <c:v>-15</c:v>
                </c:pt>
                <c:pt idx="4947">
                  <c:v>-6</c:v>
                </c:pt>
                <c:pt idx="4948">
                  <c:v>5</c:v>
                </c:pt>
                <c:pt idx="4949">
                  <c:v>13</c:v>
                </c:pt>
                <c:pt idx="4950">
                  <c:v>19</c:v>
                </c:pt>
                <c:pt idx="4951">
                  <c:v>23</c:v>
                </c:pt>
                <c:pt idx="4952">
                  <c:v>25</c:v>
                </c:pt>
                <c:pt idx="4953">
                  <c:v>25</c:v>
                </c:pt>
                <c:pt idx="4954">
                  <c:v>24</c:v>
                </c:pt>
                <c:pt idx="4955">
                  <c:v>19</c:v>
                </c:pt>
                <c:pt idx="4956">
                  <c:v>13</c:v>
                </c:pt>
                <c:pt idx="4957">
                  <c:v>6</c:v>
                </c:pt>
                <c:pt idx="4958">
                  <c:v>-2</c:v>
                </c:pt>
                <c:pt idx="4959">
                  <c:v>-9</c:v>
                </c:pt>
                <c:pt idx="4960">
                  <c:v>-14</c:v>
                </c:pt>
                <c:pt idx="4961">
                  <c:v>-16</c:v>
                </c:pt>
                <c:pt idx="4962">
                  <c:v>-17</c:v>
                </c:pt>
                <c:pt idx="4963">
                  <c:v>-16</c:v>
                </c:pt>
                <c:pt idx="4964">
                  <c:v>-12</c:v>
                </c:pt>
                <c:pt idx="4965">
                  <c:v>-8</c:v>
                </c:pt>
                <c:pt idx="4966">
                  <c:v>-2</c:v>
                </c:pt>
                <c:pt idx="4967">
                  <c:v>4</c:v>
                </c:pt>
                <c:pt idx="4968">
                  <c:v>9</c:v>
                </c:pt>
                <c:pt idx="4969">
                  <c:v>15</c:v>
                </c:pt>
                <c:pt idx="4970">
                  <c:v>16</c:v>
                </c:pt>
                <c:pt idx="4971">
                  <c:v>15</c:v>
                </c:pt>
                <c:pt idx="4972">
                  <c:v>14</c:v>
                </c:pt>
                <c:pt idx="4973">
                  <c:v>12</c:v>
                </c:pt>
                <c:pt idx="4974">
                  <c:v>12</c:v>
                </c:pt>
                <c:pt idx="4975">
                  <c:v>11</c:v>
                </c:pt>
                <c:pt idx="4976">
                  <c:v>8</c:v>
                </c:pt>
                <c:pt idx="4977">
                  <c:v>4</c:v>
                </c:pt>
                <c:pt idx="4978">
                  <c:v>-4</c:v>
                </c:pt>
                <c:pt idx="4979">
                  <c:v>-13</c:v>
                </c:pt>
                <c:pt idx="4980">
                  <c:v>-19</c:v>
                </c:pt>
                <c:pt idx="4981">
                  <c:v>-25</c:v>
                </c:pt>
                <c:pt idx="4982">
                  <c:v>-27</c:v>
                </c:pt>
                <c:pt idx="4983">
                  <c:v>-27</c:v>
                </c:pt>
                <c:pt idx="4984">
                  <c:v>-29</c:v>
                </c:pt>
                <c:pt idx="4985">
                  <c:v>-29</c:v>
                </c:pt>
                <c:pt idx="4986">
                  <c:v>-26</c:v>
                </c:pt>
                <c:pt idx="4987">
                  <c:v>-18</c:v>
                </c:pt>
                <c:pt idx="4988">
                  <c:v>-8</c:v>
                </c:pt>
                <c:pt idx="4989">
                  <c:v>2</c:v>
                </c:pt>
                <c:pt idx="4990">
                  <c:v>12</c:v>
                </c:pt>
                <c:pt idx="4991">
                  <c:v>18</c:v>
                </c:pt>
                <c:pt idx="4992">
                  <c:v>22</c:v>
                </c:pt>
                <c:pt idx="4993">
                  <c:v>23</c:v>
                </c:pt>
                <c:pt idx="4994">
                  <c:v>23</c:v>
                </c:pt>
                <c:pt idx="4995">
                  <c:v>21</c:v>
                </c:pt>
                <c:pt idx="4996">
                  <c:v>17</c:v>
                </c:pt>
                <c:pt idx="4997">
                  <c:v>11</c:v>
                </c:pt>
                <c:pt idx="4998">
                  <c:v>3</c:v>
                </c:pt>
                <c:pt idx="4999">
                  <c:v>-5</c:v>
                </c:pt>
                <c:pt idx="5000">
                  <c:v>-12</c:v>
                </c:pt>
                <c:pt idx="5001">
                  <c:v>-16</c:v>
                </c:pt>
                <c:pt idx="5002">
                  <c:v>-15</c:v>
                </c:pt>
                <c:pt idx="5003">
                  <c:v>-13</c:v>
                </c:pt>
                <c:pt idx="5004">
                  <c:v>-10</c:v>
                </c:pt>
                <c:pt idx="5005">
                  <c:v>-7</c:v>
                </c:pt>
                <c:pt idx="5006">
                  <c:v>-3</c:v>
                </c:pt>
                <c:pt idx="5007">
                  <c:v>1</c:v>
                </c:pt>
                <c:pt idx="5008">
                  <c:v>8</c:v>
                </c:pt>
                <c:pt idx="5009">
                  <c:v>15</c:v>
                </c:pt>
                <c:pt idx="5010">
                  <c:v>19</c:v>
                </c:pt>
                <c:pt idx="5011">
                  <c:v>20</c:v>
                </c:pt>
                <c:pt idx="5012">
                  <c:v>18</c:v>
                </c:pt>
                <c:pt idx="5013">
                  <c:v>13</c:v>
                </c:pt>
                <c:pt idx="5014">
                  <c:v>8</c:v>
                </c:pt>
                <c:pt idx="5015">
                  <c:v>7</c:v>
                </c:pt>
                <c:pt idx="5016">
                  <c:v>8</c:v>
                </c:pt>
                <c:pt idx="5017">
                  <c:v>6</c:v>
                </c:pt>
                <c:pt idx="5018">
                  <c:v>0</c:v>
                </c:pt>
                <c:pt idx="5019">
                  <c:v>-8</c:v>
                </c:pt>
                <c:pt idx="5020">
                  <c:v>-19</c:v>
                </c:pt>
                <c:pt idx="5021">
                  <c:v>-25</c:v>
                </c:pt>
                <c:pt idx="5022">
                  <c:v>-28</c:v>
                </c:pt>
                <c:pt idx="5023">
                  <c:v>-28</c:v>
                </c:pt>
                <c:pt idx="5024">
                  <c:v>-27</c:v>
                </c:pt>
                <c:pt idx="5025">
                  <c:v>-26</c:v>
                </c:pt>
                <c:pt idx="5026">
                  <c:v>-24</c:v>
                </c:pt>
                <c:pt idx="5027">
                  <c:v>-19</c:v>
                </c:pt>
                <c:pt idx="5028">
                  <c:v>-8</c:v>
                </c:pt>
                <c:pt idx="5029">
                  <c:v>3</c:v>
                </c:pt>
                <c:pt idx="5030">
                  <c:v>13</c:v>
                </c:pt>
                <c:pt idx="5031">
                  <c:v>20</c:v>
                </c:pt>
                <c:pt idx="5032">
                  <c:v>20</c:v>
                </c:pt>
                <c:pt idx="5033">
                  <c:v>16</c:v>
                </c:pt>
                <c:pt idx="5034">
                  <c:v>13</c:v>
                </c:pt>
                <c:pt idx="5035">
                  <c:v>11</c:v>
                </c:pt>
                <c:pt idx="5036">
                  <c:v>9</c:v>
                </c:pt>
                <c:pt idx="5037">
                  <c:v>7</c:v>
                </c:pt>
                <c:pt idx="5038">
                  <c:v>2</c:v>
                </c:pt>
                <c:pt idx="5039">
                  <c:v>-6</c:v>
                </c:pt>
                <c:pt idx="5040">
                  <c:v>-11</c:v>
                </c:pt>
                <c:pt idx="5041">
                  <c:v>-12</c:v>
                </c:pt>
                <c:pt idx="5042">
                  <c:v>-9</c:v>
                </c:pt>
                <c:pt idx="5043">
                  <c:v>-4</c:v>
                </c:pt>
                <c:pt idx="5044">
                  <c:v>0</c:v>
                </c:pt>
                <c:pt idx="5045">
                  <c:v>2</c:v>
                </c:pt>
                <c:pt idx="5046">
                  <c:v>1</c:v>
                </c:pt>
                <c:pt idx="5047">
                  <c:v>3</c:v>
                </c:pt>
                <c:pt idx="5048">
                  <c:v>7</c:v>
                </c:pt>
                <c:pt idx="5049">
                  <c:v>12</c:v>
                </c:pt>
                <c:pt idx="5050">
                  <c:v>17</c:v>
                </c:pt>
                <c:pt idx="5051">
                  <c:v>18</c:v>
                </c:pt>
                <c:pt idx="5052">
                  <c:v>15</c:v>
                </c:pt>
                <c:pt idx="5053">
                  <c:v>12</c:v>
                </c:pt>
                <c:pt idx="5054">
                  <c:v>9</c:v>
                </c:pt>
                <c:pt idx="5055">
                  <c:v>9</c:v>
                </c:pt>
                <c:pt idx="5056">
                  <c:v>11</c:v>
                </c:pt>
                <c:pt idx="5057">
                  <c:v>14</c:v>
                </c:pt>
                <c:pt idx="5058">
                  <c:v>10</c:v>
                </c:pt>
                <c:pt idx="5059">
                  <c:v>-1</c:v>
                </c:pt>
                <c:pt idx="5060">
                  <c:v>-14</c:v>
                </c:pt>
                <c:pt idx="5061">
                  <c:v>-30</c:v>
                </c:pt>
                <c:pt idx="5062">
                  <c:v>-36</c:v>
                </c:pt>
                <c:pt idx="5063">
                  <c:v>-35</c:v>
                </c:pt>
                <c:pt idx="5064">
                  <c:v>-33</c:v>
                </c:pt>
                <c:pt idx="5065">
                  <c:v>-32</c:v>
                </c:pt>
                <c:pt idx="5066">
                  <c:v>-31</c:v>
                </c:pt>
                <c:pt idx="5067">
                  <c:v>-28</c:v>
                </c:pt>
                <c:pt idx="5068">
                  <c:v>-17</c:v>
                </c:pt>
                <c:pt idx="5069">
                  <c:v>3</c:v>
                </c:pt>
                <c:pt idx="5070">
                  <c:v>21</c:v>
                </c:pt>
                <c:pt idx="5071">
                  <c:v>30</c:v>
                </c:pt>
                <c:pt idx="5072">
                  <c:v>31</c:v>
                </c:pt>
                <c:pt idx="5073">
                  <c:v>23</c:v>
                </c:pt>
                <c:pt idx="5074">
                  <c:v>13</c:v>
                </c:pt>
                <c:pt idx="5075">
                  <c:v>7</c:v>
                </c:pt>
                <c:pt idx="5076">
                  <c:v>3</c:v>
                </c:pt>
                <c:pt idx="5077">
                  <c:v>-1</c:v>
                </c:pt>
                <c:pt idx="5078">
                  <c:v>-7</c:v>
                </c:pt>
                <c:pt idx="5079">
                  <c:v>-15</c:v>
                </c:pt>
                <c:pt idx="5080">
                  <c:v>-22</c:v>
                </c:pt>
                <c:pt idx="5081">
                  <c:v>-19</c:v>
                </c:pt>
                <c:pt idx="5082">
                  <c:v>-10</c:v>
                </c:pt>
                <c:pt idx="5083">
                  <c:v>2</c:v>
                </c:pt>
                <c:pt idx="5084">
                  <c:v>9</c:v>
                </c:pt>
                <c:pt idx="5085">
                  <c:v>12</c:v>
                </c:pt>
                <c:pt idx="5086">
                  <c:v>9</c:v>
                </c:pt>
                <c:pt idx="5087">
                  <c:v>7</c:v>
                </c:pt>
                <c:pt idx="5088">
                  <c:v>9</c:v>
                </c:pt>
                <c:pt idx="5089">
                  <c:v>14</c:v>
                </c:pt>
                <c:pt idx="5090">
                  <c:v>15</c:v>
                </c:pt>
                <c:pt idx="5091">
                  <c:v>15</c:v>
                </c:pt>
                <c:pt idx="5092">
                  <c:v>12</c:v>
                </c:pt>
                <c:pt idx="5093">
                  <c:v>7</c:v>
                </c:pt>
                <c:pt idx="5094">
                  <c:v>6</c:v>
                </c:pt>
                <c:pt idx="5095">
                  <c:v>8</c:v>
                </c:pt>
                <c:pt idx="5096">
                  <c:v>12</c:v>
                </c:pt>
                <c:pt idx="5097">
                  <c:v>18</c:v>
                </c:pt>
                <c:pt idx="5098">
                  <c:v>18</c:v>
                </c:pt>
                <c:pt idx="5099">
                  <c:v>7</c:v>
                </c:pt>
                <c:pt idx="5100">
                  <c:v>-7</c:v>
                </c:pt>
                <c:pt idx="5101">
                  <c:v>-24</c:v>
                </c:pt>
                <c:pt idx="5102">
                  <c:v>-36</c:v>
                </c:pt>
                <c:pt idx="5103">
                  <c:v>-38</c:v>
                </c:pt>
                <c:pt idx="5104">
                  <c:v>-37</c:v>
                </c:pt>
                <c:pt idx="5105">
                  <c:v>-36</c:v>
                </c:pt>
                <c:pt idx="5106">
                  <c:v>-36</c:v>
                </c:pt>
                <c:pt idx="5107">
                  <c:v>-33</c:v>
                </c:pt>
                <c:pt idx="5108">
                  <c:v>-25</c:v>
                </c:pt>
                <c:pt idx="5109">
                  <c:v>-7</c:v>
                </c:pt>
                <c:pt idx="5110">
                  <c:v>15</c:v>
                </c:pt>
                <c:pt idx="5111">
                  <c:v>29</c:v>
                </c:pt>
                <c:pt idx="5112">
                  <c:v>34</c:v>
                </c:pt>
                <c:pt idx="5113">
                  <c:v>30</c:v>
                </c:pt>
                <c:pt idx="5114">
                  <c:v>19</c:v>
                </c:pt>
                <c:pt idx="5115">
                  <c:v>11</c:v>
                </c:pt>
                <c:pt idx="5116">
                  <c:v>5</c:v>
                </c:pt>
                <c:pt idx="5117">
                  <c:v>-1</c:v>
                </c:pt>
                <c:pt idx="5118">
                  <c:v>-9</c:v>
                </c:pt>
                <c:pt idx="5119">
                  <c:v>-16</c:v>
                </c:pt>
                <c:pt idx="5120">
                  <c:v>-24</c:v>
                </c:pt>
                <c:pt idx="5121">
                  <c:v>-24</c:v>
                </c:pt>
                <c:pt idx="5122">
                  <c:v>-13</c:v>
                </c:pt>
                <c:pt idx="5123">
                  <c:v>0</c:v>
                </c:pt>
                <c:pt idx="5124">
                  <c:v>10</c:v>
                </c:pt>
                <c:pt idx="5125">
                  <c:v>13</c:v>
                </c:pt>
                <c:pt idx="5126">
                  <c:v>11</c:v>
                </c:pt>
                <c:pt idx="5127">
                  <c:v>9</c:v>
                </c:pt>
                <c:pt idx="5128">
                  <c:v>10</c:v>
                </c:pt>
                <c:pt idx="5129">
                  <c:v>13</c:v>
                </c:pt>
                <c:pt idx="5130">
                  <c:v>16</c:v>
                </c:pt>
                <c:pt idx="5131">
                  <c:v>16</c:v>
                </c:pt>
                <c:pt idx="5132">
                  <c:v>14</c:v>
                </c:pt>
                <c:pt idx="5133">
                  <c:v>10</c:v>
                </c:pt>
                <c:pt idx="5134">
                  <c:v>8</c:v>
                </c:pt>
                <c:pt idx="5135">
                  <c:v>9</c:v>
                </c:pt>
                <c:pt idx="5136">
                  <c:v>14</c:v>
                </c:pt>
                <c:pt idx="5137">
                  <c:v>19</c:v>
                </c:pt>
                <c:pt idx="5138">
                  <c:v>22</c:v>
                </c:pt>
                <c:pt idx="5139">
                  <c:v>16</c:v>
                </c:pt>
                <c:pt idx="5140">
                  <c:v>-1</c:v>
                </c:pt>
                <c:pt idx="5141">
                  <c:v>-17</c:v>
                </c:pt>
                <c:pt idx="5142">
                  <c:v>-34</c:v>
                </c:pt>
                <c:pt idx="5143">
                  <c:v>-41</c:v>
                </c:pt>
                <c:pt idx="5144">
                  <c:v>-40</c:v>
                </c:pt>
                <c:pt idx="5145">
                  <c:v>-39</c:v>
                </c:pt>
                <c:pt idx="5146">
                  <c:v>-38</c:v>
                </c:pt>
                <c:pt idx="5147">
                  <c:v>-35</c:v>
                </c:pt>
                <c:pt idx="5148">
                  <c:v>-27</c:v>
                </c:pt>
                <c:pt idx="5149">
                  <c:v>-13</c:v>
                </c:pt>
                <c:pt idx="5150">
                  <c:v>8</c:v>
                </c:pt>
                <c:pt idx="5151">
                  <c:v>25</c:v>
                </c:pt>
                <c:pt idx="5152">
                  <c:v>32</c:v>
                </c:pt>
                <c:pt idx="5153">
                  <c:v>30</c:v>
                </c:pt>
                <c:pt idx="5154">
                  <c:v>21</c:v>
                </c:pt>
                <c:pt idx="5155">
                  <c:v>10</c:v>
                </c:pt>
                <c:pt idx="5156">
                  <c:v>3</c:v>
                </c:pt>
                <c:pt idx="5157">
                  <c:v>-1</c:v>
                </c:pt>
                <c:pt idx="5158">
                  <c:v>-7</c:v>
                </c:pt>
                <c:pt idx="5159">
                  <c:v>-15</c:v>
                </c:pt>
                <c:pt idx="5160">
                  <c:v>-20</c:v>
                </c:pt>
                <c:pt idx="5161">
                  <c:v>-22</c:v>
                </c:pt>
                <c:pt idx="5162">
                  <c:v>-15</c:v>
                </c:pt>
                <c:pt idx="5163">
                  <c:v>-2</c:v>
                </c:pt>
                <c:pt idx="5164">
                  <c:v>9</c:v>
                </c:pt>
                <c:pt idx="5165">
                  <c:v>14</c:v>
                </c:pt>
                <c:pt idx="5166">
                  <c:v>13</c:v>
                </c:pt>
                <c:pt idx="5167">
                  <c:v>9</c:v>
                </c:pt>
                <c:pt idx="5168">
                  <c:v>6</c:v>
                </c:pt>
                <c:pt idx="5169">
                  <c:v>7</c:v>
                </c:pt>
                <c:pt idx="5170">
                  <c:v>11</c:v>
                </c:pt>
                <c:pt idx="5171">
                  <c:v>13</c:v>
                </c:pt>
                <c:pt idx="5172">
                  <c:v>13</c:v>
                </c:pt>
                <c:pt idx="5173">
                  <c:v>12</c:v>
                </c:pt>
                <c:pt idx="5174">
                  <c:v>11</c:v>
                </c:pt>
                <c:pt idx="5175">
                  <c:v>11</c:v>
                </c:pt>
                <c:pt idx="5176">
                  <c:v>14</c:v>
                </c:pt>
                <c:pt idx="5177">
                  <c:v>19</c:v>
                </c:pt>
                <c:pt idx="5178">
                  <c:v>24</c:v>
                </c:pt>
                <c:pt idx="5179">
                  <c:v>23</c:v>
                </c:pt>
                <c:pt idx="5180">
                  <c:v>8</c:v>
                </c:pt>
                <c:pt idx="5181">
                  <c:v>-9</c:v>
                </c:pt>
                <c:pt idx="5182">
                  <c:v>-28</c:v>
                </c:pt>
                <c:pt idx="5183">
                  <c:v>-43</c:v>
                </c:pt>
                <c:pt idx="5184">
                  <c:v>-45</c:v>
                </c:pt>
                <c:pt idx="5185">
                  <c:v>-41</c:v>
                </c:pt>
                <c:pt idx="5186">
                  <c:v>-39</c:v>
                </c:pt>
                <c:pt idx="5187">
                  <c:v>-34</c:v>
                </c:pt>
                <c:pt idx="5188">
                  <c:v>-27</c:v>
                </c:pt>
                <c:pt idx="5189">
                  <c:v>-18</c:v>
                </c:pt>
                <c:pt idx="5190">
                  <c:v>1</c:v>
                </c:pt>
                <c:pt idx="5191">
                  <c:v>21</c:v>
                </c:pt>
                <c:pt idx="5192">
                  <c:v>30</c:v>
                </c:pt>
                <c:pt idx="5193">
                  <c:v>29</c:v>
                </c:pt>
                <c:pt idx="5194">
                  <c:v>21</c:v>
                </c:pt>
                <c:pt idx="5195">
                  <c:v>8</c:v>
                </c:pt>
                <c:pt idx="5196">
                  <c:v>-1</c:v>
                </c:pt>
                <c:pt idx="5197">
                  <c:v>-5</c:v>
                </c:pt>
                <c:pt idx="5198">
                  <c:v>-9</c:v>
                </c:pt>
                <c:pt idx="5199">
                  <c:v>-14</c:v>
                </c:pt>
                <c:pt idx="5200">
                  <c:v>-16</c:v>
                </c:pt>
                <c:pt idx="5201">
                  <c:v>-18</c:v>
                </c:pt>
                <c:pt idx="5202">
                  <c:v>-15</c:v>
                </c:pt>
                <c:pt idx="5203">
                  <c:v>-2</c:v>
                </c:pt>
                <c:pt idx="5204">
                  <c:v>10</c:v>
                </c:pt>
                <c:pt idx="5205">
                  <c:v>16</c:v>
                </c:pt>
                <c:pt idx="5206">
                  <c:v>17</c:v>
                </c:pt>
                <c:pt idx="5207">
                  <c:v>11</c:v>
                </c:pt>
                <c:pt idx="5208">
                  <c:v>5</c:v>
                </c:pt>
                <c:pt idx="5209">
                  <c:v>4</c:v>
                </c:pt>
                <c:pt idx="5210">
                  <c:v>5</c:v>
                </c:pt>
                <c:pt idx="5211">
                  <c:v>9</c:v>
                </c:pt>
                <c:pt idx="5212">
                  <c:v>12</c:v>
                </c:pt>
                <c:pt idx="5213">
                  <c:v>13</c:v>
                </c:pt>
                <c:pt idx="5214">
                  <c:v>14</c:v>
                </c:pt>
                <c:pt idx="5215">
                  <c:v>15</c:v>
                </c:pt>
                <c:pt idx="5216">
                  <c:v>18</c:v>
                </c:pt>
                <c:pt idx="5217">
                  <c:v>22</c:v>
                </c:pt>
                <c:pt idx="5218">
                  <c:v>26</c:v>
                </c:pt>
                <c:pt idx="5219">
                  <c:v>27</c:v>
                </c:pt>
                <c:pt idx="5220">
                  <c:v>16</c:v>
                </c:pt>
                <c:pt idx="5221">
                  <c:v>-4</c:v>
                </c:pt>
                <c:pt idx="5222">
                  <c:v>-22</c:v>
                </c:pt>
                <c:pt idx="5223">
                  <c:v>-40</c:v>
                </c:pt>
                <c:pt idx="5224">
                  <c:v>-48</c:v>
                </c:pt>
                <c:pt idx="5225">
                  <c:v>-43</c:v>
                </c:pt>
                <c:pt idx="5226">
                  <c:v>-38</c:v>
                </c:pt>
                <c:pt idx="5227">
                  <c:v>-34</c:v>
                </c:pt>
                <c:pt idx="5228">
                  <c:v>-27</c:v>
                </c:pt>
                <c:pt idx="5229">
                  <c:v>-18</c:v>
                </c:pt>
                <c:pt idx="5230">
                  <c:v>-5</c:v>
                </c:pt>
                <c:pt idx="5231">
                  <c:v>16</c:v>
                </c:pt>
                <c:pt idx="5232">
                  <c:v>31</c:v>
                </c:pt>
                <c:pt idx="5233">
                  <c:v>29</c:v>
                </c:pt>
                <c:pt idx="5234">
                  <c:v>20</c:v>
                </c:pt>
                <c:pt idx="5235">
                  <c:v>4</c:v>
                </c:pt>
                <c:pt idx="5236">
                  <c:v>-9</c:v>
                </c:pt>
                <c:pt idx="5237">
                  <c:v>-18</c:v>
                </c:pt>
                <c:pt idx="5238">
                  <c:v>-18</c:v>
                </c:pt>
                <c:pt idx="5239">
                  <c:v>-14</c:v>
                </c:pt>
                <c:pt idx="5240">
                  <c:v>-11</c:v>
                </c:pt>
                <c:pt idx="5241">
                  <c:v>-9</c:v>
                </c:pt>
                <c:pt idx="5242">
                  <c:v>-5</c:v>
                </c:pt>
                <c:pt idx="5243">
                  <c:v>-3</c:v>
                </c:pt>
                <c:pt idx="5244">
                  <c:v>4</c:v>
                </c:pt>
                <c:pt idx="5245">
                  <c:v>13</c:v>
                </c:pt>
                <c:pt idx="5246">
                  <c:v>15</c:v>
                </c:pt>
                <c:pt idx="5247">
                  <c:v>11</c:v>
                </c:pt>
                <c:pt idx="5248">
                  <c:v>4</c:v>
                </c:pt>
                <c:pt idx="5249">
                  <c:v>-4</c:v>
                </c:pt>
                <c:pt idx="5250">
                  <c:v>-5</c:v>
                </c:pt>
                <c:pt idx="5251">
                  <c:v>2</c:v>
                </c:pt>
                <c:pt idx="5252">
                  <c:v>11</c:v>
                </c:pt>
                <c:pt idx="5253">
                  <c:v>19</c:v>
                </c:pt>
                <c:pt idx="5254">
                  <c:v>25</c:v>
                </c:pt>
                <c:pt idx="5255">
                  <c:v>26</c:v>
                </c:pt>
                <c:pt idx="5256">
                  <c:v>25</c:v>
                </c:pt>
                <c:pt idx="5257">
                  <c:v>25</c:v>
                </c:pt>
                <c:pt idx="5258">
                  <c:v>27</c:v>
                </c:pt>
                <c:pt idx="5259">
                  <c:v>27</c:v>
                </c:pt>
                <c:pt idx="5260">
                  <c:v>23</c:v>
                </c:pt>
                <c:pt idx="5261">
                  <c:v>6</c:v>
                </c:pt>
                <c:pt idx="5262">
                  <c:v>-20</c:v>
                </c:pt>
                <c:pt idx="5263">
                  <c:v>-38</c:v>
                </c:pt>
                <c:pt idx="5264">
                  <c:v>-48</c:v>
                </c:pt>
                <c:pt idx="5265">
                  <c:v>-47</c:v>
                </c:pt>
                <c:pt idx="5266">
                  <c:v>-35</c:v>
                </c:pt>
                <c:pt idx="5267">
                  <c:v>-26</c:v>
                </c:pt>
                <c:pt idx="5268">
                  <c:v>-22</c:v>
                </c:pt>
                <c:pt idx="5269">
                  <c:v>-15</c:v>
                </c:pt>
                <c:pt idx="5270">
                  <c:v>-5</c:v>
                </c:pt>
                <c:pt idx="5271">
                  <c:v>6</c:v>
                </c:pt>
                <c:pt idx="5272">
                  <c:v>18</c:v>
                </c:pt>
                <c:pt idx="5273">
                  <c:v>22</c:v>
                </c:pt>
                <c:pt idx="5274">
                  <c:v>12</c:v>
                </c:pt>
                <c:pt idx="5275">
                  <c:v>-1</c:v>
                </c:pt>
                <c:pt idx="5276">
                  <c:v>-12</c:v>
                </c:pt>
                <c:pt idx="5277">
                  <c:v>-19</c:v>
                </c:pt>
                <c:pt idx="5278">
                  <c:v>-19</c:v>
                </c:pt>
                <c:pt idx="5279">
                  <c:v>-12</c:v>
                </c:pt>
                <c:pt idx="5280">
                  <c:v>-8</c:v>
                </c:pt>
                <c:pt idx="5281">
                  <c:v>-6</c:v>
                </c:pt>
                <c:pt idx="5282">
                  <c:v>-3</c:v>
                </c:pt>
                <c:pt idx="5283">
                  <c:v>0</c:v>
                </c:pt>
                <c:pt idx="5284">
                  <c:v>4</c:v>
                </c:pt>
                <c:pt idx="5285">
                  <c:v>11</c:v>
                </c:pt>
                <c:pt idx="5286">
                  <c:v>12</c:v>
                </c:pt>
                <c:pt idx="5287">
                  <c:v>7</c:v>
                </c:pt>
                <c:pt idx="5288">
                  <c:v>0</c:v>
                </c:pt>
                <c:pt idx="5289">
                  <c:v>-7</c:v>
                </c:pt>
                <c:pt idx="5290">
                  <c:v>-7</c:v>
                </c:pt>
                <c:pt idx="5291">
                  <c:v>-1</c:v>
                </c:pt>
                <c:pt idx="5292">
                  <c:v>9</c:v>
                </c:pt>
                <c:pt idx="5293">
                  <c:v>19</c:v>
                </c:pt>
                <c:pt idx="5294">
                  <c:v>27</c:v>
                </c:pt>
                <c:pt idx="5295">
                  <c:v>29</c:v>
                </c:pt>
                <c:pt idx="5296">
                  <c:v>28</c:v>
                </c:pt>
                <c:pt idx="5297">
                  <c:v>27</c:v>
                </c:pt>
                <c:pt idx="5298">
                  <c:v>27</c:v>
                </c:pt>
                <c:pt idx="5299">
                  <c:v>27</c:v>
                </c:pt>
                <c:pt idx="5300">
                  <c:v>24</c:v>
                </c:pt>
                <c:pt idx="5301">
                  <c:v>13</c:v>
                </c:pt>
                <c:pt idx="5302">
                  <c:v>-13</c:v>
                </c:pt>
                <c:pt idx="5303">
                  <c:v>-34</c:v>
                </c:pt>
                <c:pt idx="5304">
                  <c:v>-46</c:v>
                </c:pt>
                <c:pt idx="5305">
                  <c:v>-49</c:v>
                </c:pt>
                <c:pt idx="5306">
                  <c:v>-37</c:v>
                </c:pt>
                <c:pt idx="5307">
                  <c:v>-24</c:v>
                </c:pt>
                <c:pt idx="5308">
                  <c:v>-20</c:v>
                </c:pt>
                <c:pt idx="5309">
                  <c:v>-16</c:v>
                </c:pt>
                <c:pt idx="5310">
                  <c:v>-8</c:v>
                </c:pt>
                <c:pt idx="5311">
                  <c:v>0</c:v>
                </c:pt>
                <c:pt idx="5312">
                  <c:v>11</c:v>
                </c:pt>
                <c:pt idx="5313">
                  <c:v>19</c:v>
                </c:pt>
                <c:pt idx="5314">
                  <c:v>14</c:v>
                </c:pt>
                <c:pt idx="5315">
                  <c:v>0</c:v>
                </c:pt>
                <c:pt idx="5316">
                  <c:v>-10</c:v>
                </c:pt>
                <c:pt idx="5317">
                  <c:v>-17</c:v>
                </c:pt>
                <c:pt idx="5318">
                  <c:v>-17</c:v>
                </c:pt>
                <c:pt idx="5319">
                  <c:v>-10</c:v>
                </c:pt>
                <c:pt idx="5320">
                  <c:v>-4</c:v>
                </c:pt>
                <c:pt idx="5321">
                  <c:v>-5</c:v>
                </c:pt>
                <c:pt idx="5322">
                  <c:v>-3</c:v>
                </c:pt>
                <c:pt idx="5323">
                  <c:v>0</c:v>
                </c:pt>
                <c:pt idx="5324">
                  <c:v>2</c:v>
                </c:pt>
                <c:pt idx="5325">
                  <c:v>8</c:v>
                </c:pt>
                <c:pt idx="5326">
                  <c:v>11</c:v>
                </c:pt>
                <c:pt idx="5327">
                  <c:v>6</c:v>
                </c:pt>
                <c:pt idx="5328">
                  <c:v>-1</c:v>
                </c:pt>
                <c:pt idx="5329">
                  <c:v>-6</c:v>
                </c:pt>
                <c:pt idx="5330">
                  <c:v>-8</c:v>
                </c:pt>
                <c:pt idx="5331">
                  <c:v>-3</c:v>
                </c:pt>
                <c:pt idx="5332">
                  <c:v>8</c:v>
                </c:pt>
                <c:pt idx="5333">
                  <c:v>19</c:v>
                </c:pt>
                <c:pt idx="5334">
                  <c:v>26</c:v>
                </c:pt>
                <c:pt idx="5335">
                  <c:v>30</c:v>
                </c:pt>
                <c:pt idx="5336">
                  <c:v>29</c:v>
                </c:pt>
                <c:pt idx="5337">
                  <c:v>27</c:v>
                </c:pt>
                <c:pt idx="5338">
                  <c:v>27</c:v>
                </c:pt>
                <c:pt idx="5339">
                  <c:v>27</c:v>
                </c:pt>
                <c:pt idx="5340">
                  <c:v>23</c:v>
                </c:pt>
                <c:pt idx="5341">
                  <c:v>16</c:v>
                </c:pt>
                <c:pt idx="5342">
                  <c:v>-6</c:v>
                </c:pt>
                <c:pt idx="5343">
                  <c:v>-29</c:v>
                </c:pt>
                <c:pt idx="5344">
                  <c:v>-42</c:v>
                </c:pt>
                <c:pt idx="5345">
                  <c:v>-47</c:v>
                </c:pt>
                <c:pt idx="5346">
                  <c:v>-39</c:v>
                </c:pt>
                <c:pt idx="5347">
                  <c:v>-25</c:v>
                </c:pt>
                <c:pt idx="5348">
                  <c:v>-19</c:v>
                </c:pt>
                <c:pt idx="5349">
                  <c:v>-16</c:v>
                </c:pt>
                <c:pt idx="5350">
                  <c:v>-10</c:v>
                </c:pt>
                <c:pt idx="5351">
                  <c:v>-3</c:v>
                </c:pt>
                <c:pt idx="5352">
                  <c:v>7</c:v>
                </c:pt>
                <c:pt idx="5353">
                  <c:v>14</c:v>
                </c:pt>
                <c:pt idx="5354">
                  <c:v>13</c:v>
                </c:pt>
                <c:pt idx="5355">
                  <c:v>1</c:v>
                </c:pt>
                <c:pt idx="5356">
                  <c:v>-10</c:v>
                </c:pt>
                <c:pt idx="5357">
                  <c:v>-17</c:v>
                </c:pt>
                <c:pt idx="5358">
                  <c:v>-17</c:v>
                </c:pt>
                <c:pt idx="5359">
                  <c:v>-10</c:v>
                </c:pt>
                <c:pt idx="5360">
                  <c:v>-2</c:v>
                </c:pt>
                <c:pt idx="5361">
                  <c:v>-1</c:v>
                </c:pt>
                <c:pt idx="5362">
                  <c:v>-1</c:v>
                </c:pt>
                <c:pt idx="5363">
                  <c:v>2</c:v>
                </c:pt>
                <c:pt idx="5364">
                  <c:v>2</c:v>
                </c:pt>
                <c:pt idx="5365">
                  <c:v>5</c:v>
                </c:pt>
                <c:pt idx="5366">
                  <c:v>7</c:v>
                </c:pt>
                <c:pt idx="5367">
                  <c:v>3</c:v>
                </c:pt>
                <c:pt idx="5368">
                  <c:v>-2</c:v>
                </c:pt>
                <c:pt idx="5369">
                  <c:v>-6</c:v>
                </c:pt>
                <c:pt idx="5370">
                  <c:v>-8</c:v>
                </c:pt>
                <c:pt idx="5371">
                  <c:v>-4</c:v>
                </c:pt>
                <c:pt idx="5372">
                  <c:v>5</c:v>
                </c:pt>
                <c:pt idx="5373">
                  <c:v>17</c:v>
                </c:pt>
                <c:pt idx="5374">
                  <c:v>27</c:v>
                </c:pt>
                <c:pt idx="5375">
                  <c:v>31</c:v>
                </c:pt>
                <c:pt idx="5376">
                  <c:v>30</c:v>
                </c:pt>
                <c:pt idx="5377">
                  <c:v>25</c:v>
                </c:pt>
                <c:pt idx="5378">
                  <c:v>24</c:v>
                </c:pt>
                <c:pt idx="5379">
                  <c:v>27</c:v>
                </c:pt>
                <c:pt idx="5380">
                  <c:v>26</c:v>
                </c:pt>
                <c:pt idx="5381">
                  <c:v>20</c:v>
                </c:pt>
                <c:pt idx="5382">
                  <c:v>-1</c:v>
                </c:pt>
                <c:pt idx="5383">
                  <c:v>-27</c:v>
                </c:pt>
                <c:pt idx="5384">
                  <c:v>-41</c:v>
                </c:pt>
                <c:pt idx="5385">
                  <c:v>-45</c:v>
                </c:pt>
                <c:pt idx="5386">
                  <c:v>-37</c:v>
                </c:pt>
                <c:pt idx="5387">
                  <c:v>-24</c:v>
                </c:pt>
                <c:pt idx="5388">
                  <c:v>-19</c:v>
                </c:pt>
                <c:pt idx="5389">
                  <c:v>-17</c:v>
                </c:pt>
                <c:pt idx="5390">
                  <c:v>-12</c:v>
                </c:pt>
                <c:pt idx="5391">
                  <c:v>-5</c:v>
                </c:pt>
                <c:pt idx="5392">
                  <c:v>3</c:v>
                </c:pt>
                <c:pt idx="5393">
                  <c:v>10</c:v>
                </c:pt>
                <c:pt idx="5394">
                  <c:v>11</c:v>
                </c:pt>
                <c:pt idx="5395">
                  <c:v>0</c:v>
                </c:pt>
                <c:pt idx="5396">
                  <c:v>-11</c:v>
                </c:pt>
                <c:pt idx="5397">
                  <c:v>-15</c:v>
                </c:pt>
                <c:pt idx="5398">
                  <c:v>-16</c:v>
                </c:pt>
                <c:pt idx="5399">
                  <c:v>-12</c:v>
                </c:pt>
                <c:pt idx="5400">
                  <c:v>-3</c:v>
                </c:pt>
                <c:pt idx="5401">
                  <c:v>0</c:v>
                </c:pt>
                <c:pt idx="5402">
                  <c:v>0</c:v>
                </c:pt>
                <c:pt idx="5403">
                  <c:v>2</c:v>
                </c:pt>
                <c:pt idx="5404">
                  <c:v>2</c:v>
                </c:pt>
                <c:pt idx="5405">
                  <c:v>2</c:v>
                </c:pt>
                <c:pt idx="5406">
                  <c:v>5</c:v>
                </c:pt>
                <c:pt idx="5407">
                  <c:v>4</c:v>
                </c:pt>
                <c:pt idx="5408">
                  <c:v>-1</c:v>
                </c:pt>
                <c:pt idx="5409">
                  <c:v>-5</c:v>
                </c:pt>
                <c:pt idx="5410">
                  <c:v>-8</c:v>
                </c:pt>
                <c:pt idx="5411">
                  <c:v>-7</c:v>
                </c:pt>
                <c:pt idx="5412">
                  <c:v>4</c:v>
                </c:pt>
                <c:pt idx="5413">
                  <c:v>18</c:v>
                </c:pt>
                <c:pt idx="5414">
                  <c:v>28</c:v>
                </c:pt>
                <c:pt idx="5415">
                  <c:v>32</c:v>
                </c:pt>
                <c:pt idx="5416">
                  <c:v>30</c:v>
                </c:pt>
                <c:pt idx="5417">
                  <c:v>25</c:v>
                </c:pt>
                <c:pt idx="5418">
                  <c:v>23</c:v>
                </c:pt>
                <c:pt idx="5419">
                  <c:v>26</c:v>
                </c:pt>
                <c:pt idx="5420">
                  <c:v>25</c:v>
                </c:pt>
                <c:pt idx="5421">
                  <c:v>22</c:v>
                </c:pt>
                <c:pt idx="5422">
                  <c:v>5</c:v>
                </c:pt>
                <c:pt idx="5423">
                  <c:v>-22</c:v>
                </c:pt>
                <c:pt idx="5424">
                  <c:v>-37</c:v>
                </c:pt>
                <c:pt idx="5425">
                  <c:v>-42</c:v>
                </c:pt>
                <c:pt idx="5426">
                  <c:v>-39</c:v>
                </c:pt>
                <c:pt idx="5427">
                  <c:v>-25</c:v>
                </c:pt>
                <c:pt idx="5428">
                  <c:v>-16</c:v>
                </c:pt>
                <c:pt idx="5429">
                  <c:v>-15</c:v>
                </c:pt>
                <c:pt idx="5430">
                  <c:v>-13</c:v>
                </c:pt>
                <c:pt idx="5431">
                  <c:v>-7</c:v>
                </c:pt>
                <c:pt idx="5432">
                  <c:v>0</c:v>
                </c:pt>
                <c:pt idx="5433">
                  <c:v>6</c:v>
                </c:pt>
                <c:pt idx="5434">
                  <c:v>9</c:v>
                </c:pt>
                <c:pt idx="5435">
                  <c:v>1</c:v>
                </c:pt>
                <c:pt idx="5436">
                  <c:v>-9</c:v>
                </c:pt>
                <c:pt idx="5437">
                  <c:v>-14</c:v>
                </c:pt>
                <c:pt idx="5438">
                  <c:v>-15</c:v>
                </c:pt>
                <c:pt idx="5439">
                  <c:v>-13</c:v>
                </c:pt>
                <c:pt idx="5440">
                  <c:v>-4</c:v>
                </c:pt>
                <c:pt idx="5441">
                  <c:v>1</c:v>
                </c:pt>
                <c:pt idx="5442">
                  <c:v>1</c:v>
                </c:pt>
                <c:pt idx="5443">
                  <c:v>1</c:v>
                </c:pt>
                <c:pt idx="5444">
                  <c:v>1</c:v>
                </c:pt>
                <c:pt idx="5445">
                  <c:v>1</c:v>
                </c:pt>
                <c:pt idx="5446">
                  <c:v>3</c:v>
                </c:pt>
                <c:pt idx="5447">
                  <c:v>4</c:v>
                </c:pt>
                <c:pt idx="5448">
                  <c:v>0</c:v>
                </c:pt>
                <c:pt idx="5449">
                  <c:v>-5</c:v>
                </c:pt>
                <c:pt idx="5450">
                  <c:v>-8</c:v>
                </c:pt>
                <c:pt idx="5451">
                  <c:v>-8</c:v>
                </c:pt>
                <c:pt idx="5452">
                  <c:v>1</c:v>
                </c:pt>
                <c:pt idx="5453">
                  <c:v>16</c:v>
                </c:pt>
                <c:pt idx="5454">
                  <c:v>28</c:v>
                </c:pt>
                <c:pt idx="5455">
                  <c:v>32</c:v>
                </c:pt>
                <c:pt idx="5456">
                  <c:v>30</c:v>
                </c:pt>
                <c:pt idx="5457">
                  <c:v>27</c:v>
                </c:pt>
                <c:pt idx="5458">
                  <c:v>23</c:v>
                </c:pt>
                <c:pt idx="5459">
                  <c:v>24</c:v>
                </c:pt>
                <c:pt idx="5460">
                  <c:v>25</c:v>
                </c:pt>
                <c:pt idx="5461">
                  <c:v>22</c:v>
                </c:pt>
                <c:pt idx="5462">
                  <c:v>8</c:v>
                </c:pt>
                <c:pt idx="5463">
                  <c:v>-17</c:v>
                </c:pt>
                <c:pt idx="5464">
                  <c:v>-35</c:v>
                </c:pt>
                <c:pt idx="5465">
                  <c:v>-41</c:v>
                </c:pt>
                <c:pt idx="5466">
                  <c:v>-38</c:v>
                </c:pt>
                <c:pt idx="5467">
                  <c:v>-27</c:v>
                </c:pt>
                <c:pt idx="5468">
                  <c:v>-18</c:v>
                </c:pt>
                <c:pt idx="5469">
                  <c:v>-16</c:v>
                </c:pt>
                <c:pt idx="5470">
                  <c:v>-14</c:v>
                </c:pt>
                <c:pt idx="5471">
                  <c:v>-9</c:v>
                </c:pt>
                <c:pt idx="5472">
                  <c:v>-2</c:v>
                </c:pt>
                <c:pt idx="5473">
                  <c:v>3</c:v>
                </c:pt>
                <c:pt idx="5474">
                  <c:v>6</c:v>
                </c:pt>
                <c:pt idx="5475">
                  <c:v>1</c:v>
                </c:pt>
                <c:pt idx="5476">
                  <c:v>-8</c:v>
                </c:pt>
                <c:pt idx="5477">
                  <c:v>-13</c:v>
                </c:pt>
                <c:pt idx="5478">
                  <c:v>-14</c:v>
                </c:pt>
                <c:pt idx="5479">
                  <c:v>-11</c:v>
                </c:pt>
                <c:pt idx="5480">
                  <c:v>-4</c:v>
                </c:pt>
                <c:pt idx="5481">
                  <c:v>1</c:v>
                </c:pt>
                <c:pt idx="5482">
                  <c:v>0</c:v>
                </c:pt>
                <c:pt idx="5483">
                  <c:v>0</c:v>
                </c:pt>
                <c:pt idx="5484">
                  <c:v>0</c:v>
                </c:pt>
                <c:pt idx="5485">
                  <c:v>0</c:v>
                </c:pt>
                <c:pt idx="5486">
                  <c:v>2</c:v>
                </c:pt>
                <c:pt idx="5487">
                  <c:v>4</c:v>
                </c:pt>
                <c:pt idx="5488">
                  <c:v>0</c:v>
                </c:pt>
                <c:pt idx="5489">
                  <c:v>-4</c:v>
                </c:pt>
                <c:pt idx="5490">
                  <c:v>-7</c:v>
                </c:pt>
                <c:pt idx="5491">
                  <c:v>-7</c:v>
                </c:pt>
                <c:pt idx="5492">
                  <c:v>0</c:v>
                </c:pt>
                <c:pt idx="5493">
                  <c:v>15</c:v>
                </c:pt>
                <c:pt idx="5494">
                  <c:v>26</c:v>
                </c:pt>
                <c:pt idx="5495">
                  <c:v>31</c:v>
                </c:pt>
                <c:pt idx="5496">
                  <c:v>31</c:v>
                </c:pt>
                <c:pt idx="5497">
                  <c:v>26</c:v>
                </c:pt>
                <c:pt idx="5498">
                  <c:v>21</c:v>
                </c:pt>
                <c:pt idx="5499">
                  <c:v>23</c:v>
                </c:pt>
                <c:pt idx="5500">
                  <c:v>26</c:v>
                </c:pt>
                <c:pt idx="5501">
                  <c:v>26</c:v>
                </c:pt>
                <c:pt idx="5502">
                  <c:v>15</c:v>
                </c:pt>
                <c:pt idx="5503">
                  <c:v>-10</c:v>
                </c:pt>
                <c:pt idx="5504">
                  <c:v>-32</c:v>
                </c:pt>
                <c:pt idx="5505">
                  <c:v>-42</c:v>
                </c:pt>
                <c:pt idx="5506">
                  <c:v>-39</c:v>
                </c:pt>
                <c:pt idx="5507">
                  <c:v>-28</c:v>
                </c:pt>
                <c:pt idx="5508">
                  <c:v>-17</c:v>
                </c:pt>
                <c:pt idx="5509">
                  <c:v>-16</c:v>
                </c:pt>
                <c:pt idx="5510">
                  <c:v>-17</c:v>
                </c:pt>
                <c:pt idx="5511">
                  <c:v>-12</c:v>
                </c:pt>
                <c:pt idx="5512">
                  <c:v>-3</c:v>
                </c:pt>
                <c:pt idx="5513">
                  <c:v>4</c:v>
                </c:pt>
                <c:pt idx="5514">
                  <c:v>9</c:v>
                </c:pt>
                <c:pt idx="5515">
                  <c:v>5</c:v>
                </c:pt>
                <c:pt idx="5516">
                  <c:v>-7</c:v>
                </c:pt>
                <c:pt idx="5517">
                  <c:v>-14</c:v>
                </c:pt>
                <c:pt idx="5518">
                  <c:v>-16</c:v>
                </c:pt>
                <c:pt idx="5519">
                  <c:v>-14</c:v>
                </c:pt>
                <c:pt idx="5520">
                  <c:v>-7</c:v>
                </c:pt>
                <c:pt idx="5521">
                  <c:v>-1</c:v>
                </c:pt>
                <c:pt idx="5522">
                  <c:v>0</c:v>
                </c:pt>
                <c:pt idx="5523">
                  <c:v>-1</c:v>
                </c:pt>
                <c:pt idx="5524">
                  <c:v>0</c:v>
                </c:pt>
                <c:pt idx="5525">
                  <c:v>0</c:v>
                </c:pt>
                <c:pt idx="5526">
                  <c:v>2</c:v>
                </c:pt>
                <c:pt idx="5527">
                  <c:v>6</c:v>
                </c:pt>
                <c:pt idx="5528">
                  <c:v>3</c:v>
                </c:pt>
                <c:pt idx="5529">
                  <c:v>-4</c:v>
                </c:pt>
                <c:pt idx="5530">
                  <c:v>-8</c:v>
                </c:pt>
                <c:pt idx="5531">
                  <c:v>-8</c:v>
                </c:pt>
                <c:pt idx="5532">
                  <c:v>0</c:v>
                </c:pt>
                <c:pt idx="5533">
                  <c:v>13</c:v>
                </c:pt>
                <c:pt idx="5534">
                  <c:v>24</c:v>
                </c:pt>
                <c:pt idx="5535">
                  <c:v>31</c:v>
                </c:pt>
                <c:pt idx="5536">
                  <c:v>31</c:v>
                </c:pt>
                <c:pt idx="5537">
                  <c:v>28</c:v>
                </c:pt>
                <c:pt idx="5538">
                  <c:v>23</c:v>
                </c:pt>
                <c:pt idx="5539">
                  <c:v>23</c:v>
                </c:pt>
                <c:pt idx="5540">
                  <c:v>26</c:v>
                </c:pt>
                <c:pt idx="5541">
                  <c:v>25</c:v>
                </c:pt>
                <c:pt idx="5542">
                  <c:v>15</c:v>
                </c:pt>
                <c:pt idx="5543">
                  <c:v>-9</c:v>
                </c:pt>
                <c:pt idx="5544">
                  <c:v>-30</c:v>
                </c:pt>
                <c:pt idx="5545">
                  <c:v>-38</c:v>
                </c:pt>
                <c:pt idx="5546">
                  <c:v>-38</c:v>
                </c:pt>
                <c:pt idx="5547">
                  <c:v>-30</c:v>
                </c:pt>
                <c:pt idx="5548">
                  <c:v>-19</c:v>
                </c:pt>
                <c:pt idx="5549">
                  <c:v>-17</c:v>
                </c:pt>
                <c:pt idx="5550">
                  <c:v>-15</c:v>
                </c:pt>
                <c:pt idx="5551">
                  <c:v>-10</c:v>
                </c:pt>
                <c:pt idx="5552">
                  <c:v>-3</c:v>
                </c:pt>
                <c:pt idx="5553">
                  <c:v>2</c:v>
                </c:pt>
                <c:pt idx="5554">
                  <c:v>5</c:v>
                </c:pt>
                <c:pt idx="5555">
                  <c:v>3</c:v>
                </c:pt>
                <c:pt idx="5556">
                  <c:v>-5</c:v>
                </c:pt>
                <c:pt idx="5557">
                  <c:v>-12</c:v>
                </c:pt>
                <c:pt idx="5558">
                  <c:v>-15</c:v>
                </c:pt>
                <c:pt idx="5559">
                  <c:v>-15</c:v>
                </c:pt>
                <c:pt idx="5560">
                  <c:v>-9</c:v>
                </c:pt>
                <c:pt idx="5561">
                  <c:v>-2</c:v>
                </c:pt>
                <c:pt idx="5562">
                  <c:v>1</c:v>
                </c:pt>
                <c:pt idx="5563">
                  <c:v>0</c:v>
                </c:pt>
                <c:pt idx="5564">
                  <c:v>-1</c:v>
                </c:pt>
                <c:pt idx="5565">
                  <c:v>-1</c:v>
                </c:pt>
                <c:pt idx="5566">
                  <c:v>0</c:v>
                </c:pt>
                <c:pt idx="5567">
                  <c:v>4</c:v>
                </c:pt>
                <c:pt idx="5568">
                  <c:v>3</c:v>
                </c:pt>
                <c:pt idx="5569">
                  <c:v>-2</c:v>
                </c:pt>
                <c:pt idx="5570">
                  <c:v>-8</c:v>
                </c:pt>
                <c:pt idx="5571">
                  <c:v>-8</c:v>
                </c:pt>
                <c:pt idx="5572">
                  <c:v>-1</c:v>
                </c:pt>
                <c:pt idx="5573">
                  <c:v>13</c:v>
                </c:pt>
                <c:pt idx="5574">
                  <c:v>25</c:v>
                </c:pt>
                <c:pt idx="5575">
                  <c:v>30</c:v>
                </c:pt>
                <c:pt idx="5576">
                  <c:v>28</c:v>
                </c:pt>
                <c:pt idx="5577">
                  <c:v>25</c:v>
                </c:pt>
                <c:pt idx="5578">
                  <c:v>22</c:v>
                </c:pt>
                <c:pt idx="5579">
                  <c:v>25</c:v>
                </c:pt>
                <c:pt idx="5580">
                  <c:v>29</c:v>
                </c:pt>
                <c:pt idx="5581">
                  <c:v>27</c:v>
                </c:pt>
                <c:pt idx="5582">
                  <c:v>13</c:v>
                </c:pt>
                <c:pt idx="5583">
                  <c:v>-12</c:v>
                </c:pt>
                <c:pt idx="5584">
                  <c:v>-31</c:v>
                </c:pt>
                <c:pt idx="5585">
                  <c:v>-36</c:v>
                </c:pt>
                <c:pt idx="5586">
                  <c:v>-35</c:v>
                </c:pt>
                <c:pt idx="5587">
                  <c:v>-26</c:v>
                </c:pt>
                <c:pt idx="5588">
                  <c:v>-20</c:v>
                </c:pt>
                <c:pt idx="5589">
                  <c:v>-19</c:v>
                </c:pt>
                <c:pt idx="5590">
                  <c:v>-16</c:v>
                </c:pt>
                <c:pt idx="5591">
                  <c:v>-7</c:v>
                </c:pt>
                <c:pt idx="5592">
                  <c:v>1</c:v>
                </c:pt>
                <c:pt idx="5593">
                  <c:v>3</c:v>
                </c:pt>
                <c:pt idx="5594">
                  <c:v>3</c:v>
                </c:pt>
                <c:pt idx="5595">
                  <c:v>-1</c:v>
                </c:pt>
                <c:pt idx="5596">
                  <c:v>-7</c:v>
                </c:pt>
                <c:pt idx="5597">
                  <c:v>-10</c:v>
                </c:pt>
                <c:pt idx="5598">
                  <c:v>-13</c:v>
                </c:pt>
                <c:pt idx="5599">
                  <c:v>-14</c:v>
                </c:pt>
                <c:pt idx="5600">
                  <c:v>-11</c:v>
                </c:pt>
                <c:pt idx="5601">
                  <c:v>-4</c:v>
                </c:pt>
                <c:pt idx="5602">
                  <c:v>1</c:v>
                </c:pt>
                <c:pt idx="5603">
                  <c:v>2</c:v>
                </c:pt>
                <c:pt idx="5604">
                  <c:v>1</c:v>
                </c:pt>
                <c:pt idx="5605">
                  <c:v>-1</c:v>
                </c:pt>
                <c:pt idx="5606">
                  <c:v>-1</c:v>
                </c:pt>
                <c:pt idx="5607">
                  <c:v>3</c:v>
                </c:pt>
                <c:pt idx="5608">
                  <c:v>3</c:v>
                </c:pt>
                <c:pt idx="5609">
                  <c:v>-2</c:v>
                </c:pt>
                <c:pt idx="5610">
                  <c:v>-6</c:v>
                </c:pt>
                <c:pt idx="5611">
                  <c:v>-7</c:v>
                </c:pt>
                <c:pt idx="5612">
                  <c:v>-1</c:v>
                </c:pt>
                <c:pt idx="5613">
                  <c:v>12</c:v>
                </c:pt>
                <c:pt idx="5614">
                  <c:v>25</c:v>
                </c:pt>
                <c:pt idx="5615">
                  <c:v>29</c:v>
                </c:pt>
                <c:pt idx="5616">
                  <c:v>29</c:v>
                </c:pt>
                <c:pt idx="5617">
                  <c:v>25</c:v>
                </c:pt>
                <c:pt idx="5618">
                  <c:v>22</c:v>
                </c:pt>
                <c:pt idx="5619">
                  <c:v>25</c:v>
                </c:pt>
                <c:pt idx="5620">
                  <c:v>31</c:v>
                </c:pt>
                <c:pt idx="5621">
                  <c:v>28</c:v>
                </c:pt>
                <c:pt idx="5622">
                  <c:v>9</c:v>
                </c:pt>
                <c:pt idx="5623">
                  <c:v>-15</c:v>
                </c:pt>
                <c:pt idx="5624">
                  <c:v>-30</c:v>
                </c:pt>
                <c:pt idx="5625">
                  <c:v>-34</c:v>
                </c:pt>
                <c:pt idx="5626">
                  <c:v>-31</c:v>
                </c:pt>
                <c:pt idx="5627">
                  <c:v>-23</c:v>
                </c:pt>
                <c:pt idx="5628">
                  <c:v>-22</c:v>
                </c:pt>
                <c:pt idx="5629">
                  <c:v>-20</c:v>
                </c:pt>
                <c:pt idx="5630">
                  <c:v>-12</c:v>
                </c:pt>
                <c:pt idx="5631">
                  <c:v>-3</c:v>
                </c:pt>
                <c:pt idx="5632">
                  <c:v>2</c:v>
                </c:pt>
                <c:pt idx="5633">
                  <c:v>3</c:v>
                </c:pt>
                <c:pt idx="5634">
                  <c:v>0</c:v>
                </c:pt>
                <c:pt idx="5635">
                  <c:v>-5</c:v>
                </c:pt>
                <c:pt idx="5636">
                  <c:v>-7</c:v>
                </c:pt>
                <c:pt idx="5637">
                  <c:v>-10</c:v>
                </c:pt>
                <c:pt idx="5638">
                  <c:v>-14</c:v>
                </c:pt>
                <c:pt idx="5639">
                  <c:v>-15</c:v>
                </c:pt>
                <c:pt idx="5640">
                  <c:v>-12</c:v>
                </c:pt>
                <c:pt idx="5641">
                  <c:v>-5</c:v>
                </c:pt>
                <c:pt idx="5642">
                  <c:v>1</c:v>
                </c:pt>
                <c:pt idx="5643">
                  <c:v>3</c:v>
                </c:pt>
                <c:pt idx="5644">
                  <c:v>0</c:v>
                </c:pt>
                <c:pt idx="5645">
                  <c:v>-3</c:v>
                </c:pt>
                <c:pt idx="5646">
                  <c:v>-2</c:v>
                </c:pt>
                <c:pt idx="5647">
                  <c:v>2</c:v>
                </c:pt>
                <c:pt idx="5648">
                  <c:v>2</c:v>
                </c:pt>
                <c:pt idx="5649">
                  <c:v>-3</c:v>
                </c:pt>
                <c:pt idx="5650">
                  <c:v>-8</c:v>
                </c:pt>
                <c:pt idx="5651">
                  <c:v>-8</c:v>
                </c:pt>
                <c:pt idx="5652">
                  <c:v>1</c:v>
                </c:pt>
                <c:pt idx="5653">
                  <c:v>16</c:v>
                </c:pt>
                <c:pt idx="5654">
                  <c:v>26</c:v>
                </c:pt>
                <c:pt idx="5655">
                  <c:v>29</c:v>
                </c:pt>
                <c:pt idx="5656">
                  <c:v>27</c:v>
                </c:pt>
                <c:pt idx="5657">
                  <c:v>24</c:v>
                </c:pt>
                <c:pt idx="5658">
                  <c:v>23</c:v>
                </c:pt>
                <c:pt idx="5659">
                  <c:v>27</c:v>
                </c:pt>
                <c:pt idx="5660">
                  <c:v>31</c:v>
                </c:pt>
                <c:pt idx="5661">
                  <c:v>25</c:v>
                </c:pt>
                <c:pt idx="5662">
                  <c:v>1</c:v>
                </c:pt>
                <c:pt idx="5663">
                  <c:v>-24</c:v>
                </c:pt>
                <c:pt idx="5664">
                  <c:v>-33</c:v>
                </c:pt>
                <c:pt idx="5665">
                  <c:v>-33</c:v>
                </c:pt>
                <c:pt idx="5666">
                  <c:v>-28</c:v>
                </c:pt>
                <c:pt idx="5667">
                  <c:v>-21</c:v>
                </c:pt>
                <c:pt idx="5668">
                  <c:v>-22</c:v>
                </c:pt>
                <c:pt idx="5669">
                  <c:v>-20</c:v>
                </c:pt>
                <c:pt idx="5670">
                  <c:v>-8</c:v>
                </c:pt>
                <c:pt idx="5671">
                  <c:v>4</c:v>
                </c:pt>
                <c:pt idx="5672">
                  <c:v>6</c:v>
                </c:pt>
                <c:pt idx="5673">
                  <c:v>5</c:v>
                </c:pt>
                <c:pt idx="5674">
                  <c:v>0</c:v>
                </c:pt>
                <c:pt idx="5675">
                  <c:v>-7</c:v>
                </c:pt>
                <c:pt idx="5676">
                  <c:v>-8</c:v>
                </c:pt>
                <c:pt idx="5677">
                  <c:v>-10</c:v>
                </c:pt>
                <c:pt idx="5678">
                  <c:v>-16</c:v>
                </c:pt>
                <c:pt idx="5679">
                  <c:v>-19</c:v>
                </c:pt>
                <c:pt idx="5680">
                  <c:v>-12</c:v>
                </c:pt>
                <c:pt idx="5681">
                  <c:v>-3</c:v>
                </c:pt>
                <c:pt idx="5682">
                  <c:v>3</c:v>
                </c:pt>
                <c:pt idx="5683">
                  <c:v>5</c:v>
                </c:pt>
                <c:pt idx="5684">
                  <c:v>1</c:v>
                </c:pt>
                <c:pt idx="5685">
                  <c:v>-3</c:v>
                </c:pt>
                <c:pt idx="5686">
                  <c:v>0</c:v>
                </c:pt>
                <c:pt idx="5687">
                  <c:v>3</c:v>
                </c:pt>
                <c:pt idx="5688">
                  <c:v>2</c:v>
                </c:pt>
                <c:pt idx="5689">
                  <c:v>-5</c:v>
                </c:pt>
                <c:pt idx="5690">
                  <c:v>-9</c:v>
                </c:pt>
                <c:pt idx="5691">
                  <c:v>-7</c:v>
                </c:pt>
                <c:pt idx="5692">
                  <c:v>4</c:v>
                </c:pt>
                <c:pt idx="5693">
                  <c:v>20</c:v>
                </c:pt>
                <c:pt idx="5694">
                  <c:v>29</c:v>
                </c:pt>
                <c:pt idx="5695">
                  <c:v>28</c:v>
                </c:pt>
                <c:pt idx="5696">
                  <c:v>25</c:v>
                </c:pt>
                <c:pt idx="5697">
                  <c:v>24</c:v>
                </c:pt>
                <c:pt idx="5698">
                  <c:v>26</c:v>
                </c:pt>
                <c:pt idx="5699">
                  <c:v>30</c:v>
                </c:pt>
                <c:pt idx="5700">
                  <c:v>30</c:v>
                </c:pt>
                <c:pt idx="5701">
                  <c:v>13</c:v>
                </c:pt>
                <c:pt idx="5702">
                  <c:v>-14</c:v>
                </c:pt>
                <c:pt idx="5703">
                  <c:v>-29</c:v>
                </c:pt>
                <c:pt idx="5704">
                  <c:v>-30</c:v>
                </c:pt>
                <c:pt idx="5705">
                  <c:v>-27</c:v>
                </c:pt>
                <c:pt idx="5706">
                  <c:v>-22</c:v>
                </c:pt>
                <c:pt idx="5707">
                  <c:v>-21</c:v>
                </c:pt>
                <c:pt idx="5708">
                  <c:v>-22</c:v>
                </c:pt>
                <c:pt idx="5709">
                  <c:v>-14</c:v>
                </c:pt>
                <c:pt idx="5710">
                  <c:v>2</c:v>
                </c:pt>
                <c:pt idx="5711">
                  <c:v>10</c:v>
                </c:pt>
                <c:pt idx="5712">
                  <c:v>8</c:v>
                </c:pt>
                <c:pt idx="5713">
                  <c:v>1</c:v>
                </c:pt>
                <c:pt idx="5714">
                  <c:v>-6</c:v>
                </c:pt>
                <c:pt idx="5715">
                  <c:v>-8</c:v>
                </c:pt>
                <c:pt idx="5716">
                  <c:v>-7</c:v>
                </c:pt>
                <c:pt idx="5717">
                  <c:v>-11</c:v>
                </c:pt>
                <c:pt idx="5718">
                  <c:v>-18</c:v>
                </c:pt>
                <c:pt idx="5719">
                  <c:v>-19</c:v>
                </c:pt>
                <c:pt idx="5720">
                  <c:v>-12</c:v>
                </c:pt>
                <c:pt idx="5721">
                  <c:v>-2</c:v>
                </c:pt>
                <c:pt idx="5722">
                  <c:v>5</c:v>
                </c:pt>
                <c:pt idx="5723">
                  <c:v>4</c:v>
                </c:pt>
                <c:pt idx="5724">
                  <c:v>-1</c:v>
                </c:pt>
                <c:pt idx="5725">
                  <c:v>-3</c:v>
                </c:pt>
                <c:pt idx="5726">
                  <c:v>1</c:v>
                </c:pt>
                <c:pt idx="5727">
                  <c:v>2</c:v>
                </c:pt>
                <c:pt idx="5728">
                  <c:v>-2</c:v>
                </c:pt>
                <c:pt idx="5729">
                  <c:v>-7</c:v>
                </c:pt>
                <c:pt idx="5730">
                  <c:v>-9</c:v>
                </c:pt>
                <c:pt idx="5731">
                  <c:v>-4</c:v>
                </c:pt>
                <c:pt idx="5732">
                  <c:v>11</c:v>
                </c:pt>
                <c:pt idx="5733">
                  <c:v>25</c:v>
                </c:pt>
                <c:pt idx="5734">
                  <c:v>28</c:v>
                </c:pt>
                <c:pt idx="5735">
                  <c:v>26</c:v>
                </c:pt>
                <c:pt idx="5736">
                  <c:v>23</c:v>
                </c:pt>
                <c:pt idx="5737">
                  <c:v>25</c:v>
                </c:pt>
                <c:pt idx="5738">
                  <c:v>32</c:v>
                </c:pt>
                <c:pt idx="5739">
                  <c:v>34</c:v>
                </c:pt>
                <c:pt idx="5740">
                  <c:v>23</c:v>
                </c:pt>
                <c:pt idx="5741">
                  <c:v>-4</c:v>
                </c:pt>
                <c:pt idx="5742">
                  <c:v>-27</c:v>
                </c:pt>
                <c:pt idx="5743">
                  <c:v>-31</c:v>
                </c:pt>
                <c:pt idx="5744">
                  <c:v>-26</c:v>
                </c:pt>
                <c:pt idx="5745">
                  <c:v>-22</c:v>
                </c:pt>
                <c:pt idx="5746">
                  <c:v>-22</c:v>
                </c:pt>
                <c:pt idx="5747">
                  <c:v>-26</c:v>
                </c:pt>
                <c:pt idx="5748">
                  <c:v>-22</c:v>
                </c:pt>
                <c:pt idx="5749">
                  <c:v>-4</c:v>
                </c:pt>
                <c:pt idx="5750">
                  <c:v>13</c:v>
                </c:pt>
                <c:pt idx="5751">
                  <c:v>15</c:v>
                </c:pt>
                <c:pt idx="5752">
                  <c:v>6</c:v>
                </c:pt>
                <c:pt idx="5753">
                  <c:v>-5</c:v>
                </c:pt>
                <c:pt idx="5754">
                  <c:v>-10</c:v>
                </c:pt>
                <c:pt idx="5755">
                  <c:v>-8</c:v>
                </c:pt>
                <c:pt idx="5756">
                  <c:v>-6</c:v>
                </c:pt>
                <c:pt idx="5757">
                  <c:v>-15</c:v>
                </c:pt>
                <c:pt idx="5758">
                  <c:v>-22</c:v>
                </c:pt>
                <c:pt idx="5759">
                  <c:v>-19</c:v>
                </c:pt>
                <c:pt idx="5760">
                  <c:v>-8</c:v>
                </c:pt>
                <c:pt idx="5761">
                  <c:v>2</c:v>
                </c:pt>
                <c:pt idx="5762">
                  <c:v>6</c:v>
                </c:pt>
                <c:pt idx="5763">
                  <c:v>2</c:v>
                </c:pt>
                <c:pt idx="5764">
                  <c:v>-4</c:v>
                </c:pt>
                <c:pt idx="5765">
                  <c:v>-3</c:v>
                </c:pt>
                <c:pt idx="5766">
                  <c:v>3</c:v>
                </c:pt>
                <c:pt idx="5767">
                  <c:v>3</c:v>
                </c:pt>
                <c:pt idx="5768">
                  <c:v>-3</c:v>
                </c:pt>
                <c:pt idx="5769">
                  <c:v>-9</c:v>
                </c:pt>
                <c:pt idx="5770">
                  <c:v>-9</c:v>
                </c:pt>
                <c:pt idx="5771">
                  <c:v>2</c:v>
                </c:pt>
                <c:pt idx="5772">
                  <c:v>17</c:v>
                </c:pt>
                <c:pt idx="5773">
                  <c:v>27</c:v>
                </c:pt>
                <c:pt idx="5774">
                  <c:v>27</c:v>
                </c:pt>
                <c:pt idx="5775">
                  <c:v>25</c:v>
                </c:pt>
                <c:pt idx="5776">
                  <c:v>25</c:v>
                </c:pt>
                <c:pt idx="5777">
                  <c:v>29</c:v>
                </c:pt>
                <c:pt idx="5778">
                  <c:v>34</c:v>
                </c:pt>
                <c:pt idx="5779">
                  <c:v>30</c:v>
                </c:pt>
                <c:pt idx="5780">
                  <c:v>8</c:v>
                </c:pt>
                <c:pt idx="5781">
                  <c:v>-20</c:v>
                </c:pt>
                <c:pt idx="5782">
                  <c:v>-31</c:v>
                </c:pt>
                <c:pt idx="5783">
                  <c:v>-28</c:v>
                </c:pt>
                <c:pt idx="5784">
                  <c:v>-23</c:v>
                </c:pt>
                <c:pt idx="5785">
                  <c:v>-21</c:v>
                </c:pt>
                <c:pt idx="5786">
                  <c:v>-25</c:v>
                </c:pt>
                <c:pt idx="5787">
                  <c:v>-25</c:v>
                </c:pt>
                <c:pt idx="5788">
                  <c:v>-11</c:v>
                </c:pt>
                <c:pt idx="5789">
                  <c:v>9</c:v>
                </c:pt>
                <c:pt idx="5790">
                  <c:v>19</c:v>
                </c:pt>
                <c:pt idx="5791">
                  <c:v>13</c:v>
                </c:pt>
                <c:pt idx="5792">
                  <c:v>1</c:v>
                </c:pt>
                <c:pt idx="5793">
                  <c:v>-8</c:v>
                </c:pt>
                <c:pt idx="5794">
                  <c:v>-9</c:v>
                </c:pt>
                <c:pt idx="5795">
                  <c:v>-6</c:v>
                </c:pt>
                <c:pt idx="5796">
                  <c:v>-9</c:v>
                </c:pt>
                <c:pt idx="5797">
                  <c:v>-19</c:v>
                </c:pt>
                <c:pt idx="5798">
                  <c:v>-22</c:v>
                </c:pt>
                <c:pt idx="5799">
                  <c:v>-15</c:v>
                </c:pt>
                <c:pt idx="5800">
                  <c:v>-5</c:v>
                </c:pt>
                <c:pt idx="5801">
                  <c:v>4</c:v>
                </c:pt>
                <c:pt idx="5802">
                  <c:v>5</c:v>
                </c:pt>
                <c:pt idx="5803">
                  <c:v>-2</c:v>
                </c:pt>
                <c:pt idx="5804">
                  <c:v>-4</c:v>
                </c:pt>
                <c:pt idx="5805">
                  <c:v>0</c:v>
                </c:pt>
                <c:pt idx="5806">
                  <c:v>3</c:v>
                </c:pt>
                <c:pt idx="5807">
                  <c:v>0</c:v>
                </c:pt>
                <c:pt idx="5808">
                  <c:v>-7</c:v>
                </c:pt>
                <c:pt idx="5809">
                  <c:v>-9</c:v>
                </c:pt>
                <c:pt idx="5810">
                  <c:v>-3</c:v>
                </c:pt>
                <c:pt idx="5811">
                  <c:v>10</c:v>
                </c:pt>
                <c:pt idx="5812">
                  <c:v>22</c:v>
                </c:pt>
                <c:pt idx="5813">
                  <c:v>25</c:v>
                </c:pt>
                <c:pt idx="5814">
                  <c:v>25</c:v>
                </c:pt>
                <c:pt idx="5815">
                  <c:v>26</c:v>
                </c:pt>
                <c:pt idx="5816">
                  <c:v>31</c:v>
                </c:pt>
                <c:pt idx="5817">
                  <c:v>36</c:v>
                </c:pt>
                <c:pt idx="5818">
                  <c:v>34</c:v>
                </c:pt>
                <c:pt idx="5819">
                  <c:v>14</c:v>
                </c:pt>
                <c:pt idx="5820">
                  <c:v>-16</c:v>
                </c:pt>
                <c:pt idx="5821">
                  <c:v>-32</c:v>
                </c:pt>
                <c:pt idx="5822">
                  <c:v>-30</c:v>
                </c:pt>
                <c:pt idx="5823">
                  <c:v>-23</c:v>
                </c:pt>
                <c:pt idx="5824">
                  <c:v>-21</c:v>
                </c:pt>
                <c:pt idx="5825">
                  <c:v>-24</c:v>
                </c:pt>
                <c:pt idx="5826">
                  <c:v>-28</c:v>
                </c:pt>
                <c:pt idx="5827">
                  <c:v>-16</c:v>
                </c:pt>
                <c:pt idx="5828">
                  <c:v>7</c:v>
                </c:pt>
                <c:pt idx="5829">
                  <c:v>23</c:v>
                </c:pt>
                <c:pt idx="5830">
                  <c:v>20</c:v>
                </c:pt>
                <c:pt idx="5831">
                  <c:v>7</c:v>
                </c:pt>
                <c:pt idx="5832">
                  <c:v>-5</c:v>
                </c:pt>
                <c:pt idx="5833">
                  <c:v>-9</c:v>
                </c:pt>
                <c:pt idx="5834">
                  <c:v>-6</c:v>
                </c:pt>
                <c:pt idx="5835">
                  <c:v>-9</c:v>
                </c:pt>
                <c:pt idx="5836">
                  <c:v>-19</c:v>
                </c:pt>
                <c:pt idx="5837">
                  <c:v>-25</c:v>
                </c:pt>
                <c:pt idx="5838">
                  <c:v>-19</c:v>
                </c:pt>
                <c:pt idx="5839">
                  <c:v>-8</c:v>
                </c:pt>
                <c:pt idx="5840">
                  <c:v>2</c:v>
                </c:pt>
                <c:pt idx="5841">
                  <c:v>6</c:v>
                </c:pt>
                <c:pt idx="5842">
                  <c:v>0</c:v>
                </c:pt>
                <c:pt idx="5843">
                  <c:v>-4</c:v>
                </c:pt>
                <c:pt idx="5844">
                  <c:v>-1</c:v>
                </c:pt>
                <c:pt idx="5845">
                  <c:v>2</c:v>
                </c:pt>
                <c:pt idx="5846">
                  <c:v>-1</c:v>
                </c:pt>
                <c:pt idx="5847">
                  <c:v>-5</c:v>
                </c:pt>
                <c:pt idx="5848">
                  <c:v>-10</c:v>
                </c:pt>
                <c:pt idx="5849">
                  <c:v>-6</c:v>
                </c:pt>
                <c:pt idx="5850">
                  <c:v>4</c:v>
                </c:pt>
                <c:pt idx="5851">
                  <c:v>16</c:v>
                </c:pt>
                <c:pt idx="5852">
                  <c:v>23</c:v>
                </c:pt>
                <c:pt idx="5853">
                  <c:v>25</c:v>
                </c:pt>
                <c:pt idx="5854">
                  <c:v>26</c:v>
                </c:pt>
                <c:pt idx="5855">
                  <c:v>31</c:v>
                </c:pt>
                <c:pt idx="5856">
                  <c:v>36</c:v>
                </c:pt>
                <c:pt idx="5857">
                  <c:v>36</c:v>
                </c:pt>
                <c:pt idx="5858">
                  <c:v>19</c:v>
                </c:pt>
                <c:pt idx="5859">
                  <c:v>-12</c:v>
                </c:pt>
                <c:pt idx="5860">
                  <c:v>-30</c:v>
                </c:pt>
                <c:pt idx="5861">
                  <c:v>-31</c:v>
                </c:pt>
                <c:pt idx="5862">
                  <c:v>-25</c:v>
                </c:pt>
                <c:pt idx="5863">
                  <c:v>-22</c:v>
                </c:pt>
                <c:pt idx="5864">
                  <c:v>-24</c:v>
                </c:pt>
                <c:pt idx="5865">
                  <c:v>-27</c:v>
                </c:pt>
                <c:pt idx="5866">
                  <c:v>-20</c:v>
                </c:pt>
                <c:pt idx="5867">
                  <c:v>3</c:v>
                </c:pt>
                <c:pt idx="5868">
                  <c:v>22</c:v>
                </c:pt>
                <c:pt idx="5869">
                  <c:v>24</c:v>
                </c:pt>
                <c:pt idx="5870">
                  <c:v>14</c:v>
                </c:pt>
                <c:pt idx="5871">
                  <c:v>0</c:v>
                </c:pt>
                <c:pt idx="5872">
                  <c:v>-7</c:v>
                </c:pt>
                <c:pt idx="5873">
                  <c:v>-6</c:v>
                </c:pt>
                <c:pt idx="5874">
                  <c:v>-8</c:v>
                </c:pt>
                <c:pt idx="5875">
                  <c:v>-17</c:v>
                </c:pt>
                <c:pt idx="5876">
                  <c:v>-24</c:v>
                </c:pt>
                <c:pt idx="5877">
                  <c:v>-21</c:v>
                </c:pt>
                <c:pt idx="5878">
                  <c:v>-12</c:v>
                </c:pt>
                <c:pt idx="5879">
                  <c:v>-1</c:v>
                </c:pt>
                <c:pt idx="5880">
                  <c:v>3</c:v>
                </c:pt>
                <c:pt idx="5881">
                  <c:v>0</c:v>
                </c:pt>
                <c:pt idx="5882">
                  <c:v>-2</c:v>
                </c:pt>
                <c:pt idx="5883">
                  <c:v>0</c:v>
                </c:pt>
                <c:pt idx="5884">
                  <c:v>2</c:v>
                </c:pt>
                <c:pt idx="5885">
                  <c:v>0</c:v>
                </c:pt>
                <c:pt idx="5886">
                  <c:v>-5</c:v>
                </c:pt>
                <c:pt idx="5887">
                  <c:v>-8</c:v>
                </c:pt>
                <c:pt idx="5888">
                  <c:v>-5</c:v>
                </c:pt>
                <c:pt idx="5889">
                  <c:v>3</c:v>
                </c:pt>
                <c:pt idx="5890">
                  <c:v>12</c:v>
                </c:pt>
                <c:pt idx="5891">
                  <c:v>18</c:v>
                </c:pt>
                <c:pt idx="5892">
                  <c:v>21</c:v>
                </c:pt>
                <c:pt idx="5893">
                  <c:v>26</c:v>
                </c:pt>
                <c:pt idx="5894">
                  <c:v>32</c:v>
                </c:pt>
                <c:pt idx="5895">
                  <c:v>38</c:v>
                </c:pt>
                <c:pt idx="5896">
                  <c:v>37</c:v>
                </c:pt>
                <c:pt idx="5897">
                  <c:v>22</c:v>
                </c:pt>
                <c:pt idx="5898">
                  <c:v>-7</c:v>
                </c:pt>
                <c:pt idx="5899">
                  <c:v>-26</c:v>
                </c:pt>
                <c:pt idx="5900">
                  <c:v>-30</c:v>
                </c:pt>
                <c:pt idx="5901">
                  <c:v>-27</c:v>
                </c:pt>
                <c:pt idx="5902">
                  <c:v>-24</c:v>
                </c:pt>
                <c:pt idx="5903">
                  <c:v>-27</c:v>
                </c:pt>
                <c:pt idx="5904">
                  <c:v>-29</c:v>
                </c:pt>
                <c:pt idx="5905">
                  <c:v>-20</c:v>
                </c:pt>
                <c:pt idx="5906">
                  <c:v>0</c:v>
                </c:pt>
                <c:pt idx="5907">
                  <c:v>20</c:v>
                </c:pt>
                <c:pt idx="5908">
                  <c:v>26</c:v>
                </c:pt>
                <c:pt idx="5909">
                  <c:v>20</c:v>
                </c:pt>
                <c:pt idx="5910">
                  <c:v>7</c:v>
                </c:pt>
                <c:pt idx="5911">
                  <c:v>-2</c:v>
                </c:pt>
                <c:pt idx="5912">
                  <c:v>-5</c:v>
                </c:pt>
                <c:pt idx="5913">
                  <c:v>-9</c:v>
                </c:pt>
                <c:pt idx="5914">
                  <c:v>-18</c:v>
                </c:pt>
                <c:pt idx="5915">
                  <c:v>-24</c:v>
                </c:pt>
                <c:pt idx="5916">
                  <c:v>-22</c:v>
                </c:pt>
                <c:pt idx="5917">
                  <c:v>-15</c:v>
                </c:pt>
                <c:pt idx="5918">
                  <c:v>-5</c:v>
                </c:pt>
                <c:pt idx="5919">
                  <c:v>0</c:v>
                </c:pt>
                <c:pt idx="5920">
                  <c:v>0</c:v>
                </c:pt>
                <c:pt idx="5921">
                  <c:v>-1</c:v>
                </c:pt>
                <c:pt idx="5922">
                  <c:v>2</c:v>
                </c:pt>
                <c:pt idx="5923">
                  <c:v>3</c:v>
                </c:pt>
                <c:pt idx="5924">
                  <c:v>1</c:v>
                </c:pt>
                <c:pt idx="5925">
                  <c:v>-4</c:v>
                </c:pt>
                <c:pt idx="5926">
                  <c:v>-7</c:v>
                </c:pt>
                <c:pt idx="5927">
                  <c:v>-6</c:v>
                </c:pt>
                <c:pt idx="5928">
                  <c:v>3</c:v>
                </c:pt>
                <c:pt idx="5929">
                  <c:v>10</c:v>
                </c:pt>
                <c:pt idx="5930">
                  <c:v>12</c:v>
                </c:pt>
                <c:pt idx="5931">
                  <c:v>15</c:v>
                </c:pt>
                <c:pt idx="5932">
                  <c:v>22</c:v>
                </c:pt>
                <c:pt idx="5933">
                  <c:v>31</c:v>
                </c:pt>
                <c:pt idx="5934">
                  <c:v>39</c:v>
                </c:pt>
                <c:pt idx="5935">
                  <c:v>40</c:v>
                </c:pt>
                <c:pt idx="5936">
                  <c:v>24</c:v>
                </c:pt>
                <c:pt idx="5937">
                  <c:v>-4</c:v>
                </c:pt>
                <c:pt idx="5938">
                  <c:v>-24</c:v>
                </c:pt>
                <c:pt idx="5939">
                  <c:v>-30</c:v>
                </c:pt>
                <c:pt idx="5940">
                  <c:v>-28</c:v>
                </c:pt>
                <c:pt idx="5941">
                  <c:v>-27</c:v>
                </c:pt>
                <c:pt idx="5942">
                  <c:v>-29</c:v>
                </c:pt>
                <c:pt idx="5943">
                  <c:v>-31</c:v>
                </c:pt>
                <c:pt idx="5944">
                  <c:v>-23</c:v>
                </c:pt>
                <c:pt idx="5945">
                  <c:v>-2</c:v>
                </c:pt>
                <c:pt idx="5946">
                  <c:v>18</c:v>
                </c:pt>
                <c:pt idx="5947">
                  <c:v>27</c:v>
                </c:pt>
                <c:pt idx="5948">
                  <c:v>23</c:v>
                </c:pt>
                <c:pt idx="5949">
                  <c:v>13</c:v>
                </c:pt>
                <c:pt idx="5950">
                  <c:v>4</c:v>
                </c:pt>
                <c:pt idx="5951">
                  <c:v>-1</c:v>
                </c:pt>
                <c:pt idx="5952">
                  <c:v>-8</c:v>
                </c:pt>
                <c:pt idx="5953">
                  <c:v>-18</c:v>
                </c:pt>
                <c:pt idx="5954">
                  <c:v>-25</c:v>
                </c:pt>
                <c:pt idx="5955">
                  <c:v>-23</c:v>
                </c:pt>
                <c:pt idx="5956">
                  <c:v>-15</c:v>
                </c:pt>
                <c:pt idx="5957">
                  <c:v>-6</c:v>
                </c:pt>
                <c:pt idx="5958">
                  <c:v>-3</c:v>
                </c:pt>
                <c:pt idx="5959">
                  <c:v>-3</c:v>
                </c:pt>
                <c:pt idx="5960">
                  <c:v>-4</c:v>
                </c:pt>
                <c:pt idx="5961">
                  <c:v>0</c:v>
                </c:pt>
                <c:pt idx="5962">
                  <c:v>5</c:v>
                </c:pt>
                <c:pt idx="5963">
                  <c:v>4</c:v>
                </c:pt>
                <c:pt idx="5964">
                  <c:v>-3</c:v>
                </c:pt>
                <c:pt idx="5965">
                  <c:v>-7</c:v>
                </c:pt>
                <c:pt idx="5966">
                  <c:v>-5</c:v>
                </c:pt>
                <c:pt idx="5967">
                  <c:v>1</c:v>
                </c:pt>
                <c:pt idx="5968">
                  <c:v>8</c:v>
                </c:pt>
                <c:pt idx="5969">
                  <c:v>12</c:v>
                </c:pt>
                <c:pt idx="5970">
                  <c:v>13</c:v>
                </c:pt>
                <c:pt idx="5971">
                  <c:v>18</c:v>
                </c:pt>
                <c:pt idx="5972">
                  <c:v>29</c:v>
                </c:pt>
                <c:pt idx="5973">
                  <c:v>39</c:v>
                </c:pt>
                <c:pt idx="5974">
                  <c:v>42</c:v>
                </c:pt>
                <c:pt idx="5975">
                  <c:v>29</c:v>
                </c:pt>
                <c:pt idx="5976">
                  <c:v>2</c:v>
                </c:pt>
                <c:pt idx="5977">
                  <c:v>-19</c:v>
                </c:pt>
                <c:pt idx="5978">
                  <c:v>-26</c:v>
                </c:pt>
                <c:pt idx="5979">
                  <c:v>-26</c:v>
                </c:pt>
                <c:pt idx="5980">
                  <c:v>-28</c:v>
                </c:pt>
                <c:pt idx="5981">
                  <c:v>-33</c:v>
                </c:pt>
                <c:pt idx="5982">
                  <c:v>-36</c:v>
                </c:pt>
                <c:pt idx="5983">
                  <c:v>-27</c:v>
                </c:pt>
                <c:pt idx="5984">
                  <c:v>-6</c:v>
                </c:pt>
                <c:pt idx="5985">
                  <c:v>15</c:v>
                </c:pt>
                <c:pt idx="5986">
                  <c:v>25</c:v>
                </c:pt>
                <c:pt idx="5987">
                  <c:v>24</c:v>
                </c:pt>
                <c:pt idx="5988">
                  <c:v>17</c:v>
                </c:pt>
                <c:pt idx="5989">
                  <c:v>12</c:v>
                </c:pt>
                <c:pt idx="5990">
                  <c:v>9</c:v>
                </c:pt>
                <c:pt idx="5991">
                  <c:v>1</c:v>
                </c:pt>
                <c:pt idx="5992">
                  <c:v>-14</c:v>
                </c:pt>
                <c:pt idx="5993">
                  <c:v>-25</c:v>
                </c:pt>
                <c:pt idx="5994">
                  <c:v>-26</c:v>
                </c:pt>
                <c:pt idx="5995">
                  <c:v>-18</c:v>
                </c:pt>
                <c:pt idx="5996">
                  <c:v>-10</c:v>
                </c:pt>
                <c:pt idx="5997">
                  <c:v>-8</c:v>
                </c:pt>
                <c:pt idx="5998">
                  <c:v>-8</c:v>
                </c:pt>
                <c:pt idx="5999">
                  <c:v>-6</c:v>
                </c:pt>
                <c:pt idx="6000">
                  <c:v>0</c:v>
                </c:pt>
                <c:pt idx="6001">
                  <c:v>6</c:v>
                </c:pt>
                <c:pt idx="6002">
                  <c:v>7</c:v>
                </c:pt>
                <c:pt idx="6003">
                  <c:v>3</c:v>
                </c:pt>
                <c:pt idx="6004">
                  <c:v>-2</c:v>
                </c:pt>
                <c:pt idx="6005">
                  <c:v>-2</c:v>
                </c:pt>
                <c:pt idx="6006">
                  <c:v>2</c:v>
                </c:pt>
                <c:pt idx="6007">
                  <c:v>6</c:v>
                </c:pt>
                <c:pt idx="6008">
                  <c:v>7</c:v>
                </c:pt>
                <c:pt idx="6009">
                  <c:v>9</c:v>
                </c:pt>
                <c:pt idx="6010">
                  <c:v>14</c:v>
                </c:pt>
                <c:pt idx="6011">
                  <c:v>23</c:v>
                </c:pt>
                <c:pt idx="6012">
                  <c:v>34</c:v>
                </c:pt>
                <c:pt idx="6013">
                  <c:v>40</c:v>
                </c:pt>
                <c:pt idx="6014">
                  <c:v>30</c:v>
                </c:pt>
                <c:pt idx="6015">
                  <c:v>6</c:v>
                </c:pt>
                <c:pt idx="6016">
                  <c:v>-13</c:v>
                </c:pt>
                <c:pt idx="6017">
                  <c:v>-21</c:v>
                </c:pt>
                <c:pt idx="6018">
                  <c:v>-21</c:v>
                </c:pt>
                <c:pt idx="6019">
                  <c:v>-25</c:v>
                </c:pt>
                <c:pt idx="6020">
                  <c:v>-34</c:v>
                </c:pt>
                <c:pt idx="6021">
                  <c:v>-40</c:v>
                </c:pt>
                <c:pt idx="6022">
                  <c:v>-33</c:v>
                </c:pt>
                <c:pt idx="6023">
                  <c:v>-14</c:v>
                </c:pt>
                <c:pt idx="6024">
                  <c:v>7</c:v>
                </c:pt>
                <c:pt idx="6025">
                  <c:v>21</c:v>
                </c:pt>
                <c:pt idx="6026">
                  <c:v>22</c:v>
                </c:pt>
                <c:pt idx="6027">
                  <c:v>18</c:v>
                </c:pt>
                <c:pt idx="6028">
                  <c:v>17</c:v>
                </c:pt>
                <c:pt idx="6029">
                  <c:v>17</c:v>
                </c:pt>
                <c:pt idx="6030">
                  <c:v>9</c:v>
                </c:pt>
                <c:pt idx="6031">
                  <c:v>-6</c:v>
                </c:pt>
                <c:pt idx="6032">
                  <c:v>-20</c:v>
                </c:pt>
                <c:pt idx="6033">
                  <c:v>-25</c:v>
                </c:pt>
                <c:pt idx="6034">
                  <c:v>-21</c:v>
                </c:pt>
                <c:pt idx="6035">
                  <c:v>-13</c:v>
                </c:pt>
                <c:pt idx="6036">
                  <c:v>-12</c:v>
                </c:pt>
                <c:pt idx="6037">
                  <c:v>-14</c:v>
                </c:pt>
                <c:pt idx="6038">
                  <c:v>-13</c:v>
                </c:pt>
                <c:pt idx="6039">
                  <c:v>-5</c:v>
                </c:pt>
                <c:pt idx="6040">
                  <c:v>3</c:v>
                </c:pt>
                <c:pt idx="6041">
                  <c:v>7</c:v>
                </c:pt>
                <c:pt idx="6042">
                  <c:v>5</c:v>
                </c:pt>
                <c:pt idx="6043">
                  <c:v>2</c:v>
                </c:pt>
                <c:pt idx="6044">
                  <c:v>3</c:v>
                </c:pt>
                <c:pt idx="6045">
                  <c:v>6</c:v>
                </c:pt>
                <c:pt idx="6046">
                  <c:v>9</c:v>
                </c:pt>
                <c:pt idx="6047">
                  <c:v>8</c:v>
                </c:pt>
                <c:pt idx="6048">
                  <c:v>6</c:v>
                </c:pt>
                <c:pt idx="6049">
                  <c:v>9</c:v>
                </c:pt>
                <c:pt idx="6050">
                  <c:v>18</c:v>
                </c:pt>
                <c:pt idx="6051">
                  <c:v>27</c:v>
                </c:pt>
                <c:pt idx="6052">
                  <c:v>35</c:v>
                </c:pt>
                <c:pt idx="6053">
                  <c:v>30</c:v>
                </c:pt>
                <c:pt idx="6054">
                  <c:v>11</c:v>
                </c:pt>
                <c:pt idx="6055">
                  <c:v>-8</c:v>
                </c:pt>
                <c:pt idx="6056">
                  <c:v>-14</c:v>
                </c:pt>
                <c:pt idx="6057">
                  <c:v>-14</c:v>
                </c:pt>
                <c:pt idx="6058">
                  <c:v>-20</c:v>
                </c:pt>
                <c:pt idx="6059">
                  <c:v>-31</c:v>
                </c:pt>
                <c:pt idx="6060">
                  <c:v>-41</c:v>
                </c:pt>
                <c:pt idx="6061">
                  <c:v>-37</c:v>
                </c:pt>
                <c:pt idx="6062">
                  <c:v>-22</c:v>
                </c:pt>
                <c:pt idx="6063">
                  <c:v>-3</c:v>
                </c:pt>
                <c:pt idx="6064">
                  <c:v>12</c:v>
                </c:pt>
                <c:pt idx="6065">
                  <c:v>16</c:v>
                </c:pt>
                <c:pt idx="6066">
                  <c:v>15</c:v>
                </c:pt>
                <c:pt idx="6067">
                  <c:v>18</c:v>
                </c:pt>
                <c:pt idx="6068">
                  <c:v>23</c:v>
                </c:pt>
                <c:pt idx="6069">
                  <c:v>20</c:v>
                </c:pt>
                <c:pt idx="6070">
                  <c:v>6</c:v>
                </c:pt>
                <c:pt idx="6071">
                  <c:v>-10</c:v>
                </c:pt>
                <c:pt idx="6072">
                  <c:v>-18</c:v>
                </c:pt>
                <c:pt idx="6073">
                  <c:v>-17</c:v>
                </c:pt>
                <c:pt idx="6074">
                  <c:v>-13</c:v>
                </c:pt>
                <c:pt idx="6075">
                  <c:v>-15</c:v>
                </c:pt>
                <c:pt idx="6076">
                  <c:v>-19</c:v>
                </c:pt>
                <c:pt idx="6077">
                  <c:v>-19</c:v>
                </c:pt>
                <c:pt idx="6078">
                  <c:v>-13</c:v>
                </c:pt>
                <c:pt idx="6079">
                  <c:v>-3</c:v>
                </c:pt>
                <c:pt idx="6080">
                  <c:v>4</c:v>
                </c:pt>
                <c:pt idx="6081">
                  <c:v>6</c:v>
                </c:pt>
                <c:pt idx="6082">
                  <c:v>4</c:v>
                </c:pt>
                <c:pt idx="6083">
                  <c:v>6</c:v>
                </c:pt>
                <c:pt idx="6084">
                  <c:v>11</c:v>
                </c:pt>
                <c:pt idx="6085">
                  <c:v>14</c:v>
                </c:pt>
                <c:pt idx="6086">
                  <c:v>12</c:v>
                </c:pt>
                <c:pt idx="6087">
                  <c:v>7</c:v>
                </c:pt>
                <c:pt idx="6088">
                  <c:v>6</c:v>
                </c:pt>
                <c:pt idx="6089">
                  <c:v>11</c:v>
                </c:pt>
                <c:pt idx="6090">
                  <c:v>17</c:v>
                </c:pt>
                <c:pt idx="6091">
                  <c:v>21</c:v>
                </c:pt>
                <c:pt idx="6092">
                  <c:v>22</c:v>
                </c:pt>
                <c:pt idx="6093">
                  <c:v>16</c:v>
                </c:pt>
                <c:pt idx="6094">
                  <c:v>2</c:v>
                </c:pt>
                <c:pt idx="6095">
                  <c:v>-7</c:v>
                </c:pt>
                <c:pt idx="6096">
                  <c:v>-7</c:v>
                </c:pt>
                <c:pt idx="6097">
                  <c:v>-7</c:v>
                </c:pt>
                <c:pt idx="6098">
                  <c:v>-14</c:v>
                </c:pt>
                <c:pt idx="6099">
                  <c:v>-23</c:v>
                </c:pt>
                <c:pt idx="6100">
                  <c:v>-28</c:v>
                </c:pt>
                <c:pt idx="6101">
                  <c:v>-23</c:v>
                </c:pt>
                <c:pt idx="6102">
                  <c:v>-12</c:v>
                </c:pt>
                <c:pt idx="6103">
                  <c:v>-3</c:v>
                </c:pt>
                <c:pt idx="6104">
                  <c:v>1</c:v>
                </c:pt>
                <c:pt idx="6105">
                  <c:v>1</c:v>
                </c:pt>
                <c:pt idx="6106">
                  <c:v>4</c:v>
                </c:pt>
                <c:pt idx="6107">
                  <c:v>8</c:v>
                </c:pt>
                <c:pt idx="6108">
                  <c:v>7</c:v>
                </c:pt>
                <c:pt idx="6109">
                  <c:v>5</c:v>
                </c:pt>
                <c:pt idx="6110">
                  <c:v>1</c:v>
                </c:pt>
                <c:pt idx="6111">
                  <c:v>-4</c:v>
                </c:pt>
                <c:pt idx="6112">
                  <c:v>-5</c:v>
                </c:pt>
                <c:pt idx="6113">
                  <c:v>-4</c:v>
                </c:pt>
                <c:pt idx="6114">
                  <c:v>-5</c:v>
                </c:pt>
                <c:pt idx="6115">
                  <c:v>-10</c:v>
                </c:pt>
                <c:pt idx="6116">
                  <c:v>-15</c:v>
                </c:pt>
                <c:pt idx="6117">
                  <c:v>-14</c:v>
                </c:pt>
                <c:pt idx="6118">
                  <c:v>-9</c:v>
                </c:pt>
                <c:pt idx="6119">
                  <c:v>-5</c:v>
                </c:pt>
                <c:pt idx="6120">
                  <c:v>-4</c:v>
                </c:pt>
                <c:pt idx="6121">
                  <c:v>-6</c:v>
                </c:pt>
                <c:pt idx="6122">
                  <c:v>-2</c:v>
                </c:pt>
                <c:pt idx="6123">
                  <c:v>3</c:v>
                </c:pt>
                <c:pt idx="6124">
                  <c:v>5</c:v>
                </c:pt>
                <c:pt idx="6125">
                  <c:v>5</c:v>
                </c:pt>
                <c:pt idx="6126">
                  <c:v>4</c:v>
                </c:pt>
                <c:pt idx="6127">
                  <c:v>5</c:v>
                </c:pt>
                <c:pt idx="6128">
                  <c:v>10</c:v>
                </c:pt>
                <c:pt idx="6129">
                  <c:v>14</c:v>
                </c:pt>
                <c:pt idx="6130">
                  <c:v>14</c:v>
                </c:pt>
                <c:pt idx="6131">
                  <c:v>12</c:v>
                </c:pt>
                <c:pt idx="6132">
                  <c:v>8</c:v>
                </c:pt>
                <c:pt idx="6133">
                  <c:v>6</c:v>
                </c:pt>
                <c:pt idx="6134">
                  <c:v>5</c:v>
                </c:pt>
                <c:pt idx="6135">
                  <c:v>6</c:v>
                </c:pt>
                <c:pt idx="6136">
                  <c:v>6</c:v>
                </c:pt>
                <c:pt idx="6137">
                  <c:v>1</c:v>
                </c:pt>
                <c:pt idx="6138">
                  <c:v>-6</c:v>
                </c:pt>
                <c:pt idx="6139">
                  <c:v>-9</c:v>
                </c:pt>
                <c:pt idx="6140">
                  <c:v>-6</c:v>
                </c:pt>
                <c:pt idx="6141">
                  <c:v>-1</c:v>
                </c:pt>
                <c:pt idx="6142">
                  <c:v>0</c:v>
                </c:pt>
                <c:pt idx="6143">
                  <c:v>-4</c:v>
                </c:pt>
                <c:pt idx="6144">
                  <c:v>-7</c:v>
                </c:pt>
                <c:pt idx="6145">
                  <c:v>-5</c:v>
                </c:pt>
                <c:pt idx="6146">
                  <c:v>-1</c:v>
                </c:pt>
                <c:pt idx="6147">
                  <c:v>-3</c:v>
                </c:pt>
                <c:pt idx="6148">
                  <c:v>-9</c:v>
                </c:pt>
                <c:pt idx="6149">
                  <c:v>-13</c:v>
                </c:pt>
                <c:pt idx="6150">
                  <c:v>-13</c:v>
                </c:pt>
                <c:pt idx="6151">
                  <c:v>-9</c:v>
                </c:pt>
                <c:pt idx="6152">
                  <c:v>-4</c:v>
                </c:pt>
                <c:pt idx="6153">
                  <c:v>-2</c:v>
                </c:pt>
                <c:pt idx="6154">
                  <c:v>-6</c:v>
                </c:pt>
                <c:pt idx="6155">
                  <c:v>-9</c:v>
                </c:pt>
                <c:pt idx="6156">
                  <c:v>-9</c:v>
                </c:pt>
                <c:pt idx="6157">
                  <c:v>-2</c:v>
                </c:pt>
                <c:pt idx="6158">
                  <c:v>2</c:v>
                </c:pt>
                <c:pt idx="6159">
                  <c:v>2</c:v>
                </c:pt>
                <c:pt idx="6160">
                  <c:v>0</c:v>
                </c:pt>
                <c:pt idx="6161">
                  <c:v>-1</c:v>
                </c:pt>
                <c:pt idx="6162">
                  <c:v>1</c:v>
                </c:pt>
                <c:pt idx="6163">
                  <c:v>5</c:v>
                </c:pt>
                <c:pt idx="6164">
                  <c:v>6</c:v>
                </c:pt>
                <c:pt idx="6165">
                  <c:v>4</c:v>
                </c:pt>
                <c:pt idx="6166">
                  <c:v>2</c:v>
                </c:pt>
                <c:pt idx="6167">
                  <c:v>5</c:v>
                </c:pt>
                <c:pt idx="6168">
                  <c:v>10</c:v>
                </c:pt>
                <c:pt idx="6169">
                  <c:v>13</c:v>
                </c:pt>
                <c:pt idx="6170">
                  <c:v>12</c:v>
                </c:pt>
                <c:pt idx="6171">
                  <c:v>8</c:v>
                </c:pt>
                <c:pt idx="6172">
                  <c:v>3</c:v>
                </c:pt>
                <c:pt idx="6173">
                  <c:v>2</c:v>
                </c:pt>
                <c:pt idx="6174">
                  <c:v>3</c:v>
                </c:pt>
                <c:pt idx="6175">
                  <c:v>5</c:v>
                </c:pt>
                <c:pt idx="6176">
                  <c:v>3</c:v>
                </c:pt>
                <c:pt idx="6177">
                  <c:v>-2</c:v>
                </c:pt>
                <c:pt idx="6178">
                  <c:v>-6</c:v>
                </c:pt>
                <c:pt idx="6179">
                  <c:v>-5</c:v>
                </c:pt>
                <c:pt idx="6180">
                  <c:v>0</c:v>
                </c:pt>
                <c:pt idx="6181">
                  <c:v>4</c:v>
                </c:pt>
                <c:pt idx="6182">
                  <c:v>4</c:v>
                </c:pt>
                <c:pt idx="6183">
                  <c:v>0</c:v>
                </c:pt>
                <c:pt idx="6184">
                  <c:v>-2</c:v>
                </c:pt>
                <c:pt idx="6185">
                  <c:v>-2</c:v>
                </c:pt>
                <c:pt idx="6186">
                  <c:v>-3</c:v>
                </c:pt>
                <c:pt idx="6187">
                  <c:v>-6</c:v>
                </c:pt>
                <c:pt idx="6188">
                  <c:v>-11</c:v>
                </c:pt>
                <c:pt idx="6189">
                  <c:v>-15</c:v>
                </c:pt>
                <c:pt idx="6190">
                  <c:v>-15</c:v>
                </c:pt>
                <c:pt idx="6191">
                  <c:v>-11</c:v>
                </c:pt>
                <c:pt idx="6192">
                  <c:v>-9</c:v>
                </c:pt>
                <c:pt idx="6193">
                  <c:v>-10</c:v>
                </c:pt>
                <c:pt idx="6194">
                  <c:v>-12</c:v>
                </c:pt>
                <c:pt idx="6195">
                  <c:v>-11</c:v>
                </c:pt>
                <c:pt idx="6196">
                  <c:v>-7</c:v>
                </c:pt>
                <c:pt idx="6197">
                  <c:v>-2</c:v>
                </c:pt>
                <c:pt idx="6198">
                  <c:v>1</c:v>
                </c:pt>
                <c:pt idx="6199">
                  <c:v>1</c:v>
                </c:pt>
                <c:pt idx="6200">
                  <c:v>0</c:v>
                </c:pt>
                <c:pt idx="6201">
                  <c:v>0</c:v>
                </c:pt>
                <c:pt idx="6202">
                  <c:v>2</c:v>
                </c:pt>
                <c:pt idx="6203">
                  <c:v>5</c:v>
                </c:pt>
                <c:pt idx="6204">
                  <c:v>6</c:v>
                </c:pt>
                <c:pt idx="6205">
                  <c:v>5</c:v>
                </c:pt>
                <c:pt idx="6206">
                  <c:v>6</c:v>
                </c:pt>
                <c:pt idx="6207">
                  <c:v>10</c:v>
                </c:pt>
                <c:pt idx="6208">
                  <c:v>12</c:v>
                </c:pt>
                <c:pt idx="6209">
                  <c:v>12</c:v>
                </c:pt>
                <c:pt idx="6210">
                  <c:v>9</c:v>
                </c:pt>
                <c:pt idx="6211">
                  <c:v>6</c:v>
                </c:pt>
                <c:pt idx="6212">
                  <c:v>3</c:v>
                </c:pt>
                <c:pt idx="6213">
                  <c:v>4</c:v>
                </c:pt>
                <c:pt idx="6214">
                  <c:v>5</c:v>
                </c:pt>
                <c:pt idx="6215">
                  <c:v>3</c:v>
                </c:pt>
                <c:pt idx="6216">
                  <c:v>-1</c:v>
                </c:pt>
                <c:pt idx="6217">
                  <c:v>-4</c:v>
                </c:pt>
                <c:pt idx="6218">
                  <c:v>-4</c:v>
                </c:pt>
                <c:pt idx="6219">
                  <c:v>-4</c:v>
                </c:pt>
                <c:pt idx="6220">
                  <c:v>0</c:v>
                </c:pt>
                <c:pt idx="6221">
                  <c:v>3</c:v>
                </c:pt>
                <c:pt idx="6222">
                  <c:v>4</c:v>
                </c:pt>
                <c:pt idx="6223">
                  <c:v>4</c:v>
                </c:pt>
                <c:pt idx="6224">
                  <c:v>2</c:v>
                </c:pt>
                <c:pt idx="6225">
                  <c:v>-1</c:v>
                </c:pt>
                <c:pt idx="6226">
                  <c:v>-4</c:v>
                </c:pt>
                <c:pt idx="6227">
                  <c:v>-7</c:v>
                </c:pt>
                <c:pt idx="6228">
                  <c:v>-9</c:v>
                </c:pt>
                <c:pt idx="6229">
                  <c:v>-10</c:v>
                </c:pt>
                <c:pt idx="6230">
                  <c:v>-11</c:v>
                </c:pt>
                <c:pt idx="6231">
                  <c:v>-11</c:v>
                </c:pt>
                <c:pt idx="6232">
                  <c:v>-11</c:v>
                </c:pt>
                <c:pt idx="6233">
                  <c:v>-12</c:v>
                </c:pt>
                <c:pt idx="6234">
                  <c:v>-12</c:v>
                </c:pt>
                <c:pt idx="6235">
                  <c:v>-10</c:v>
                </c:pt>
                <c:pt idx="6236">
                  <c:v>-9</c:v>
                </c:pt>
                <c:pt idx="6237">
                  <c:v>-10</c:v>
                </c:pt>
                <c:pt idx="6238">
                  <c:v>-9</c:v>
                </c:pt>
                <c:pt idx="6239">
                  <c:v>-3</c:v>
                </c:pt>
                <c:pt idx="6240">
                  <c:v>2</c:v>
                </c:pt>
                <c:pt idx="6241">
                  <c:v>5</c:v>
                </c:pt>
                <c:pt idx="6242">
                  <c:v>4</c:v>
                </c:pt>
                <c:pt idx="6243">
                  <c:v>3</c:v>
                </c:pt>
                <c:pt idx="6244">
                  <c:v>4</c:v>
                </c:pt>
                <c:pt idx="6245">
                  <c:v>10</c:v>
                </c:pt>
                <c:pt idx="6246">
                  <c:v>15</c:v>
                </c:pt>
                <c:pt idx="6247">
                  <c:v>14</c:v>
                </c:pt>
                <c:pt idx="6248">
                  <c:v>9</c:v>
                </c:pt>
                <c:pt idx="6249">
                  <c:v>5</c:v>
                </c:pt>
                <c:pt idx="6250">
                  <c:v>4</c:v>
                </c:pt>
                <c:pt idx="6251">
                  <c:v>4</c:v>
                </c:pt>
                <c:pt idx="6252">
                  <c:v>4</c:v>
                </c:pt>
                <c:pt idx="6253">
                  <c:v>2</c:v>
                </c:pt>
                <c:pt idx="6254">
                  <c:v>-2</c:v>
                </c:pt>
                <c:pt idx="6255">
                  <c:v>-1</c:v>
                </c:pt>
                <c:pt idx="6256">
                  <c:v>2</c:v>
                </c:pt>
                <c:pt idx="6257">
                  <c:v>2</c:v>
                </c:pt>
                <c:pt idx="6258">
                  <c:v>-1</c:v>
                </c:pt>
                <c:pt idx="6259">
                  <c:v>-3</c:v>
                </c:pt>
                <c:pt idx="6260">
                  <c:v>-1</c:v>
                </c:pt>
                <c:pt idx="6261">
                  <c:v>4</c:v>
                </c:pt>
                <c:pt idx="6262">
                  <c:v>8</c:v>
                </c:pt>
                <c:pt idx="6263">
                  <c:v>8</c:v>
                </c:pt>
                <c:pt idx="6264">
                  <c:v>2</c:v>
                </c:pt>
                <c:pt idx="6265">
                  <c:v>-4</c:v>
                </c:pt>
                <c:pt idx="6266">
                  <c:v>-6</c:v>
                </c:pt>
                <c:pt idx="6267">
                  <c:v>-3</c:v>
                </c:pt>
                <c:pt idx="6268">
                  <c:v>0</c:v>
                </c:pt>
                <c:pt idx="6269">
                  <c:v>-3</c:v>
                </c:pt>
                <c:pt idx="6270">
                  <c:v>-9</c:v>
                </c:pt>
                <c:pt idx="6271">
                  <c:v>-14</c:v>
                </c:pt>
                <c:pt idx="6272">
                  <c:v>-15</c:v>
                </c:pt>
                <c:pt idx="6273">
                  <c:v>-12</c:v>
                </c:pt>
                <c:pt idx="6274">
                  <c:v>-10</c:v>
                </c:pt>
                <c:pt idx="6275">
                  <c:v>-11</c:v>
                </c:pt>
                <c:pt idx="6276">
                  <c:v>-15</c:v>
                </c:pt>
                <c:pt idx="6277">
                  <c:v>-16</c:v>
                </c:pt>
                <c:pt idx="6278">
                  <c:v>-12</c:v>
                </c:pt>
                <c:pt idx="6279">
                  <c:v>-5</c:v>
                </c:pt>
                <c:pt idx="6280">
                  <c:v>-2</c:v>
                </c:pt>
                <c:pt idx="6281">
                  <c:v>0</c:v>
                </c:pt>
                <c:pt idx="6282">
                  <c:v>2</c:v>
                </c:pt>
                <c:pt idx="6283">
                  <c:v>3</c:v>
                </c:pt>
                <c:pt idx="6284">
                  <c:v>6</c:v>
                </c:pt>
                <c:pt idx="6285">
                  <c:v>9</c:v>
                </c:pt>
                <c:pt idx="6286">
                  <c:v>12</c:v>
                </c:pt>
                <c:pt idx="6287">
                  <c:v>11</c:v>
                </c:pt>
                <c:pt idx="6288">
                  <c:v>9</c:v>
                </c:pt>
                <c:pt idx="6289">
                  <c:v>8</c:v>
                </c:pt>
                <c:pt idx="6290">
                  <c:v>7</c:v>
                </c:pt>
                <c:pt idx="6291">
                  <c:v>11</c:v>
                </c:pt>
                <c:pt idx="6292">
                  <c:v>12</c:v>
                </c:pt>
                <c:pt idx="6293">
                  <c:v>7</c:v>
                </c:pt>
                <c:pt idx="6294">
                  <c:v>4</c:v>
                </c:pt>
                <c:pt idx="6295">
                  <c:v>4</c:v>
                </c:pt>
                <c:pt idx="6296">
                  <c:v>5</c:v>
                </c:pt>
                <c:pt idx="6297">
                  <c:v>6</c:v>
                </c:pt>
                <c:pt idx="6298">
                  <c:v>6</c:v>
                </c:pt>
                <c:pt idx="6299">
                  <c:v>8</c:v>
                </c:pt>
                <c:pt idx="6300">
                  <c:v>6</c:v>
                </c:pt>
                <c:pt idx="6301">
                  <c:v>5</c:v>
                </c:pt>
                <c:pt idx="6302">
                  <c:v>6</c:v>
                </c:pt>
                <c:pt idx="6303">
                  <c:v>7</c:v>
                </c:pt>
                <c:pt idx="6304">
                  <c:v>3</c:v>
                </c:pt>
                <c:pt idx="6305">
                  <c:v>-6</c:v>
                </c:pt>
                <c:pt idx="6306">
                  <c:v>-16</c:v>
                </c:pt>
                <c:pt idx="6307">
                  <c:v>-20</c:v>
                </c:pt>
                <c:pt idx="6308">
                  <c:v>-19</c:v>
                </c:pt>
                <c:pt idx="6309">
                  <c:v>-19</c:v>
                </c:pt>
                <c:pt idx="6310">
                  <c:v>-23</c:v>
                </c:pt>
                <c:pt idx="6311">
                  <c:v>-27</c:v>
                </c:pt>
                <c:pt idx="6312">
                  <c:v>-27</c:v>
                </c:pt>
                <c:pt idx="6313">
                  <c:v>-21</c:v>
                </c:pt>
                <c:pt idx="6314">
                  <c:v>-11</c:v>
                </c:pt>
                <c:pt idx="6315">
                  <c:v>-2</c:v>
                </c:pt>
                <c:pt idx="6316">
                  <c:v>2</c:v>
                </c:pt>
                <c:pt idx="6317">
                  <c:v>3</c:v>
                </c:pt>
                <c:pt idx="6318">
                  <c:v>6</c:v>
                </c:pt>
                <c:pt idx="6319">
                  <c:v>10</c:v>
                </c:pt>
                <c:pt idx="6320">
                  <c:v>12</c:v>
                </c:pt>
                <c:pt idx="6321">
                  <c:v>10</c:v>
                </c:pt>
                <c:pt idx="6322">
                  <c:v>5</c:v>
                </c:pt>
                <c:pt idx="6323">
                  <c:v>1</c:v>
                </c:pt>
                <c:pt idx="6324">
                  <c:v>0</c:v>
                </c:pt>
                <c:pt idx="6325">
                  <c:v>1</c:v>
                </c:pt>
                <c:pt idx="6326">
                  <c:v>2</c:v>
                </c:pt>
                <c:pt idx="6327">
                  <c:v>-1</c:v>
                </c:pt>
                <c:pt idx="6328">
                  <c:v>-2</c:v>
                </c:pt>
                <c:pt idx="6329">
                  <c:v>-1</c:v>
                </c:pt>
                <c:pt idx="6330">
                  <c:v>2</c:v>
                </c:pt>
                <c:pt idx="6331">
                  <c:v>5</c:v>
                </c:pt>
                <c:pt idx="6332">
                  <c:v>7</c:v>
                </c:pt>
                <c:pt idx="6333">
                  <c:v>10</c:v>
                </c:pt>
                <c:pt idx="6334">
                  <c:v>11</c:v>
                </c:pt>
                <c:pt idx="6335">
                  <c:v>13</c:v>
                </c:pt>
                <c:pt idx="6336">
                  <c:v>14</c:v>
                </c:pt>
                <c:pt idx="6337">
                  <c:v>13</c:v>
                </c:pt>
                <c:pt idx="6338">
                  <c:v>12</c:v>
                </c:pt>
                <c:pt idx="6339">
                  <c:v>13</c:v>
                </c:pt>
                <c:pt idx="6340">
                  <c:v>15</c:v>
                </c:pt>
                <c:pt idx="6341">
                  <c:v>15</c:v>
                </c:pt>
                <c:pt idx="6342">
                  <c:v>8</c:v>
                </c:pt>
                <c:pt idx="6343">
                  <c:v>-4</c:v>
                </c:pt>
                <c:pt idx="6344">
                  <c:v>-14</c:v>
                </c:pt>
                <c:pt idx="6345">
                  <c:v>-19</c:v>
                </c:pt>
                <c:pt idx="6346">
                  <c:v>-20</c:v>
                </c:pt>
                <c:pt idx="6347">
                  <c:v>-23</c:v>
                </c:pt>
                <c:pt idx="6348">
                  <c:v>-27</c:v>
                </c:pt>
                <c:pt idx="6349">
                  <c:v>-32</c:v>
                </c:pt>
                <c:pt idx="6350">
                  <c:v>-33</c:v>
                </c:pt>
                <c:pt idx="6351">
                  <c:v>-27</c:v>
                </c:pt>
                <c:pt idx="6352">
                  <c:v>-15</c:v>
                </c:pt>
                <c:pt idx="6353">
                  <c:v>-4</c:v>
                </c:pt>
                <c:pt idx="6354">
                  <c:v>2</c:v>
                </c:pt>
                <c:pt idx="6355">
                  <c:v>5</c:v>
                </c:pt>
                <c:pt idx="6356">
                  <c:v>8</c:v>
                </c:pt>
                <c:pt idx="6357">
                  <c:v>14</c:v>
                </c:pt>
                <c:pt idx="6358">
                  <c:v>19</c:v>
                </c:pt>
                <c:pt idx="6359">
                  <c:v>18</c:v>
                </c:pt>
                <c:pt idx="6360">
                  <c:v>11</c:v>
                </c:pt>
                <c:pt idx="6361">
                  <c:v>3</c:v>
                </c:pt>
                <c:pt idx="6362">
                  <c:v>-2</c:v>
                </c:pt>
                <c:pt idx="6363">
                  <c:v>-3</c:v>
                </c:pt>
                <c:pt idx="6364">
                  <c:v>-2</c:v>
                </c:pt>
                <c:pt idx="6365">
                  <c:v>-4</c:v>
                </c:pt>
                <c:pt idx="6366">
                  <c:v>-7</c:v>
                </c:pt>
                <c:pt idx="6367">
                  <c:v>-9</c:v>
                </c:pt>
                <c:pt idx="6368">
                  <c:v>-8</c:v>
                </c:pt>
                <c:pt idx="6369">
                  <c:v>-3</c:v>
                </c:pt>
                <c:pt idx="6370">
                  <c:v>2</c:v>
                </c:pt>
                <c:pt idx="6371">
                  <c:v>5</c:v>
                </c:pt>
                <c:pt idx="6372">
                  <c:v>8</c:v>
                </c:pt>
                <c:pt idx="6373">
                  <c:v>11</c:v>
                </c:pt>
                <c:pt idx="6374">
                  <c:v>15</c:v>
                </c:pt>
                <c:pt idx="6375">
                  <c:v>17</c:v>
                </c:pt>
                <c:pt idx="6376">
                  <c:v>17</c:v>
                </c:pt>
                <c:pt idx="6377">
                  <c:v>16</c:v>
                </c:pt>
                <c:pt idx="6378">
                  <c:v>15</c:v>
                </c:pt>
                <c:pt idx="6379">
                  <c:v>16</c:v>
                </c:pt>
                <c:pt idx="6380">
                  <c:v>18</c:v>
                </c:pt>
                <c:pt idx="6381">
                  <c:v>19</c:v>
                </c:pt>
                <c:pt idx="6382">
                  <c:v>11</c:v>
                </c:pt>
                <c:pt idx="6383">
                  <c:v>-5</c:v>
                </c:pt>
                <c:pt idx="6384">
                  <c:v>-17</c:v>
                </c:pt>
                <c:pt idx="6385">
                  <c:v>-20</c:v>
                </c:pt>
                <c:pt idx="6386">
                  <c:v>-21</c:v>
                </c:pt>
                <c:pt idx="6387">
                  <c:v>-25</c:v>
                </c:pt>
                <c:pt idx="6388">
                  <c:v>-32</c:v>
                </c:pt>
                <c:pt idx="6389">
                  <c:v>-36</c:v>
                </c:pt>
                <c:pt idx="6390">
                  <c:v>-35</c:v>
                </c:pt>
                <c:pt idx="6391">
                  <c:v>-28</c:v>
                </c:pt>
                <c:pt idx="6392">
                  <c:v>-17</c:v>
                </c:pt>
                <c:pt idx="6393">
                  <c:v>-5</c:v>
                </c:pt>
                <c:pt idx="6394">
                  <c:v>0</c:v>
                </c:pt>
                <c:pt idx="6395">
                  <c:v>2</c:v>
                </c:pt>
                <c:pt idx="6396">
                  <c:v>5</c:v>
                </c:pt>
                <c:pt idx="6397">
                  <c:v>14</c:v>
                </c:pt>
                <c:pt idx="6398">
                  <c:v>19</c:v>
                </c:pt>
                <c:pt idx="6399">
                  <c:v>18</c:v>
                </c:pt>
                <c:pt idx="6400">
                  <c:v>12</c:v>
                </c:pt>
                <c:pt idx="6401">
                  <c:v>6</c:v>
                </c:pt>
                <c:pt idx="6402">
                  <c:v>3</c:v>
                </c:pt>
                <c:pt idx="6403">
                  <c:v>2</c:v>
                </c:pt>
                <c:pt idx="6404">
                  <c:v>0</c:v>
                </c:pt>
                <c:pt idx="6405">
                  <c:v>-5</c:v>
                </c:pt>
                <c:pt idx="6406">
                  <c:v>-9</c:v>
                </c:pt>
                <c:pt idx="6407">
                  <c:v>-11</c:v>
                </c:pt>
                <c:pt idx="6408">
                  <c:v>-9</c:v>
                </c:pt>
                <c:pt idx="6409">
                  <c:v>-5</c:v>
                </c:pt>
                <c:pt idx="6410">
                  <c:v>-1</c:v>
                </c:pt>
                <c:pt idx="6411">
                  <c:v>1</c:v>
                </c:pt>
                <c:pt idx="6412">
                  <c:v>4</c:v>
                </c:pt>
                <c:pt idx="6413">
                  <c:v>9</c:v>
                </c:pt>
                <c:pt idx="6414">
                  <c:v>15</c:v>
                </c:pt>
                <c:pt idx="6415">
                  <c:v>18</c:v>
                </c:pt>
                <c:pt idx="6416">
                  <c:v>19</c:v>
                </c:pt>
                <c:pt idx="6417">
                  <c:v>18</c:v>
                </c:pt>
                <c:pt idx="6418">
                  <c:v>18</c:v>
                </c:pt>
                <c:pt idx="6419">
                  <c:v>19</c:v>
                </c:pt>
                <c:pt idx="6420">
                  <c:v>20</c:v>
                </c:pt>
                <c:pt idx="6421">
                  <c:v>17</c:v>
                </c:pt>
                <c:pt idx="6422">
                  <c:v>6</c:v>
                </c:pt>
                <c:pt idx="6423">
                  <c:v>-7</c:v>
                </c:pt>
                <c:pt idx="6424">
                  <c:v>-16</c:v>
                </c:pt>
                <c:pt idx="6425">
                  <c:v>-17</c:v>
                </c:pt>
                <c:pt idx="6426">
                  <c:v>-18</c:v>
                </c:pt>
                <c:pt idx="6427">
                  <c:v>-22</c:v>
                </c:pt>
                <c:pt idx="6428">
                  <c:v>-30</c:v>
                </c:pt>
                <c:pt idx="6429">
                  <c:v>-34</c:v>
                </c:pt>
                <c:pt idx="6430">
                  <c:v>-31</c:v>
                </c:pt>
                <c:pt idx="6431">
                  <c:v>-25</c:v>
                </c:pt>
                <c:pt idx="6432">
                  <c:v>-17</c:v>
                </c:pt>
                <c:pt idx="6433">
                  <c:v>-10</c:v>
                </c:pt>
                <c:pt idx="6434">
                  <c:v>-4</c:v>
                </c:pt>
                <c:pt idx="6435">
                  <c:v>2</c:v>
                </c:pt>
                <c:pt idx="6436">
                  <c:v>7</c:v>
                </c:pt>
                <c:pt idx="6437">
                  <c:v>12</c:v>
                </c:pt>
                <c:pt idx="6438">
                  <c:v>16</c:v>
                </c:pt>
                <c:pt idx="6439">
                  <c:v>16</c:v>
                </c:pt>
                <c:pt idx="6440">
                  <c:v>14</c:v>
                </c:pt>
                <c:pt idx="6441">
                  <c:v>11</c:v>
                </c:pt>
                <c:pt idx="6442">
                  <c:v>7</c:v>
                </c:pt>
                <c:pt idx="6443">
                  <c:v>3</c:v>
                </c:pt>
                <c:pt idx="6444">
                  <c:v>-1</c:v>
                </c:pt>
                <c:pt idx="6445">
                  <c:v>-5</c:v>
                </c:pt>
                <c:pt idx="6446">
                  <c:v>-8</c:v>
                </c:pt>
                <c:pt idx="6447">
                  <c:v>-7</c:v>
                </c:pt>
                <c:pt idx="6448">
                  <c:v>-6</c:v>
                </c:pt>
                <c:pt idx="6449">
                  <c:v>-7</c:v>
                </c:pt>
                <c:pt idx="6450">
                  <c:v>-7</c:v>
                </c:pt>
                <c:pt idx="6451">
                  <c:v>-4</c:v>
                </c:pt>
                <c:pt idx="6452">
                  <c:v>2</c:v>
                </c:pt>
                <c:pt idx="6453">
                  <c:v>10</c:v>
                </c:pt>
                <c:pt idx="6454">
                  <c:v>16</c:v>
                </c:pt>
                <c:pt idx="6455">
                  <c:v>17</c:v>
                </c:pt>
                <c:pt idx="6456">
                  <c:v>14</c:v>
                </c:pt>
                <c:pt idx="6457">
                  <c:v>14</c:v>
                </c:pt>
                <c:pt idx="6458">
                  <c:v>18</c:v>
                </c:pt>
                <c:pt idx="6459">
                  <c:v>20</c:v>
                </c:pt>
                <c:pt idx="6460">
                  <c:v>18</c:v>
                </c:pt>
                <c:pt idx="6461">
                  <c:v>13</c:v>
                </c:pt>
                <c:pt idx="6462">
                  <c:v>6</c:v>
                </c:pt>
                <c:pt idx="6463">
                  <c:v>-1</c:v>
                </c:pt>
                <c:pt idx="6464">
                  <c:v>-6</c:v>
                </c:pt>
                <c:pt idx="6465">
                  <c:v>-9</c:v>
                </c:pt>
                <c:pt idx="6466">
                  <c:v>-13</c:v>
                </c:pt>
                <c:pt idx="6467">
                  <c:v>-18</c:v>
                </c:pt>
                <c:pt idx="6468">
                  <c:v>-24</c:v>
                </c:pt>
                <c:pt idx="6469">
                  <c:v>-28</c:v>
                </c:pt>
                <c:pt idx="6470">
                  <c:v>-29</c:v>
                </c:pt>
                <c:pt idx="6471">
                  <c:v>-26</c:v>
                </c:pt>
                <c:pt idx="6472">
                  <c:v>-23</c:v>
                </c:pt>
                <c:pt idx="6473">
                  <c:v>-17</c:v>
                </c:pt>
                <c:pt idx="6474">
                  <c:v>-10</c:v>
                </c:pt>
                <c:pt idx="6475">
                  <c:v>-2</c:v>
                </c:pt>
                <c:pt idx="6476">
                  <c:v>3</c:v>
                </c:pt>
                <c:pt idx="6477">
                  <c:v>6</c:v>
                </c:pt>
                <c:pt idx="6478">
                  <c:v>8</c:v>
                </c:pt>
                <c:pt idx="6479">
                  <c:v>13</c:v>
                </c:pt>
                <c:pt idx="6480">
                  <c:v>16</c:v>
                </c:pt>
                <c:pt idx="6481">
                  <c:v>16</c:v>
                </c:pt>
                <c:pt idx="6482">
                  <c:v>10</c:v>
                </c:pt>
                <c:pt idx="6483">
                  <c:v>1</c:v>
                </c:pt>
                <c:pt idx="6484">
                  <c:v>-5</c:v>
                </c:pt>
                <c:pt idx="6485">
                  <c:v>-7</c:v>
                </c:pt>
                <c:pt idx="6486">
                  <c:v>-6</c:v>
                </c:pt>
                <c:pt idx="6487">
                  <c:v>-5</c:v>
                </c:pt>
                <c:pt idx="6488">
                  <c:v>-5</c:v>
                </c:pt>
                <c:pt idx="6489">
                  <c:v>-6</c:v>
                </c:pt>
                <c:pt idx="6490">
                  <c:v>-7</c:v>
                </c:pt>
                <c:pt idx="6491">
                  <c:v>-5</c:v>
                </c:pt>
                <c:pt idx="6492">
                  <c:v>2</c:v>
                </c:pt>
                <c:pt idx="6493">
                  <c:v>10</c:v>
                </c:pt>
                <c:pt idx="6494">
                  <c:v>14</c:v>
                </c:pt>
                <c:pt idx="6495">
                  <c:v>14</c:v>
                </c:pt>
                <c:pt idx="6496">
                  <c:v>13</c:v>
                </c:pt>
                <c:pt idx="6497">
                  <c:v>13</c:v>
                </c:pt>
                <c:pt idx="6498">
                  <c:v>16</c:v>
                </c:pt>
                <c:pt idx="6499">
                  <c:v>18</c:v>
                </c:pt>
                <c:pt idx="6500">
                  <c:v>15</c:v>
                </c:pt>
                <c:pt idx="6501">
                  <c:v>10</c:v>
                </c:pt>
                <c:pt idx="6502">
                  <c:v>6</c:v>
                </c:pt>
                <c:pt idx="6503">
                  <c:v>5</c:v>
                </c:pt>
                <c:pt idx="6504">
                  <c:v>4</c:v>
                </c:pt>
                <c:pt idx="6505">
                  <c:v>0</c:v>
                </c:pt>
                <c:pt idx="6506">
                  <c:v>-7</c:v>
                </c:pt>
                <c:pt idx="6507">
                  <c:v>-15</c:v>
                </c:pt>
                <c:pt idx="6508">
                  <c:v>-19</c:v>
                </c:pt>
                <c:pt idx="6509">
                  <c:v>-19</c:v>
                </c:pt>
                <c:pt idx="6510">
                  <c:v>-20</c:v>
                </c:pt>
                <c:pt idx="6511">
                  <c:v>-23</c:v>
                </c:pt>
                <c:pt idx="6512">
                  <c:v>-26</c:v>
                </c:pt>
                <c:pt idx="6513">
                  <c:v>-26</c:v>
                </c:pt>
                <c:pt idx="6514">
                  <c:v>-21</c:v>
                </c:pt>
                <c:pt idx="6515">
                  <c:v>-13</c:v>
                </c:pt>
                <c:pt idx="6516">
                  <c:v>-5</c:v>
                </c:pt>
                <c:pt idx="6517">
                  <c:v>-1</c:v>
                </c:pt>
                <c:pt idx="6518">
                  <c:v>1</c:v>
                </c:pt>
                <c:pt idx="6519">
                  <c:v>4</c:v>
                </c:pt>
                <c:pt idx="6520">
                  <c:v>8</c:v>
                </c:pt>
                <c:pt idx="6521">
                  <c:v>12</c:v>
                </c:pt>
                <c:pt idx="6522">
                  <c:v>12</c:v>
                </c:pt>
                <c:pt idx="6523">
                  <c:v>8</c:v>
                </c:pt>
                <c:pt idx="6524">
                  <c:v>3</c:v>
                </c:pt>
                <c:pt idx="6525">
                  <c:v>-2</c:v>
                </c:pt>
                <c:pt idx="6526">
                  <c:v>-4</c:v>
                </c:pt>
                <c:pt idx="6527">
                  <c:v>-2</c:v>
                </c:pt>
                <c:pt idx="6528">
                  <c:v>0</c:v>
                </c:pt>
                <c:pt idx="6529">
                  <c:v>0</c:v>
                </c:pt>
                <c:pt idx="6530">
                  <c:v>-2</c:v>
                </c:pt>
                <c:pt idx="6531">
                  <c:v>-4</c:v>
                </c:pt>
                <c:pt idx="6532">
                  <c:v>-2</c:v>
                </c:pt>
                <c:pt idx="6533">
                  <c:v>5</c:v>
                </c:pt>
                <c:pt idx="6534">
                  <c:v>12</c:v>
                </c:pt>
                <c:pt idx="6535">
                  <c:v>16</c:v>
                </c:pt>
                <c:pt idx="6536">
                  <c:v>18</c:v>
                </c:pt>
                <c:pt idx="6537">
                  <c:v>16</c:v>
                </c:pt>
                <c:pt idx="6538">
                  <c:v>15</c:v>
                </c:pt>
                <c:pt idx="6539">
                  <c:v>14</c:v>
                </c:pt>
                <c:pt idx="6540">
                  <c:v>15</c:v>
                </c:pt>
                <c:pt idx="6541">
                  <c:v>14</c:v>
                </c:pt>
                <c:pt idx="6542">
                  <c:v>12</c:v>
                </c:pt>
                <c:pt idx="6543">
                  <c:v>10</c:v>
                </c:pt>
                <c:pt idx="6544">
                  <c:v>7</c:v>
                </c:pt>
                <c:pt idx="6545">
                  <c:v>-1</c:v>
                </c:pt>
                <c:pt idx="6546">
                  <c:v>-9</c:v>
                </c:pt>
                <c:pt idx="6547">
                  <c:v>-14</c:v>
                </c:pt>
                <c:pt idx="6548">
                  <c:v>-17</c:v>
                </c:pt>
                <c:pt idx="6549">
                  <c:v>-19</c:v>
                </c:pt>
                <c:pt idx="6550">
                  <c:v>-22</c:v>
                </c:pt>
                <c:pt idx="6551">
                  <c:v>-27</c:v>
                </c:pt>
                <c:pt idx="6552">
                  <c:v>-29</c:v>
                </c:pt>
                <c:pt idx="6553">
                  <c:v>-29</c:v>
                </c:pt>
                <c:pt idx="6554">
                  <c:v>-26</c:v>
                </c:pt>
                <c:pt idx="6555">
                  <c:v>-18</c:v>
                </c:pt>
                <c:pt idx="6556">
                  <c:v>-8</c:v>
                </c:pt>
                <c:pt idx="6557">
                  <c:v>0</c:v>
                </c:pt>
                <c:pt idx="6558">
                  <c:v>4</c:v>
                </c:pt>
                <c:pt idx="6559">
                  <c:v>6</c:v>
                </c:pt>
                <c:pt idx="6560">
                  <c:v>10</c:v>
                </c:pt>
                <c:pt idx="6561">
                  <c:v>15</c:v>
                </c:pt>
                <c:pt idx="6562">
                  <c:v>16</c:v>
                </c:pt>
                <c:pt idx="6563">
                  <c:v>13</c:v>
                </c:pt>
                <c:pt idx="6564">
                  <c:v>7</c:v>
                </c:pt>
                <c:pt idx="6565">
                  <c:v>0</c:v>
                </c:pt>
                <c:pt idx="6566">
                  <c:v>-5</c:v>
                </c:pt>
                <c:pt idx="6567">
                  <c:v>-7</c:v>
                </c:pt>
                <c:pt idx="6568">
                  <c:v>-6</c:v>
                </c:pt>
                <c:pt idx="6569">
                  <c:v>-6</c:v>
                </c:pt>
                <c:pt idx="6570">
                  <c:v>-6</c:v>
                </c:pt>
                <c:pt idx="6571">
                  <c:v>-7</c:v>
                </c:pt>
                <c:pt idx="6572">
                  <c:v>-6</c:v>
                </c:pt>
                <c:pt idx="6573">
                  <c:v>0</c:v>
                </c:pt>
                <c:pt idx="6574">
                  <c:v>8</c:v>
                </c:pt>
                <c:pt idx="6575">
                  <c:v>17</c:v>
                </c:pt>
                <c:pt idx="6576">
                  <c:v>22</c:v>
                </c:pt>
                <c:pt idx="6577">
                  <c:v>23</c:v>
                </c:pt>
                <c:pt idx="6578">
                  <c:v>22</c:v>
                </c:pt>
                <c:pt idx="6579">
                  <c:v>19</c:v>
                </c:pt>
                <c:pt idx="6580">
                  <c:v>17</c:v>
                </c:pt>
                <c:pt idx="6581">
                  <c:v>18</c:v>
                </c:pt>
                <c:pt idx="6582">
                  <c:v>19</c:v>
                </c:pt>
                <c:pt idx="6583">
                  <c:v>17</c:v>
                </c:pt>
                <c:pt idx="6584">
                  <c:v>11</c:v>
                </c:pt>
                <c:pt idx="6585">
                  <c:v>0</c:v>
                </c:pt>
                <c:pt idx="6586">
                  <c:v>-11</c:v>
                </c:pt>
                <c:pt idx="6587">
                  <c:v>-19</c:v>
                </c:pt>
                <c:pt idx="6588">
                  <c:v>-23</c:v>
                </c:pt>
                <c:pt idx="6589">
                  <c:v>-27</c:v>
                </c:pt>
                <c:pt idx="6590">
                  <c:v>-29</c:v>
                </c:pt>
                <c:pt idx="6591">
                  <c:v>-32</c:v>
                </c:pt>
                <c:pt idx="6592">
                  <c:v>-35</c:v>
                </c:pt>
                <c:pt idx="6593">
                  <c:v>-35</c:v>
                </c:pt>
                <c:pt idx="6594">
                  <c:v>-31</c:v>
                </c:pt>
                <c:pt idx="6595">
                  <c:v>-21</c:v>
                </c:pt>
                <c:pt idx="6596">
                  <c:v>-9</c:v>
                </c:pt>
                <c:pt idx="6597">
                  <c:v>3</c:v>
                </c:pt>
                <c:pt idx="6598">
                  <c:v>10</c:v>
                </c:pt>
                <c:pt idx="6599">
                  <c:v>13</c:v>
                </c:pt>
                <c:pt idx="6600">
                  <c:v>14</c:v>
                </c:pt>
                <c:pt idx="6601">
                  <c:v>15</c:v>
                </c:pt>
                <c:pt idx="6602">
                  <c:v>15</c:v>
                </c:pt>
                <c:pt idx="6603">
                  <c:v>14</c:v>
                </c:pt>
                <c:pt idx="6604">
                  <c:v>11</c:v>
                </c:pt>
                <c:pt idx="6605">
                  <c:v>5</c:v>
                </c:pt>
                <c:pt idx="6606">
                  <c:v>-4</c:v>
                </c:pt>
                <c:pt idx="6607">
                  <c:v>-10</c:v>
                </c:pt>
                <c:pt idx="6608">
                  <c:v>-12</c:v>
                </c:pt>
                <c:pt idx="6609">
                  <c:v>-11</c:v>
                </c:pt>
                <c:pt idx="6610">
                  <c:v>-8</c:v>
                </c:pt>
                <c:pt idx="6611">
                  <c:v>-5</c:v>
                </c:pt>
                <c:pt idx="6612">
                  <c:v>-4</c:v>
                </c:pt>
                <c:pt idx="6613">
                  <c:v>-2</c:v>
                </c:pt>
                <c:pt idx="6614">
                  <c:v>2</c:v>
                </c:pt>
                <c:pt idx="6615">
                  <c:v>10</c:v>
                </c:pt>
                <c:pt idx="6616">
                  <c:v>19</c:v>
                </c:pt>
                <c:pt idx="6617">
                  <c:v>25</c:v>
                </c:pt>
                <c:pt idx="6618">
                  <c:v>26</c:v>
                </c:pt>
                <c:pt idx="6619">
                  <c:v>24</c:v>
                </c:pt>
                <c:pt idx="6620">
                  <c:v>22</c:v>
                </c:pt>
                <c:pt idx="6621">
                  <c:v>21</c:v>
                </c:pt>
                <c:pt idx="6622">
                  <c:v>20</c:v>
                </c:pt>
                <c:pt idx="6623">
                  <c:v>19</c:v>
                </c:pt>
                <c:pt idx="6624">
                  <c:v>17</c:v>
                </c:pt>
                <c:pt idx="6625">
                  <c:v>8</c:v>
                </c:pt>
                <c:pt idx="6626">
                  <c:v>-4</c:v>
                </c:pt>
                <c:pt idx="6627">
                  <c:v>-17</c:v>
                </c:pt>
                <c:pt idx="6628">
                  <c:v>-27</c:v>
                </c:pt>
                <c:pt idx="6629">
                  <c:v>-33</c:v>
                </c:pt>
                <c:pt idx="6630">
                  <c:v>-36</c:v>
                </c:pt>
                <c:pt idx="6631">
                  <c:v>-35</c:v>
                </c:pt>
                <c:pt idx="6632">
                  <c:v>-36</c:v>
                </c:pt>
                <c:pt idx="6633">
                  <c:v>-37</c:v>
                </c:pt>
                <c:pt idx="6634">
                  <c:v>-34</c:v>
                </c:pt>
                <c:pt idx="6635">
                  <c:v>-26</c:v>
                </c:pt>
                <c:pt idx="6636">
                  <c:v>-13</c:v>
                </c:pt>
                <c:pt idx="6637">
                  <c:v>1</c:v>
                </c:pt>
                <c:pt idx="6638">
                  <c:v>12</c:v>
                </c:pt>
                <c:pt idx="6639">
                  <c:v>18</c:v>
                </c:pt>
                <c:pt idx="6640">
                  <c:v>20</c:v>
                </c:pt>
                <c:pt idx="6641">
                  <c:v>19</c:v>
                </c:pt>
                <c:pt idx="6642">
                  <c:v>18</c:v>
                </c:pt>
                <c:pt idx="6643">
                  <c:v>16</c:v>
                </c:pt>
                <c:pt idx="6644">
                  <c:v>13</c:v>
                </c:pt>
                <c:pt idx="6645">
                  <c:v>8</c:v>
                </c:pt>
                <c:pt idx="6646">
                  <c:v>2</c:v>
                </c:pt>
                <c:pt idx="6647">
                  <c:v>-5</c:v>
                </c:pt>
                <c:pt idx="6648">
                  <c:v>-12</c:v>
                </c:pt>
                <c:pt idx="6649">
                  <c:v>-16</c:v>
                </c:pt>
                <c:pt idx="6650">
                  <c:v>-14</c:v>
                </c:pt>
                <c:pt idx="6651">
                  <c:v>-9</c:v>
                </c:pt>
                <c:pt idx="6652">
                  <c:v>-5</c:v>
                </c:pt>
                <c:pt idx="6653">
                  <c:v>-3</c:v>
                </c:pt>
                <c:pt idx="6654">
                  <c:v>0</c:v>
                </c:pt>
                <c:pt idx="6655">
                  <c:v>6</c:v>
                </c:pt>
                <c:pt idx="6656">
                  <c:v>14</c:v>
                </c:pt>
                <c:pt idx="6657">
                  <c:v>21</c:v>
                </c:pt>
                <c:pt idx="6658">
                  <c:v>26</c:v>
                </c:pt>
                <c:pt idx="6659">
                  <c:v>28</c:v>
                </c:pt>
                <c:pt idx="6660">
                  <c:v>27</c:v>
                </c:pt>
                <c:pt idx="6661">
                  <c:v>23</c:v>
                </c:pt>
                <c:pt idx="6662">
                  <c:v>20</c:v>
                </c:pt>
                <c:pt idx="6663">
                  <c:v>18</c:v>
                </c:pt>
                <c:pt idx="6664">
                  <c:v>15</c:v>
                </c:pt>
                <c:pt idx="6665">
                  <c:v>10</c:v>
                </c:pt>
                <c:pt idx="6666">
                  <c:v>0</c:v>
                </c:pt>
                <c:pt idx="6667">
                  <c:v>-12</c:v>
                </c:pt>
                <c:pt idx="6668">
                  <c:v>-24</c:v>
                </c:pt>
                <c:pt idx="6669">
                  <c:v>-34</c:v>
                </c:pt>
                <c:pt idx="6670">
                  <c:v>-38</c:v>
                </c:pt>
                <c:pt idx="6671">
                  <c:v>-38</c:v>
                </c:pt>
                <c:pt idx="6672">
                  <c:v>-37</c:v>
                </c:pt>
                <c:pt idx="6673">
                  <c:v>-35</c:v>
                </c:pt>
                <c:pt idx="6674">
                  <c:v>-31</c:v>
                </c:pt>
                <c:pt idx="6675">
                  <c:v>-25</c:v>
                </c:pt>
                <c:pt idx="6676">
                  <c:v>-16</c:v>
                </c:pt>
                <c:pt idx="6677">
                  <c:v>-4</c:v>
                </c:pt>
                <c:pt idx="6678">
                  <c:v>7</c:v>
                </c:pt>
                <c:pt idx="6679">
                  <c:v>16</c:v>
                </c:pt>
                <c:pt idx="6680">
                  <c:v>20</c:v>
                </c:pt>
                <c:pt idx="6681">
                  <c:v>21</c:v>
                </c:pt>
                <c:pt idx="6682">
                  <c:v>18</c:v>
                </c:pt>
                <c:pt idx="6683">
                  <c:v>14</c:v>
                </c:pt>
                <c:pt idx="6684">
                  <c:v>11</c:v>
                </c:pt>
                <c:pt idx="6685">
                  <c:v>7</c:v>
                </c:pt>
                <c:pt idx="6686">
                  <c:v>1</c:v>
                </c:pt>
                <c:pt idx="6687">
                  <c:v>-7</c:v>
                </c:pt>
                <c:pt idx="6688">
                  <c:v>-11</c:v>
                </c:pt>
                <c:pt idx="6689">
                  <c:v>-11</c:v>
                </c:pt>
                <c:pt idx="6690">
                  <c:v>-12</c:v>
                </c:pt>
                <c:pt idx="6691">
                  <c:v>-11</c:v>
                </c:pt>
                <c:pt idx="6692">
                  <c:v>-7</c:v>
                </c:pt>
                <c:pt idx="6693">
                  <c:v>-3</c:v>
                </c:pt>
                <c:pt idx="6694">
                  <c:v>0</c:v>
                </c:pt>
                <c:pt idx="6695">
                  <c:v>7</c:v>
                </c:pt>
                <c:pt idx="6696">
                  <c:v>13</c:v>
                </c:pt>
                <c:pt idx="6697">
                  <c:v>18</c:v>
                </c:pt>
                <c:pt idx="6698">
                  <c:v>23</c:v>
                </c:pt>
                <c:pt idx="6699">
                  <c:v>26</c:v>
                </c:pt>
                <c:pt idx="6700">
                  <c:v>26</c:v>
                </c:pt>
                <c:pt idx="6701">
                  <c:v>23</c:v>
                </c:pt>
                <c:pt idx="6702">
                  <c:v>18</c:v>
                </c:pt>
                <c:pt idx="6703">
                  <c:v>15</c:v>
                </c:pt>
                <c:pt idx="6704">
                  <c:v>15</c:v>
                </c:pt>
                <c:pt idx="6705">
                  <c:v>12</c:v>
                </c:pt>
                <c:pt idx="6706">
                  <c:v>5</c:v>
                </c:pt>
                <c:pt idx="6707">
                  <c:v>-5</c:v>
                </c:pt>
                <c:pt idx="6708">
                  <c:v>-17</c:v>
                </c:pt>
                <c:pt idx="6709">
                  <c:v>-28</c:v>
                </c:pt>
                <c:pt idx="6710">
                  <c:v>-33</c:v>
                </c:pt>
                <c:pt idx="6711">
                  <c:v>-36</c:v>
                </c:pt>
                <c:pt idx="6712">
                  <c:v>-36</c:v>
                </c:pt>
                <c:pt idx="6713">
                  <c:v>-35</c:v>
                </c:pt>
                <c:pt idx="6714">
                  <c:v>-33</c:v>
                </c:pt>
                <c:pt idx="6715">
                  <c:v>-28</c:v>
                </c:pt>
                <c:pt idx="6716">
                  <c:v>-20</c:v>
                </c:pt>
                <c:pt idx="6717">
                  <c:v>-10</c:v>
                </c:pt>
                <c:pt idx="6718">
                  <c:v>2</c:v>
                </c:pt>
                <c:pt idx="6719">
                  <c:v>11</c:v>
                </c:pt>
                <c:pt idx="6720">
                  <c:v>18</c:v>
                </c:pt>
                <c:pt idx="6721">
                  <c:v>22</c:v>
                </c:pt>
                <c:pt idx="6722">
                  <c:v>21</c:v>
                </c:pt>
                <c:pt idx="6723">
                  <c:v>17</c:v>
                </c:pt>
                <c:pt idx="6724">
                  <c:v>13</c:v>
                </c:pt>
                <c:pt idx="6725">
                  <c:v>8</c:v>
                </c:pt>
                <c:pt idx="6726">
                  <c:v>3</c:v>
                </c:pt>
                <c:pt idx="6727">
                  <c:v>-3</c:v>
                </c:pt>
                <c:pt idx="6728">
                  <c:v>-8</c:v>
                </c:pt>
                <c:pt idx="6729">
                  <c:v>-13</c:v>
                </c:pt>
                <c:pt idx="6730">
                  <c:v>-15</c:v>
                </c:pt>
                <c:pt idx="6731">
                  <c:v>-12</c:v>
                </c:pt>
                <c:pt idx="6732">
                  <c:v>-8</c:v>
                </c:pt>
                <c:pt idx="6733">
                  <c:v>-5</c:v>
                </c:pt>
                <c:pt idx="6734">
                  <c:v>-2</c:v>
                </c:pt>
                <c:pt idx="6735">
                  <c:v>3</c:v>
                </c:pt>
                <c:pt idx="6736">
                  <c:v>9</c:v>
                </c:pt>
                <c:pt idx="6737">
                  <c:v>17</c:v>
                </c:pt>
                <c:pt idx="6738">
                  <c:v>24</c:v>
                </c:pt>
                <c:pt idx="6739">
                  <c:v>27</c:v>
                </c:pt>
                <c:pt idx="6740">
                  <c:v>27</c:v>
                </c:pt>
                <c:pt idx="6741">
                  <c:v>24</c:v>
                </c:pt>
                <c:pt idx="6742">
                  <c:v>21</c:v>
                </c:pt>
                <c:pt idx="6743">
                  <c:v>17</c:v>
                </c:pt>
                <c:pt idx="6744">
                  <c:v>15</c:v>
                </c:pt>
                <c:pt idx="6745">
                  <c:v>13</c:v>
                </c:pt>
                <c:pt idx="6746">
                  <c:v>9</c:v>
                </c:pt>
                <c:pt idx="6747">
                  <c:v>1</c:v>
                </c:pt>
                <c:pt idx="6748">
                  <c:v>-9</c:v>
                </c:pt>
                <c:pt idx="6749">
                  <c:v>-20</c:v>
                </c:pt>
                <c:pt idx="6750">
                  <c:v>-30</c:v>
                </c:pt>
                <c:pt idx="6751">
                  <c:v>-36</c:v>
                </c:pt>
                <c:pt idx="6752">
                  <c:v>-37</c:v>
                </c:pt>
                <c:pt idx="6753">
                  <c:v>-36</c:v>
                </c:pt>
                <c:pt idx="6754">
                  <c:v>-33</c:v>
                </c:pt>
                <c:pt idx="6755">
                  <c:v>-30</c:v>
                </c:pt>
                <c:pt idx="6756">
                  <c:v>-26</c:v>
                </c:pt>
                <c:pt idx="6757">
                  <c:v>-18</c:v>
                </c:pt>
                <c:pt idx="6758">
                  <c:v>-8</c:v>
                </c:pt>
                <c:pt idx="6759">
                  <c:v>3</c:v>
                </c:pt>
                <c:pt idx="6760">
                  <c:v>13</c:v>
                </c:pt>
                <c:pt idx="6761">
                  <c:v>20</c:v>
                </c:pt>
                <c:pt idx="6762">
                  <c:v>22</c:v>
                </c:pt>
                <c:pt idx="6763">
                  <c:v>20</c:v>
                </c:pt>
                <c:pt idx="6764">
                  <c:v>17</c:v>
                </c:pt>
                <c:pt idx="6765">
                  <c:v>12</c:v>
                </c:pt>
                <c:pt idx="6766">
                  <c:v>7</c:v>
                </c:pt>
                <c:pt idx="6767">
                  <c:v>0</c:v>
                </c:pt>
                <c:pt idx="6768">
                  <c:v>-6</c:v>
                </c:pt>
                <c:pt idx="6769">
                  <c:v>-11</c:v>
                </c:pt>
                <c:pt idx="6770">
                  <c:v>-14</c:v>
                </c:pt>
                <c:pt idx="6771">
                  <c:v>-14</c:v>
                </c:pt>
                <c:pt idx="6772">
                  <c:v>-12</c:v>
                </c:pt>
                <c:pt idx="6773">
                  <c:v>-9</c:v>
                </c:pt>
                <c:pt idx="6774">
                  <c:v>-5</c:v>
                </c:pt>
                <c:pt idx="6775">
                  <c:v>0</c:v>
                </c:pt>
                <c:pt idx="6776">
                  <c:v>5</c:v>
                </c:pt>
                <c:pt idx="6777">
                  <c:v>13</c:v>
                </c:pt>
                <c:pt idx="6778">
                  <c:v>19</c:v>
                </c:pt>
                <c:pt idx="6779">
                  <c:v>25</c:v>
                </c:pt>
                <c:pt idx="6780">
                  <c:v>28</c:v>
                </c:pt>
                <c:pt idx="6781">
                  <c:v>28</c:v>
                </c:pt>
                <c:pt idx="6782">
                  <c:v>24</c:v>
                </c:pt>
                <c:pt idx="6783">
                  <c:v>19</c:v>
                </c:pt>
                <c:pt idx="6784">
                  <c:v>15</c:v>
                </c:pt>
                <c:pt idx="6785">
                  <c:v>12</c:v>
                </c:pt>
                <c:pt idx="6786">
                  <c:v>11</c:v>
                </c:pt>
                <c:pt idx="6787">
                  <c:v>8</c:v>
                </c:pt>
                <c:pt idx="6788">
                  <c:v>2</c:v>
                </c:pt>
                <c:pt idx="6789">
                  <c:v>-7</c:v>
                </c:pt>
                <c:pt idx="6790">
                  <c:v>-19</c:v>
                </c:pt>
                <c:pt idx="6791">
                  <c:v>-29</c:v>
                </c:pt>
                <c:pt idx="6792">
                  <c:v>-35</c:v>
                </c:pt>
                <c:pt idx="6793">
                  <c:v>-36</c:v>
                </c:pt>
                <c:pt idx="6794">
                  <c:v>-35</c:v>
                </c:pt>
                <c:pt idx="6795">
                  <c:v>-33</c:v>
                </c:pt>
                <c:pt idx="6796">
                  <c:v>-30</c:v>
                </c:pt>
                <c:pt idx="6797">
                  <c:v>-26</c:v>
                </c:pt>
                <c:pt idx="6798">
                  <c:v>-20</c:v>
                </c:pt>
                <c:pt idx="6799">
                  <c:v>-10</c:v>
                </c:pt>
                <c:pt idx="6800">
                  <c:v>1</c:v>
                </c:pt>
                <c:pt idx="6801">
                  <c:v>10</c:v>
                </c:pt>
                <c:pt idx="6802">
                  <c:v>17</c:v>
                </c:pt>
                <c:pt idx="6803">
                  <c:v>20</c:v>
                </c:pt>
                <c:pt idx="6804">
                  <c:v>21</c:v>
                </c:pt>
                <c:pt idx="6805">
                  <c:v>18</c:v>
                </c:pt>
                <c:pt idx="6806">
                  <c:v>14</c:v>
                </c:pt>
                <c:pt idx="6807">
                  <c:v>8</c:v>
                </c:pt>
                <c:pt idx="6808">
                  <c:v>2</c:v>
                </c:pt>
                <c:pt idx="6809">
                  <c:v>-5</c:v>
                </c:pt>
                <c:pt idx="6810">
                  <c:v>-9</c:v>
                </c:pt>
                <c:pt idx="6811">
                  <c:v>-10</c:v>
                </c:pt>
                <c:pt idx="6812">
                  <c:v>-11</c:v>
                </c:pt>
                <c:pt idx="6813">
                  <c:v>-10</c:v>
                </c:pt>
                <c:pt idx="6814">
                  <c:v>-9</c:v>
                </c:pt>
                <c:pt idx="6815">
                  <c:v>-6</c:v>
                </c:pt>
                <c:pt idx="6816">
                  <c:v>0</c:v>
                </c:pt>
                <c:pt idx="6817">
                  <c:v>6</c:v>
                </c:pt>
                <c:pt idx="6818">
                  <c:v>13</c:v>
                </c:pt>
                <c:pt idx="6819">
                  <c:v>19</c:v>
                </c:pt>
                <c:pt idx="6820">
                  <c:v>24</c:v>
                </c:pt>
                <c:pt idx="6821">
                  <c:v>27</c:v>
                </c:pt>
                <c:pt idx="6822">
                  <c:v>27</c:v>
                </c:pt>
                <c:pt idx="6823">
                  <c:v>24</c:v>
                </c:pt>
                <c:pt idx="6824">
                  <c:v>20</c:v>
                </c:pt>
                <c:pt idx="6825">
                  <c:v>15</c:v>
                </c:pt>
                <c:pt idx="6826">
                  <c:v>10</c:v>
                </c:pt>
                <c:pt idx="6827">
                  <c:v>8</c:v>
                </c:pt>
                <c:pt idx="6828">
                  <c:v>6</c:v>
                </c:pt>
                <c:pt idx="6829">
                  <c:v>2</c:v>
                </c:pt>
                <c:pt idx="6830">
                  <c:v>-4</c:v>
                </c:pt>
                <c:pt idx="6831">
                  <c:v>-13</c:v>
                </c:pt>
                <c:pt idx="6832">
                  <c:v>-23</c:v>
                </c:pt>
                <c:pt idx="6833">
                  <c:v>-30</c:v>
                </c:pt>
                <c:pt idx="6834">
                  <c:v>-35</c:v>
                </c:pt>
                <c:pt idx="6835">
                  <c:v>-13</c:v>
                </c:pt>
                <c:pt idx="6836">
                  <c:v>-19</c:v>
                </c:pt>
                <c:pt idx="6837">
                  <c:v>-25</c:v>
                </c:pt>
                <c:pt idx="6838">
                  <c:v>-30</c:v>
                </c:pt>
                <c:pt idx="6839">
                  <c:v>-32</c:v>
                </c:pt>
                <c:pt idx="6840">
                  <c:v>-33</c:v>
                </c:pt>
                <c:pt idx="6841">
                  <c:v>-32</c:v>
                </c:pt>
                <c:pt idx="6842">
                  <c:v>-28</c:v>
                </c:pt>
                <c:pt idx="6843">
                  <c:v>-21</c:v>
                </c:pt>
                <c:pt idx="6844">
                  <c:v>-13</c:v>
                </c:pt>
                <c:pt idx="6845">
                  <c:v>-5</c:v>
                </c:pt>
                <c:pt idx="6846">
                  <c:v>3</c:v>
                </c:pt>
                <c:pt idx="6847">
                  <c:v>10</c:v>
                </c:pt>
                <c:pt idx="6848">
                  <c:v>15</c:v>
                </c:pt>
                <c:pt idx="6849">
                  <c:v>19</c:v>
                </c:pt>
                <c:pt idx="6850">
                  <c:v>21</c:v>
                </c:pt>
                <c:pt idx="6851">
                  <c:v>21</c:v>
                </c:pt>
                <c:pt idx="6852">
                  <c:v>18</c:v>
                </c:pt>
                <c:pt idx="6853">
                  <c:v>14</c:v>
                </c:pt>
                <c:pt idx="6854">
                  <c:v>10</c:v>
                </c:pt>
                <c:pt idx="6855">
                  <c:v>5</c:v>
                </c:pt>
                <c:pt idx="6856">
                  <c:v>1</c:v>
                </c:pt>
                <c:pt idx="6857">
                  <c:v>-2</c:v>
                </c:pt>
                <c:pt idx="6858">
                  <c:v>-5</c:v>
                </c:pt>
                <c:pt idx="6859">
                  <c:v>-5</c:v>
                </c:pt>
                <c:pt idx="6860">
                  <c:v>-4</c:v>
                </c:pt>
                <c:pt idx="6861">
                  <c:v>-1</c:v>
                </c:pt>
                <c:pt idx="6862">
                  <c:v>2</c:v>
                </c:pt>
                <c:pt idx="6863">
                  <c:v>5</c:v>
                </c:pt>
                <c:pt idx="6864">
                  <c:v>8</c:v>
                </c:pt>
                <c:pt idx="6865">
                  <c:v>11</c:v>
                </c:pt>
                <c:pt idx="6866">
                  <c:v>14</c:v>
                </c:pt>
                <c:pt idx="6867">
                  <c:v>16</c:v>
                </c:pt>
                <c:pt idx="6868">
                  <c:v>15</c:v>
                </c:pt>
                <c:pt idx="6869">
                  <c:v>13</c:v>
                </c:pt>
                <c:pt idx="6870">
                  <c:v>10</c:v>
                </c:pt>
                <c:pt idx="6871">
                  <c:v>6</c:v>
                </c:pt>
                <c:pt idx="6872">
                  <c:v>1</c:v>
                </c:pt>
                <c:pt idx="6873">
                  <c:v>-3</c:v>
                </c:pt>
                <c:pt idx="6874">
                  <c:v>-4</c:v>
                </c:pt>
                <c:pt idx="6875">
                  <c:v>-4</c:v>
                </c:pt>
                <c:pt idx="6876">
                  <c:v>-6</c:v>
                </c:pt>
                <c:pt idx="6877">
                  <c:v>-8</c:v>
                </c:pt>
                <c:pt idx="6878">
                  <c:v>-11</c:v>
                </c:pt>
                <c:pt idx="6879">
                  <c:v>-17</c:v>
                </c:pt>
                <c:pt idx="6880">
                  <c:v>-21</c:v>
                </c:pt>
                <c:pt idx="6881">
                  <c:v>-27</c:v>
                </c:pt>
                <c:pt idx="6882">
                  <c:v>-32</c:v>
                </c:pt>
                <c:pt idx="6883">
                  <c:v>-33</c:v>
                </c:pt>
                <c:pt idx="6884">
                  <c:v>-30</c:v>
                </c:pt>
                <c:pt idx="6885">
                  <c:v>-25</c:v>
                </c:pt>
                <c:pt idx="6886">
                  <c:v>-18</c:v>
                </c:pt>
                <c:pt idx="6887">
                  <c:v>-10</c:v>
                </c:pt>
                <c:pt idx="6888">
                  <c:v>-3</c:v>
                </c:pt>
                <c:pt idx="6889">
                  <c:v>4</c:v>
                </c:pt>
                <c:pt idx="6890">
                  <c:v>10</c:v>
                </c:pt>
                <c:pt idx="6891">
                  <c:v>14</c:v>
                </c:pt>
                <c:pt idx="6892">
                  <c:v>18</c:v>
                </c:pt>
                <c:pt idx="6893">
                  <c:v>21</c:v>
                </c:pt>
                <c:pt idx="6894">
                  <c:v>22</c:v>
                </c:pt>
                <c:pt idx="6895">
                  <c:v>22</c:v>
                </c:pt>
                <c:pt idx="6896">
                  <c:v>19</c:v>
                </c:pt>
                <c:pt idx="6897">
                  <c:v>14</c:v>
                </c:pt>
                <c:pt idx="6898">
                  <c:v>7</c:v>
                </c:pt>
                <c:pt idx="6899">
                  <c:v>2</c:v>
                </c:pt>
                <c:pt idx="6900">
                  <c:v>-2</c:v>
                </c:pt>
                <c:pt idx="6901">
                  <c:v>-4</c:v>
                </c:pt>
                <c:pt idx="6902">
                  <c:v>-5</c:v>
                </c:pt>
                <c:pt idx="6903">
                  <c:v>-3</c:v>
                </c:pt>
                <c:pt idx="6904">
                  <c:v>-1</c:v>
                </c:pt>
                <c:pt idx="6905">
                  <c:v>0</c:v>
                </c:pt>
                <c:pt idx="6906">
                  <c:v>2</c:v>
                </c:pt>
                <c:pt idx="6907">
                  <c:v>4</c:v>
                </c:pt>
                <c:pt idx="6908">
                  <c:v>6</c:v>
                </c:pt>
                <c:pt idx="6909">
                  <c:v>10</c:v>
                </c:pt>
                <c:pt idx="6910">
                  <c:v>12</c:v>
                </c:pt>
                <c:pt idx="6911">
                  <c:v>12</c:v>
                </c:pt>
                <c:pt idx="6912">
                  <c:v>11</c:v>
                </c:pt>
                <c:pt idx="6913">
                  <c:v>8</c:v>
                </c:pt>
                <c:pt idx="6914">
                  <c:v>3</c:v>
                </c:pt>
                <c:pt idx="6915">
                  <c:v>-2</c:v>
                </c:pt>
                <c:pt idx="6916">
                  <c:v>-6</c:v>
                </c:pt>
                <c:pt idx="6917">
                  <c:v>-7</c:v>
                </c:pt>
                <c:pt idx="6918">
                  <c:v>-6</c:v>
                </c:pt>
                <c:pt idx="6919">
                  <c:v>-4</c:v>
                </c:pt>
                <c:pt idx="6920">
                  <c:v>-4</c:v>
                </c:pt>
                <c:pt idx="6921">
                  <c:v>-8</c:v>
                </c:pt>
                <c:pt idx="6922">
                  <c:v>-12</c:v>
                </c:pt>
                <c:pt idx="6923">
                  <c:v>-18</c:v>
                </c:pt>
                <c:pt idx="6924">
                  <c:v>-23</c:v>
                </c:pt>
                <c:pt idx="6925">
                  <c:v>-27</c:v>
                </c:pt>
                <c:pt idx="6926">
                  <c:v>-29</c:v>
                </c:pt>
                <c:pt idx="6927">
                  <c:v>-28</c:v>
                </c:pt>
                <c:pt idx="6928">
                  <c:v>-24</c:v>
                </c:pt>
                <c:pt idx="6929">
                  <c:v>-17</c:v>
                </c:pt>
                <c:pt idx="6930">
                  <c:v>-11</c:v>
                </c:pt>
                <c:pt idx="6931">
                  <c:v>-4</c:v>
                </c:pt>
                <c:pt idx="6932">
                  <c:v>2</c:v>
                </c:pt>
                <c:pt idx="6933">
                  <c:v>8</c:v>
                </c:pt>
                <c:pt idx="6934">
                  <c:v>14</c:v>
                </c:pt>
                <c:pt idx="6935">
                  <c:v>19</c:v>
                </c:pt>
                <c:pt idx="6936">
                  <c:v>23</c:v>
                </c:pt>
                <c:pt idx="6937">
                  <c:v>26</c:v>
                </c:pt>
                <c:pt idx="6938">
                  <c:v>26</c:v>
                </c:pt>
                <c:pt idx="6939">
                  <c:v>23</c:v>
                </c:pt>
                <c:pt idx="6940">
                  <c:v>16</c:v>
                </c:pt>
                <c:pt idx="6941">
                  <c:v>10</c:v>
                </c:pt>
                <c:pt idx="6942">
                  <c:v>5</c:v>
                </c:pt>
                <c:pt idx="6943">
                  <c:v>0</c:v>
                </c:pt>
                <c:pt idx="6944">
                  <c:v>-3</c:v>
                </c:pt>
                <c:pt idx="6945">
                  <c:v>-4</c:v>
                </c:pt>
                <c:pt idx="6946">
                  <c:v>-4</c:v>
                </c:pt>
                <c:pt idx="6947">
                  <c:v>-4</c:v>
                </c:pt>
                <c:pt idx="6948">
                  <c:v>-3</c:v>
                </c:pt>
                <c:pt idx="6949">
                  <c:v>-3</c:v>
                </c:pt>
                <c:pt idx="6950">
                  <c:v>-3</c:v>
                </c:pt>
                <c:pt idx="6951">
                  <c:v>0</c:v>
                </c:pt>
                <c:pt idx="6952">
                  <c:v>4</c:v>
                </c:pt>
                <c:pt idx="6953">
                  <c:v>8</c:v>
                </c:pt>
                <c:pt idx="6954">
                  <c:v>9</c:v>
                </c:pt>
                <c:pt idx="6955">
                  <c:v>8</c:v>
                </c:pt>
                <c:pt idx="6956">
                  <c:v>6</c:v>
                </c:pt>
                <c:pt idx="6957">
                  <c:v>1</c:v>
                </c:pt>
                <c:pt idx="6958">
                  <c:v>-4</c:v>
                </c:pt>
                <c:pt idx="6959">
                  <c:v>-6</c:v>
                </c:pt>
                <c:pt idx="6960">
                  <c:v>-7</c:v>
                </c:pt>
                <c:pt idx="6961">
                  <c:v>-6</c:v>
                </c:pt>
                <c:pt idx="6962">
                  <c:v>-3</c:v>
                </c:pt>
                <c:pt idx="6963">
                  <c:v>-3</c:v>
                </c:pt>
                <c:pt idx="6964">
                  <c:v>-5</c:v>
                </c:pt>
                <c:pt idx="6965">
                  <c:v>-8</c:v>
                </c:pt>
                <c:pt idx="6966">
                  <c:v>-13</c:v>
                </c:pt>
                <c:pt idx="6967">
                  <c:v>-17</c:v>
                </c:pt>
                <c:pt idx="6968">
                  <c:v>-21</c:v>
                </c:pt>
                <c:pt idx="6969">
                  <c:v>-23</c:v>
                </c:pt>
                <c:pt idx="6970">
                  <c:v>-23</c:v>
                </c:pt>
                <c:pt idx="6971">
                  <c:v>-22</c:v>
                </c:pt>
                <c:pt idx="6972">
                  <c:v>-19</c:v>
                </c:pt>
                <c:pt idx="6973">
                  <c:v>-15</c:v>
                </c:pt>
                <c:pt idx="6974">
                  <c:v>-10</c:v>
                </c:pt>
                <c:pt idx="6975">
                  <c:v>-4</c:v>
                </c:pt>
                <c:pt idx="6976">
                  <c:v>3</c:v>
                </c:pt>
                <c:pt idx="6977">
                  <c:v>10</c:v>
                </c:pt>
                <c:pt idx="6978">
                  <c:v>17</c:v>
                </c:pt>
                <c:pt idx="6979">
                  <c:v>23</c:v>
                </c:pt>
                <c:pt idx="6980">
                  <c:v>26</c:v>
                </c:pt>
                <c:pt idx="6981">
                  <c:v>28</c:v>
                </c:pt>
                <c:pt idx="6982">
                  <c:v>26</c:v>
                </c:pt>
                <c:pt idx="6983">
                  <c:v>20</c:v>
                </c:pt>
                <c:pt idx="6984">
                  <c:v>15</c:v>
                </c:pt>
                <c:pt idx="6985">
                  <c:v>10</c:v>
                </c:pt>
                <c:pt idx="6986">
                  <c:v>5</c:v>
                </c:pt>
                <c:pt idx="6987">
                  <c:v>1</c:v>
                </c:pt>
                <c:pt idx="6988">
                  <c:v>-2</c:v>
                </c:pt>
                <c:pt idx="6989">
                  <c:v>-5</c:v>
                </c:pt>
                <c:pt idx="6990">
                  <c:v>-7</c:v>
                </c:pt>
                <c:pt idx="6991">
                  <c:v>-10</c:v>
                </c:pt>
                <c:pt idx="6992">
                  <c:v>-11</c:v>
                </c:pt>
                <c:pt idx="6993">
                  <c:v>-10</c:v>
                </c:pt>
                <c:pt idx="6994">
                  <c:v>-7</c:v>
                </c:pt>
                <c:pt idx="6995">
                  <c:v>-3</c:v>
                </c:pt>
                <c:pt idx="6996">
                  <c:v>2</c:v>
                </c:pt>
                <c:pt idx="6997">
                  <c:v>5</c:v>
                </c:pt>
                <c:pt idx="6998">
                  <c:v>6</c:v>
                </c:pt>
                <c:pt idx="6999">
                  <c:v>5</c:v>
                </c:pt>
                <c:pt idx="7000">
                  <c:v>1</c:v>
                </c:pt>
                <c:pt idx="7001">
                  <c:v>-2</c:v>
                </c:pt>
                <c:pt idx="7002">
                  <c:v>-3</c:v>
                </c:pt>
                <c:pt idx="7003">
                  <c:v>-4</c:v>
                </c:pt>
                <c:pt idx="7004">
                  <c:v>-3</c:v>
                </c:pt>
                <c:pt idx="7005">
                  <c:v>-2</c:v>
                </c:pt>
                <c:pt idx="7006">
                  <c:v>-2</c:v>
                </c:pt>
                <c:pt idx="7007">
                  <c:v>-2</c:v>
                </c:pt>
                <c:pt idx="7008">
                  <c:v>-3</c:v>
                </c:pt>
                <c:pt idx="7009">
                  <c:v>-6</c:v>
                </c:pt>
                <c:pt idx="7010">
                  <c:v>-9</c:v>
                </c:pt>
                <c:pt idx="7011">
                  <c:v>-11</c:v>
                </c:pt>
                <c:pt idx="7012">
                  <c:v>-14</c:v>
                </c:pt>
                <c:pt idx="7013">
                  <c:v>-16</c:v>
                </c:pt>
                <c:pt idx="7014">
                  <c:v>-18</c:v>
                </c:pt>
                <c:pt idx="7015">
                  <c:v>-19</c:v>
                </c:pt>
                <c:pt idx="7016">
                  <c:v>-18</c:v>
                </c:pt>
                <c:pt idx="7017">
                  <c:v>-15</c:v>
                </c:pt>
                <c:pt idx="7018">
                  <c:v>-10</c:v>
                </c:pt>
                <c:pt idx="7019">
                  <c:v>-4</c:v>
                </c:pt>
                <c:pt idx="7020">
                  <c:v>4</c:v>
                </c:pt>
                <c:pt idx="7021">
                  <c:v>11</c:v>
                </c:pt>
                <c:pt idx="7022">
                  <c:v>18</c:v>
                </c:pt>
                <c:pt idx="7023">
                  <c:v>23</c:v>
                </c:pt>
                <c:pt idx="7024">
                  <c:v>25</c:v>
                </c:pt>
                <c:pt idx="7025">
                  <c:v>26</c:v>
                </c:pt>
                <c:pt idx="7026">
                  <c:v>24</c:v>
                </c:pt>
                <c:pt idx="7027">
                  <c:v>20</c:v>
                </c:pt>
                <c:pt idx="7028">
                  <c:v>15</c:v>
                </c:pt>
                <c:pt idx="7029">
                  <c:v>11</c:v>
                </c:pt>
                <c:pt idx="7030">
                  <c:v>7</c:v>
                </c:pt>
                <c:pt idx="7031">
                  <c:v>3</c:v>
                </c:pt>
                <c:pt idx="7032">
                  <c:v>-3</c:v>
                </c:pt>
                <c:pt idx="7033">
                  <c:v>-8</c:v>
                </c:pt>
                <c:pt idx="7034">
                  <c:v>-12</c:v>
                </c:pt>
                <c:pt idx="7035">
                  <c:v>-14</c:v>
                </c:pt>
                <c:pt idx="7036">
                  <c:v>-16</c:v>
                </c:pt>
                <c:pt idx="7037">
                  <c:v>-14</c:v>
                </c:pt>
                <c:pt idx="7038">
                  <c:v>-12</c:v>
                </c:pt>
                <c:pt idx="7039">
                  <c:v>-8</c:v>
                </c:pt>
                <c:pt idx="7040">
                  <c:v>-4</c:v>
                </c:pt>
                <c:pt idx="7041">
                  <c:v>-1</c:v>
                </c:pt>
                <c:pt idx="7042">
                  <c:v>2</c:v>
                </c:pt>
                <c:pt idx="7043">
                  <c:v>2</c:v>
                </c:pt>
                <c:pt idx="7044">
                  <c:v>3</c:v>
                </c:pt>
                <c:pt idx="7045">
                  <c:v>3</c:v>
                </c:pt>
                <c:pt idx="7046">
                  <c:v>3</c:v>
                </c:pt>
                <c:pt idx="7047">
                  <c:v>1</c:v>
                </c:pt>
                <c:pt idx="7048">
                  <c:v>-1</c:v>
                </c:pt>
                <c:pt idx="7049">
                  <c:v>-2</c:v>
                </c:pt>
                <c:pt idx="7050">
                  <c:v>-2</c:v>
                </c:pt>
                <c:pt idx="7051">
                  <c:v>-2</c:v>
                </c:pt>
                <c:pt idx="7052">
                  <c:v>-2</c:v>
                </c:pt>
                <c:pt idx="7053">
                  <c:v>-2</c:v>
                </c:pt>
                <c:pt idx="7054">
                  <c:v>-3</c:v>
                </c:pt>
                <c:pt idx="7055">
                  <c:v>-4</c:v>
                </c:pt>
                <c:pt idx="7056">
                  <c:v>-8</c:v>
                </c:pt>
                <c:pt idx="7057">
                  <c:v>-10</c:v>
                </c:pt>
                <c:pt idx="7058">
                  <c:v>-13</c:v>
                </c:pt>
                <c:pt idx="7059">
                  <c:v>-16</c:v>
                </c:pt>
                <c:pt idx="7060">
                  <c:v>-17</c:v>
                </c:pt>
                <c:pt idx="7061">
                  <c:v>-16</c:v>
                </c:pt>
                <c:pt idx="7062">
                  <c:v>-11</c:v>
                </c:pt>
                <c:pt idx="7063">
                  <c:v>-6</c:v>
                </c:pt>
                <c:pt idx="7064">
                  <c:v>0</c:v>
                </c:pt>
                <c:pt idx="7065">
                  <c:v>6</c:v>
                </c:pt>
                <c:pt idx="7066">
                  <c:v>12</c:v>
                </c:pt>
                <c:pt idx="7067">
                  <c:v>17</c:v>
                </c:pt>
                <c:pt idx="7068">
                  <c:v>22</c:v>
                </c:pt>
                <c:pt idx="7069">
                  <c:v>23</c:v>
                </c:pt>
                <c:pt idx="7070">
                  <c:v>22</c:v>
                </c:pt>
                <c:pt idx="7071">
                  <c:v>20</c:v>
                </c:pt>
                <c:pt idx="7072">
                  <c:v>17</c:v>
                </c:pt>
                <c:pt idx="7073">
                  <c:v>12</c:v>
                </c:pt>
                <c:pt idx="7074">
                  <c:v>6</c:v>
                </c:pt>
                <c:pt idx="7075">
                  <c:v>0</c:v>
                </c:pt>
                <c:pt idx="7076">
                  <c:v>-5</c:v>
                </c:pt>
                <c:pt idx="7077">
                  <c:v>-10</c:v>
                </c:pt>
                <c:pt idx="7078">
                  <c:v>-13</c:v>
                </c:pt>
                <c:pt idx="7079">
                  <c:v>-14</c:v>
                </c:pt>
                <c:pt idx="7080">
                  <c:v>-16</c:v>
                </c:pt>
                <c:pt idx="7081">
                  <c:v>-16</c:v>
                </c:pt>
                <c:pt idx="7082">
                  <c:v>-15</c:v>
                </c:pt>
                <c:pt idx="7083">
                  <c:v>-13</c:v>
                </c:pt>
                <c:pt idx="7084">
                  <c:v>-10</c:v>
                </c:pt>
                <c:pt idx="7085">
                  <c:v>-5</c:v>
                </c:pt>
                <c:pt idx="7086">
                  <c:v>0</c:v>
                </c:pt>
                <c:pt idx="7087">
                  <c:v>3</c:v>
                </c:pt>
                <c:pt idx="7088">
                  <c:v>6</c:v>
                </c:pt>
                <c:pt idx="7089">
                  <c:v>8</c:v>
                </c:pt>
                <c:pt idx="7090">
                  <c:v>7</c:v>
                </c:pt>
                <c:pt idx="7091">
                  <c:v>5</c:v>
                </c:pt>
                <c:pt idx="7092">
                  <c:v>2</c:v>
                </c:pt>
                <c:pt idx="7093">
                  <c:v>1</c:v>
                </c:pt>
                <c:pt idx="7094">
                  <c:v>-2</c:v>
                </c:pt>
                <c:pt idx="7095">
                  <c:v>-4</c:v>
                </c:pt>
                <c:pt idx="7096">
                  <c:v>-3</c:v>
                </c:pt>
                <c:pt idx="7097">
                  <c:v>-1</c:v>
                </c:pt>
                <c:pt idx="7098">
                  <c:v>-1</c:v>
                </c:pt>
                <c:pt idx="7099">
                  <c:v>-1</c:v>
                </c:pt>
                <c:pt idx="7100">
                  <c:v>-1</c:v>
                </c:pt>
                <c:pt idx="7101">
                  <c:v>-3</c:v>
                </c:pt>
                <c:pt idx="7102">
                  <c:v>-4</c:v>
                </c:pt>
                <c:pt idx="7103">
                  <c:v>-7</c:v>
                </c:pt>
                <c:pt idx="7104">
                  <c:v>-9</c:v>
                </c:pt>
                <c:pt idx="7105">
                  <c:v>-11</c:v>
                </c:pt>
                <c:pt idx="7106">
                  <c:v>-10</c:v>
                </c:pt>
                <c:pt idx="7107">
                  <c:v>-8</c:v>
                </c:pt>
                <c:pt idx="7108">
                  <c:v>-5</c:v>
                </c:pt>
                <c:pt idx="7109">
                  <c:v>0</c:v>
                </c:pt>
                <c:pt idx="7110">
                  <c:v>4</c:v>
                </c:pt>
                <c:pt idx="7111">
                  <c:v>8</c:v>
                </c:pt>
                <c:pt idx="7112">
                  <c:v>12</c:v>
                </c:pt>
                <c:pt idx="7113">
                  <c:v>15</c:v>
                </c:pt>
                <c:pt idx="7114">
                  <c:v>17</c:v>
                </c:pt>
                <c:pt idx="7115">
                  <c:v>16</c:v>
                </c:pt>
                <c:pt idx="7116">
                  <c:v>14</c:v>
                </c:pt>
                <c:pt idx="7117">
                  <c:v>10</c:v>
                </c:pt>
                <c:pt idx="7118">
                  <c:v>6</c:v>
                </c:pt>
                <c:pt idx="7119">
                  <c:v>1</c:v>
                </c:pt>
                <c:pt idx="7120">
                  <c:v>-3</c:v>
                </c:pt>
                <c:pt idx="7121">
                  <c:v>-6</c:v>
                </c:pt>
                <c:pt idx="7122">
                  <c:v>-9</c:v>
                </c:pt>
                <c:pt idx="7123">
                  <c:v>-12</c:v>
                </c:pt>
                <c:pt idx="7124">
                  <c:v>-13</c:v>
                </c:pt>
                <c:pt idx="7125">
                  <c:v>-12</c:v>
                </c:pt>
                <c:pt idx="7126">
                  <c:v>-13</c:v>
                </c:pt>
                <c:pt idx="7127">
                  <c:v>-12</c:v>
                </c:pt>
                <c:pt idx="7128">
                  <c:v>-10</c:v>
                </c:pt>
                <c:pt idx="7129">
                  <c:v>-7</c:v>
                </c:pt>
                <c:pt idx="7130">
                  <c:v>-3</c:v>
                </c:pt>
                <c:pt idx="7131">
                  <c:v>1</c:v>
                </c:pt>
                <c:pt idx="7132">
                  <c:v>3</c:v>
                </c:pt>
                <c:pt idx="7133">
                  <c:v>5</c:v>
                </c:pt>
                <c:pt idx="7134">
                  <c:v>5</c:v>
                </c:pt>
                <c:pt idx="7135">
                  <c:v>4</c:v>
                </c:pt>
                <c:pt idx="7136">
                  <c:v>4</c:v>
                </c:pt>
                <c:pt idx="7137">
                  <c:v>3</c:v>
                </c:pt>
                <c:pt idx="7138">
                  <c:v>2</c:v>
                </c:pt>
                <c:pt idx="7139">
                  <c:v>0</c:v>
                </c:pt>
                <c:pt idx="7140">
                  <c:v>0</c:v>
                </c:pt>
                <c:pt idx="7141">
                  <c:v>2</c:v>
                </c:pt>
                <c:pt idx="7142">
                  <c:v>3</c:v>
                </c:pt>
                <c:pt idx="7143">
                  <c:v>4</c:v>
                </c:pt>
                <c:pt idx="7144">
                  <c:v>3</c:v>
                </c:pt>
                <c:pt idx="7145">
                  <c:v>3</c:v>
                </c:pt>
                <c:pt idx="7146">
                  <c:v>1</c:v>
                </c:pt>
                <c:pt idx="7147">
                  <c:v>0</c:v>
                </c:pt>
                <c:pt idx="7148">
                  <c:v>-2</c:v>
                </c:pt>
                <c:pt idx="7149">
                  <c:v>-5</c:v>
                </c:pt>
                <c:pt idx="7150">
                  <c:v>-8</c:v>
                </c:pt>
                <c:pt idx="7151">
                  <c:v>-11</c:v>
                </c:pt>
                <c:pt idx="7152">
                  <c:v>-12</c:v>
                </c:pt>
                <c:pt idx="7153">
                  <c:v>-12</c:v>
                </c:pt>
                <c:pt idx="7154">
                  <c:v>-9</c:v>
                </c:pt>
                <c:pt idx="7155">
                  <c:v>-6</c:v>
                </c:pt>
                <c:pt idx="7156">
                  <c:v>-2</c:v>
                </c:pt>
                <c:pt idx="7157">
                  <c:v>2</c:v>
                </c:pt>
                <c:pt idx="7158">
                  <c:v>7</c:v>
                </c:pt>
                <c:pt idx="7159">
                  <c:v>10</c:v>
                </c:pt>
                <c:pt idx="7160">
                  <c:v>11</c:v>
                </c:pt>
                <c:pt idx="7161">
                  <c:v>11</c:v>
                </c:pt>
                <c:pt idx="7162">
                  <c:v>9</c:v>
                </c:pt>
                <c:pt idx="7163">
                  <c:v>7</c:v>
                </c:pt>
                <c:pt idx="7164">
                  <c:v>4</c:v>
                </c:pt>
                <c:pt idx="7165">
                  <c:v>1</c:v>
                </c:pt>
                <c:pt idx="7166">
                  <c:v>-3</c:v>
                </c:pt>
                <c:pt idx="7167">
                  <c:v>-5</c:v>
                </c:pt>
                <c:pt idx="7168">
                  <c:v>-7</c:v>
                </c:pt>
                <c:pt idx="7169">
                  <c:v>-9</c:v>
                </c:pt>
                <c:pt idx="7170">
                  <c:v>-9</c:v>
                </c:pt>
                <c:pt idx="7171">
                  <c:v>-9</c:v>
                </c:pt>
                <c:pt idx="7172">
                  <c:v>-10</c:v>
                </c:pt>
                <c:pt idx="7173">
                  <c:v>-9</c:v>
                </c:pt>
                <c:pt idx="7174">
                  <c:v>-8</c:v>
                </c:pt>
                <c:pt idx="7175">
                  <c:v>-7</c:v>
                </c:pt>
                <c:pt idx="7176">
                  <c:v>-3</c:v>
                </c:pt>
                <c:pt idx="7177">
                  <c:v>0</c:v>
                </c:pt>
                <c:pt idx="7178">
                  <c:v>3</c:v>
                </c:pt>
                <c:pt idx="7179">
                  <c:v>5</c:v>
                </c:pt>
                <c:pt idx="7180">
                  <c:v>5</c:v>
                </c:pt>
                <c:pt idx="7181">
                  <c:v>6</c:v>
                </c:pt>
                <c:pt idx="7182">
                  <c:v>6</c:v>
                </c:pt>
                <c:pt idx="7183">
                  <c:v>5</c:v>
                </c:pt>
                <c:pt idx="7184">
                  <c:v>4</c:v>
                </c:pt>
                <c:pt idx="7185">
                  <c:v>4</c:v>
                </c:pt>
                <c:pt idx="7186">
                  <c:v>4</c:v>
                </c:pt>
                <c:pt idx="7187">
                  <c:v>5</c:v>
                </c:pt>
                <c:pt idx="7188">
                  <c:v>4</c:v>
                </c:pt>
                <c:pt idx="7189">
                  <c:v>4</c:v>
                </c:pt>
                <c:pt idx="7190">
                  <c:v>4</c:v>
                </c:pt>
                <c:pt idx="7191">
                  <c:v>2</c:v>
                </c:pt>
                <c:pt idx="7192">
                  <c:v>0</c:v>
                </c:pt>
                <c:pt idx="7193">
                  <c:v>-1</c:v>
                </c:pt>
                <c:pt idx="7194">
                  <c:v>-5</c:v>
                </c:pt>
                <c:pt idx="7195">
                  <c:v>-8</c:v>
                </c:pt>
                <c:pt idx="7196">
                  <c:v>-10</c:v>
                </c:pt>
                <c:pt idx="7197">
                  <c:v>-13</c:v>
                </c:pt>
                <c:pt idx="7198">
                  <c:v>-14</c:v>
                </c:pt>
                <c:pt idx="7199">
                  <c:v>-14</c:v>
                </c:pt>
                <c:pt idx="7200">
                  <c:v>-12</c:v>
                </c:pt>
                <c:pt idx="7201">
                  <c:v>-8</c:v>
                </c:pt>
                <c:pt idx="7202">
                  <c:v>-4</c:v>
                </c:pt>
                <c:pt idx="7203">
                  <c:v>1</c:v>
                </c:pt>
                <c:pt idx="7204">
                  <c:v>5</c:v>
                </c:pt>
                <c:pt idx="7205">
                  <c:v>8</c:v>
                </c:pt>
                <c:pt idx="7206">
                  <c:v>11</c:v>
                </c:pt>
                <c:pt idx="7207">
                  <c:v>11</c:v>
                </c:pt>
                <c:pt idx="7208">
                  <c:v>10</c:v>
                </c:pt>
                <c:pt idx="7209">
                  <c:v>8</c:v>
                </c:pt>
                <c:pt idx="7210">
                  <c:v>6</c:v>
                </c:pt>
                <c:pt idx="7211">
                  <c:v>3</c:v>
                </c:pt>
                <c:pt idx="7212">
                  <c:v>-1</c:v>
                </c:pt>
                <c:pt idx="7213">
                  <c:v>-2</c:v>
                </c:pt>
                <c:pt idx="7214">
                  <c:v>-4</c:v>
                </c:pt>
                <c:pt idx="7215">
                  <c:v>-7</c:v>
                </c:pt>
                <c:pt idx="7216">
                  <c:v>-9</c:v>
                </c:pt>
                <c:pt idx="7217">
                  <c:v>-10</c:v>
                </c:pt>
                <c:pt idx="7218">
                  <c:v>-10</c:v>
                </c:pt>
                <c:pt idx="7219">
                  <c:v>-9</c:v>
                </c:pt>
                <c:pt idx="7220">
                  <c:v>-8</c:v>
                </c:pt>
                <c:pt idx="7221">
                  <c:v>-5</c:v>
                </c:pt>
                <c:pt idx="7222">
                  <c:v>-2</c:v>
                </c:pt>
                <c:pt idx="7223">
                  <c:v>2</c:v>
                </c:pt>
                <c:pt idx="7224">
                  <c:v>6</c:v>
                </c:pt>
                <c:pt idx="7225">
                  <c:v>8</c:v>
                </c:pt>
                <c:pt idx="7226">
                  <c:v>9</c:v>
                </c:pt>
                <c:pt idx="7227">
                  <c:v>9</c:v>
                </c:pt>
                <c:pt idx="7228">
                  <c:v>9</c:v>
                </c:pt>
                <c:pt idx="7229">
                  <c:v>8</c:v>
                </c:pt>
                <c:pt idx="7230">
                  <c:v>6</c:v>
                </c:pt>
                <c:pt idx="7231">
                  <c:v>5</c:v>
                </c:pt>
                <c:pt idx="7232">
                  <c:v>4</c:v>
                </c:pt>
                <c:pt idx="7233">
                  <c:v>3</c:v>
                </c:pt>
                <c:pt idx="7234">
                  <c:v>3</c:v>
                </c:pt>
                <c:pt idx="7235">
                  <c:v>2</c:v>
                </c:pt>
                <c:pt idx="7236">
                  <c:v>1</c:v>
                </c:pt>
                <c:pt idx="7237">
                  <c:v>-1</c:v>
                </c:pt>
                <c:pt idx="7238">
                  <c:v>-3</c:v>
                </c:pt>
                <c:pt idx="7239">
                  <c:v>-5</c:v>
                </c:pt>
                <c:pt idx="7240">
                  <c:v>-8</c:v>
                </c:pt>
                <c:pt idx="7241">
                  <c:v>-12</c:v>
                </c:pt>
                <c:pt idx="7242">
                  <c:v>-15</c:v>
                </c:pt>
                <c:pt idx="7243">
                  <c:v>-17</c:v>
                </c:pt>
                <c:pt idx="7244">
                  <c:v>-17</c:v>
                </c:pt>
                <c:pt idx="7245">
                  <c:v>-15</c:v>
                </c:pt>
                <c:pt idx="7246">
                  <c:v>-12</c:v>
                </c:pt>
                <c:pt idx="7247">
                  <c:v>-8</c:v>
                </c:pt>
                <c:pt idx="7248">
                  <c:v>-3</c:v>
                </c:pt>
                <c:pt idx="7249">
                  <c:v>2</c:v>
                </c:pt>
                <c:pt idx="7250">
                  <c:v>6</c:v>
                </c:pt>
                <c:pt idx="7251">
                  <c:v>10</c:v>
                </c:pt>
                <c:pt idx="7252">
                  <c:v>12</c:v>
                </c:pt>
                <c:pt idx="7253">
                  <c:v>11</c:v>
                </c:pt>
                <c:pt idx="7254">
                  <c:v>10</c:v>
                </c:pt>
                <c:pt idx="7255">
                  <c:v>7</c:v>
                </c:pt>
                <c:pt idx="7256">
                  <c:v>5</c:v>
                </c:pt>
                <c:pt idx="7257">
                  <c:v>4</c:v>
                </c:pt>
                <c:pt idx="7258">
                  <c:v>1</c:v>
                </c:pt>
                <c:pt idx="7259">
                  <c:v>-2</c:v>
                </c:pt>
                <c:pt idx="7260">
                  <c:v>-5</c:v>
                </c:pt>
                <c:pt idx="7261">
                  <c:v>-7</c:v>
                </c:pt>
                <c:pt idx="7262">
                  <c:v>-9</c:v>
                </c:pt>
                <c:pt idx="7263">
                  <c:v>-8</c:v>
                </c:pt>
                <c:pt idx="7264">
                  <c:v>-8</c:v>
                </c:pt>
                <c:pt idx="7265">
                  <c:v>-7</c:v>
                </c:pt>
                <c:pt idx="7266">
                  <c:v>-5</c:v>
                </c:pt>
                <c:pt idx="7267">
                  <c:v>-2</c:v>
                </c:pt>
                <c:pt idx="7268">
                  <c:v>0</c:v>
                </c:pt>
                <c:pt idx="7269">
                  <c:v>4</c:v>
                </c:pt>
                <c:pt idx="7270">
                  <c:v>7</c:v>
                </c:pt>
                <c:pt idx="7271">
                  <c:v>10</c:v>
                </c:pt>
                <c:pt idx="7272">
                  <c:v>11</c:v>
                </c:pt>
                <c:pt idx="7273">
                  <c:v>11</c:v>
                </c:pt>
                <c:pt idx="7274">
                  <c:v>10</c:v>
                </c:pt>
                <c:pt idx="7275">
                  <c:v>8</c:v>
                </c:pt>
                <c:pt idx="7276">
                  <c:v>5</c:v>
                </c:pt>
                <c:pt idx="7277">
                  <c:v>2</c:v>
                </c:pt>
                <c:pt idx="7278">
                  <c:v>0</c:v>
                </c:pt>
                <c:pt idx="7279">
                  <c:v>-2</c:v>
                </c:pt>
                <c:pt idx="7280">
                  <c:v>-2</c:v>
                </c:pt>
                <c:pt idx="7281">
                  <c:v>-3</c:v>
                </c:pt>
                <c:pt idx="7282">
                  <c:v>-3</c:v>
                </c:pt>
                <c:pt idx="7283">
                  <c:v>-3</c:v>
                </c:pt>
                <c:pt idx="7284">
                  <c:v>-5</c:v>
                </c:pt>
                <c:pt idx="7285">
                  <c:v>-7</c:v>
                </c:pt>
                <c:pt idx="7286">
                  <c:v>-9</c:v>
                </c:pt>
                <c:pt idx="7287">
                  <c:v>-11</c:v>
                </c:pt>
                <c:pt idx="7288">
                  <c:v>-14</c:v>
                </c:pt>
                <c:pt idx="7289">
                  <c:v>-15</c:v>
                </c:pt>
                <c:pt idx="7290">
                  <c:v>-16</c:v>
                </c:pt>
                <c:pt idx="7291">
                  <c:v>-14</c:v>
                </c:pt>
                <c:pt idx="7292">
                  <c:v>-12</c:v>
                </c:pt>
                <c:pt idx="7293">
                  <c:v>-7</c:v>
                </c:pt>
                <c:pt idx="7294">
                  <c:v>-3</c:v>
                </c:pt>
                <c:pt idx="7295">
                  <c:v>2</c:v>
                </c:pt>
                <c:pt idx="7296">
                  <c:v>7</c:v>
                </c:pt>
                <c:pt idx="7297">
                  <c:v>10</c:v>
                </c:pt>
                <c:pt idx="7298">
                  <c:v>12</c:v>
                </c:pt>
                <c:pt idx="7299">
                  <c:v>13</c:v>
                </c:pt>
                <c:pt idx="7300">
                  <c:v>14</c:v>
                </c:pt>
                <c:pt idx="7301">
                  <c:v>11</c:v>
                </c:pt>
                <c:pt idx="7302">
                  <c:v>7</c:v>
                </c:pt>
                <c:pt idx="7303">
                  <c:v>4</c:v>
                </c:pt>
                <c:pt idx="7304">
                  <c:v>2</c:v>
                </c:pt>
                <c:pt idx="7305">
                  <c:v>-2</c:v>
                </c:pt>
                <c:pt idx="7306">
                  <c:v>-3</c:v>
                </c:pt>
                <c:pt idx="7307">
                  <c:v>-4</c:v>
                </c:pt>
                <c:pt idx="7308">
                  <c:v>-5</c:v>
                </c:pt>
                <c:pt idx="7309">
                  <c:v>-7</c:v>
                </c:pt>
                <c:pt idx="7310">
                  <c:v>-7</c:v>
                </c:pt>
                <c:pt idx="7311">
                  <c:v>-6</c:v>
                </c:pt>
                <c:pt idx="7312">
                  <c:v>-5</c:v>
                </c:pt>
                <c:pt idx="7313">
                  <c:v>-1</c:v>
                </c:pt>
                <c:pt idx="7314">
                  <c:v>3</c:v>
                </c:pt>
                <c:pt idx="7315">
                  <c:v>5</c:v>
                </c:pt>
                <c:pt idx="7316">
                  <c:v>8</c:v>
                </c:pt>
                <c:pt idx="7317">
                  <c:v>9</c:v>
                </c:pt>
                <c:pt idx="7318">
                  <c:v>10</c:v>
                </c:pt>
                <c:pt idx="7319">
                  <c:v>8</c:v>
                </c:pt>
                <c:pt idx="7320">
                  <c:v>7</c:v>
                </c:pt>
                <c:pt idx="7321">
                  <c:v>4</c:v>
                </c:pt>
                <c:pt idx="7322">
                  <c:v>1</c:v>
                </c:pt>
                <c:pt idx="7323">
                  <c:v>-2</c:v>
                </c:pt>
                <c:pt idx="7324">
                  <c:v>-2</c:v>
                </c:pt>
                <c:pt idx="7325">
                  <c:v>-3</c:v>
                </c:pt>
                <c:pt idx="7326">
                  <c:v>-4</c:v>
                </c:pt>
                <c:pt idx="7327">
                  <c:v>-3</c:v>
                </c:pt>
                <c:pt idx="7328">
                  <c:v>-2</c:v>
                </c:pt>
                <c:pt idx="7329">
                  <c:v>-3</c:v>
                </c:pt>
                <c:pt idx="7330">
                  <c:v>-4</c:v>
                </c:pt>
                <c:pt idx="7331">
                  <c:v>-6</c:v>
                </c:pt>
                <c:pt idx="7332">
                  <c:v>-10</c:v>
                </c:pt>
                <c:pt idx="7333">
                  <c:v>-13</c:v>
                </c:pt>
                <c:pt idx="7334">
                  <c:v>-15</c:v>
                </c:pt>
                <c:pt idx="7335">
                  <c:v>-18</c:v>
                </c:pt>
                <c:pt idx="7336">
                  <c:v>-18</c:v>
                </c:pt>
                <c:pt idx="7337">
                  <c:v>-15</c:v>
                </c:pt>
                <c:pt idx="7338">
                  <c:v>-12</c:v>
                </c:pt>
                <c:pt idx="7339">
                  <c:v>-7</c:v>
                </c:pt>
                <c:pt idx="7340">
                  <c:v>-1</c:v>
                </c:pt>
                <c:pt idx="7341">
                  <c:v>4</c:v>
                </c:pt>
                <c:pt idx="7342">
                  <c:v>10</c:v>
                </c:pt>
                <c:pt idx="7343">
                  <c:v>13</c:v>
                </c:pt>
                <c:pt idx="7344">
                  <c:v>15</c:v>
                </c:pt>
                <c:pt idx="7345">
                  <c:v>14</c:v>
                </c:pt>
                <c:pt idx="7346">
                  <c:v>11</c:v>
                </c:pt>
                <c:pt idx="7347">
                  <c:v>9</c:v>
                </c:pt>
                <c:pt idx="7348">
                  <c:v>8</c:v>
                </c:pt>
                <c:pt idx="7349">
                  <c:v>6</c:v>
                </c:pt>
                <c:pt idx="7350">
                  <c:v>3</c:v>
                </c:pt>
                <c:pt idx="7351">
                  <c:v>0</c:v>
                </c:pt>
                <c:pt idx="7352">
                  <c:v>-3</c:v>
                </c:pt>
                <c:pt idx="7353">
                  <c:v>-4</c:v>
                </c:pt>
                <c:pt idx="7354">
                  <c:v>-5</c:v>
                </c:pt>
                <c:pt idx="7355">
                  <c:v>-6</c:v>
                </c:pt>
                <c:pt idx="7356">
                  <c:v>-6</c:v>
                </c:pt>
                <c:pt idx="7357">
                  <c:v>-6</c:v>
                </c:pt>
                <c:pt idx="7358">
                  <c:v>-5</c:v>
                </c:pt>
                <c:pt idx="7359">
                  <c:v>-3</c:v>
                </c:pt>
                <c:pt idx="7360">
                  <c:v>-1</c:v>
                </c:pt>
                <c:pt idx="7361">
                  <c:v>2</c:v>
                </c:pt>
                <c:pt idx="7362">
                  <c:v>4</c:v>
                </c:pt>
                <c:pt idx="7363">
                  <c:v>5</c:v>
                </c:pt>
                <c:pt idx="7364">
                  <c:v>6</c:v>
                </c:pt>
                <c:pt idx="7365">
                  <c:v>7</c:v>
                </c:pt>
                <c:pt idx="7366">
                  <c:v>4</c:v>
                </c:pt>
                <c:pt idx="7367">
                  <c:v>2</c:v>
                </c:pt>
                <c:pt idx="7368">
                  <c:v>1</c:v>
                </c:pt>
                <c:pt idx="7369">
                  <c:v>0</c:v>
                </c:pt>
                <c:pt idx="7370">
                  <c:v>-2</c:v>
                </c:pt>
                <c:pt idx="7371">
                  <c:v>-1</c:v>
                </c:pt>
                <c:pt idx="7372">
                  <c:v>-1</c:v>
                </c:pt>
                <c:pt idx="7373">
                  <c:v>0</c:v>
                </c:pt>
                <c:pt idx="7374">
                  <c:v>-1</c:v>
                </c:pt>
                <c:pt idx="7375">
                  <c:v>-2</c:v>
                </c:pt>
                <c:pt idx="7376">
                  <c:v>-4</c:v>
                </c:pt>
                <c:pt idx="7377">
                  <c:v>-7</c:v>
                </c:pt>
                <c:pt idx="7378">
                  <c:v>-11</c:v>
                </c:pt>
                <c:pt idx="7379">
                  <c:v>-15</c:v>
                </c:pt>
                <c:pt idx="7380">
                  <c:v>-18</c:v>
                </c:pt>
                <c:pt idx="7381">
                  <c:v>-19</c:v>
                </c:pt>
                <c:pt idx="7382">
                  <c:v>-17</c:v>
                </c:pt>
                <c:pt idx="7383">
                  <c:v>-14</c:v>
                </c:pt>
                <c:pt idx="7384">
                  <c:v>-9</c:v>
                </c:pt>
                <c:pt idx="7385">
                  <c:v>-3</c:v>
                </c:pt>
                <c:pt idx="7386">
                  <c:v>3</c:v>
                </c:pt>
                <c:pt idx="7387">
                  <c:v>8</c:v>
                </c:pt>
                <c:pt idx="7388">
                  <c:v>13</c:v>
                </c:pt>
                <c:pt idx="7389">
                  <c:v>16</c:v>
                </c:pt>
                <c:pt idx="7390">
                  <c:v>16</c:v>
                </c:pt>
                <c:pt idx="7391">
                  <c:v>15</c:v>
                </c:pt>
                <c:pt idx="7392">
                  <c:v>13</c:v>
                </c:pt>
                <c:pt idx="7393">
                  <c:v>11</c:v>
                </c:pt>
                <c:pt idx="7394">
                  <c:v>8</c:v>
                </c:pt>
                <c:pt idx="7395">
                  <c:v>6</c:v>
                </c:pt>
                <c:pt idx="7396">
                  <c:v>2</c:v>
                </c:pt>
                <c:pt idx="7397">
                  <c:v>0</c:v>
                </c:pt>
                <c:pt idx="7398">
                  <c:v>-2</c:v>
                </c:pt>
                <c:pt idx="7399">
                  <c:v>-4</c:v>
                </c:pt>
                <c:pt idx="7400">
                  <c:v>-5</c:v>
                </c:pt>
                <c:pt idx="7401">
                  <c:v>-6</c:v>
                </c:pt>
                <c:pt idx="7402">
                  <c:v>-7</c:v>
                </c:pt>
                <c:pt idx="7403">
                  <c:v>-8</c:v>
                </c:pt>
                <c:pt idx="7404">
                  <c:v>-7</c:v>
                </c:pt>
                <c:pt idx="7405">
                  <c:v>-6</c:v>
                </c:pt>
                <c:pt idx="7406">
                  <c:v>-2</c:v>
                </c:pt>
                <c:pt idx="7407">
                  <c:v>1</c:v>
                </c:pt>
                <c:pt idx="7408">
                  <c:v>3</c:v>
                </c:pt>
                <c:pt idx="7409">
                  <c:v>5</c:v>
                </c:pt>
                <c:pt idx="7410">
                  <c:v>6</c:v>
                </c:pt>
                <c:pt idx="7411">
                  <c:v>5</c:v>
                </c:pt>
                <c:pt idx="7412">
                  <c:v>4</c:v>
                </c:pt>
                <c:pt idx="7413">
                  <c:v>4</c:v>
                </c:pt>
                <c:pt idx="7414">
                  <c:v>3</c:v>
                </c:pt>
                <c:pt idx="7415">
                  <c:v>2</c:v>
                </c:pt>
                <c:pt idx="7416">
                  <c:v>0</c:v>
                </c:pt>
                <c:pt idx="7417">
                  <c:v>0</c:v>
                </c:pt>
                <c:pt idx="7418">
                  <c:v>0</c:v>
                </c:pt>
                <c:pt idx="7419">
                  <c:v>-1</c:v>
                </c:pt>
                <c:pt idx="7420">
                  <c:v>-2</c:v>
                </c:pt>
                <c:pt idx="7421">
                  <c:v>-4</c:v>
                </c:pt>
                <c:pt idx="7422">
                  <c:v>-7</c:v>
                </c:pt>
                <c:pt idx="7423">
                  <c:v>-11</c:v>
                </c:pt>
                <c:pt idx="7424">
                  <c:v>-14</c:v>
                </c:pt>
                <c:pt idx="7425">
                  <c:v>-17</c:v>
                </c:pt>
                <c:pt idx="7426">
                  <c:v>-18</c:v>
                </c:pt>
                <c:pt idx="7427">
                  <c:v>-18</c:v>
                </c:pt>
                <c:pt idx="7428">
                  <c:v>-16</c:v>
                </c:pt>
                <c:pt idx="7429">
                  <c:v>-11</c:v>
                </c:pt>
                <c:pt idx="7430">
                  <c:v>-5</c:v>
                </c:pt>
                <c:pt idx="7431">
                  <c:v>1</c:v>
                </c:pt>
                <c:pt idx="7432">
                  <c:v>8</c:v>
                </c:pt>
                <c:pt idx="7433">
                  <c:v>14</c:v>
                </c:pt>
                <c:pt idx="7434">
                  <c:v>17</c:v>
                </c:pt>
                <c:pt idx="7435">
                  <c:v>18</c:v>
                </c:pt>
                <c:pt idx="7436">
                  <c:v>17</c:v>
                </c:pt>
                <c:pt idx="7437">
                  <c:v>15</c:v>
                </c:pt>
                <c:pt idx="7438">
                  <c:v>12</c:v>
                </c:pt>
                <c:pt idx="7439">
                  <c:v>9</c:v>
                </c:pt>
                <c:pt idx="7440">
                  <c:v>5</c:v>
                </c:pt>
                <c:pt idx="7441">
                  <c:v>2</c:v>
                </c:pt>
                <c:pt idx="7442">
                  <c:v>-1</c:v>
                </c:pt>
                <c:pt idx="7443">
                  <c:v>-3</c:v>
                </c:pt>
                <c:pt idx="7444">
                  <c:v>-5</c:v>
                </c:pt>
                <c:pt idx="7445">
                  <c:v>-8</c:v>
                </c:pt>
                <c:pt idx="7446">
                  <c:v>-10</c:v>
                </c:pt>
                <c:pt idx="7447">
                  <c:v>-10</c:v>
                </c:pt>
                <c:pt idx="7448">
                  <c:v>-9</c:v>
                </c:pt>
                <c:pt idx="7449">
                  <c:v>-9</c:v>
                </c:pt>
                <c:pt idx="7450">
                  <c:v>-8</c:v>
                </c:pt>
                <c:pt idx="7451">
                  <c:v>-5</c:v>
                </c:pt>
                <c:pt idx="7452">
                  <c:v>-2</c:v>
                </c:pt>
                <c:pt idx="7453">
                  <c:v>2</c:v>
                </c:pt>
                <c:pt idx="7454">
                  <c:v>5</c:v>
                </c:pt>
                <c:pt idx="7455">
                  <c:v>7</c:v>
                </c:pt>
                <c:pt idx="7456">
                  <c:v>8</c:v>
                </c:pt>
                <c:pt idx="7457">
                  <c:v>8</c:v>
                </c:pt>
                <c:pt idx="7458">
                  <c:v>7</c:v>
                </c:pt>
                <c:pt idx="7459">
                  <c:v>6</c:v>
                </c:pt>
                <c:pt idx="7460">
                  <c:v>4</c:v>
                </c:pt>
                <c:pt idx="7461">
                  <c:v>2</c:v>
                </c:pt>
                <c:pt idx="7462">
                  <c:v>0</c:v>
                </c:pt>
                <c:pt idx="7463">
                  <c:v>-2</c:v>
                </c:pt>
                <c:pt idx="7464">
                  <c:v>-2</c:v>
                </c:pt>
                <c:pt idx="7465">
                  <c:v>-3</c:v>
                </c:pt>
                <c:pt idx="7466">
                  <c:v>-6</c:v>
                </c:pt>
                <c:pt idx="7467">
                  <c:v>-9</c:v>
                </c:pt>
                <c:pt idx="7468">
                  <c:v>-11</c:v>
                </c:pt>
                <c:pt idx="7469">
                  <c:v>-13</c:v>
                </c:pt>
                <c:pt idx="7470">
                  <c:v>-15</c:v>
                </c:pt>
                <c:pt idx="7471">
                  <c:v>-16</c:v>
                </c:pt>
                <c:pt idx="7472">
                  <c:v>-17</c:v>
                </c:pt>
                <c:pt idx="7473">
                  <c:v>-16</c:v>
                </c:pt>
                <c:pt idx="7474">
                  <c:v>-12</c:v>
                </c:pt>
                <c:pt idx="7475">
                  <c:v>-6</c:v>
                </c:pt>
                <c:pt idx="7476">
                  <c:v>0</c:v>
                </c:pt>
                <c:pt idx="7477">
                  <c:v>6</c:v>
                </c:pt>
                <c:pt idx="7478">
                  <c:v>11</c:v>
                </c:pt>
                <c:pt idx="7479">
                  <c:v>15</c:v>
                </c:pt>
                <c:pt idx="7480">
                  <c:v>18</c:v>
                </c:pt>
                <c:pt idx="7481">
                  <c:v>18</c:v>
                </c:pt>
                <c:pt idx="7482">
                  <c:v>17</c:v>
                </c:pt>
                <c:pt idx="7483">
                  <c:v>14</c:v>
                </c:pt>
                <c:pt idx="7484">
                  <c:v>10</c:v>
                </c:pt>
                <c:pt idx="7485">
                  <c:v>6</c:v>
                </c:pt>
                <c:pt idx="7486">
                  <c:v>3</c:v>
                </c:pt>
                <c:pt idx="7487">
                  <c:v>-1</c:v>
                </c:pt>
                <c:pt idx="7488">
                  <c:v>-3</c:v>
                </c:pt>
                <c:pt idx="7489">
                  <c:v>-6</c:v>
                </c:pt>
                <c:pt idx="7490">
                  <c:v>-8</c:v>
                </c:pt>
                <c:pt idx="7491">
                  <c:v>-9</c:v>
                </c:pt>
                <c:pt idx="7492">
                  <c:v>-10</c:v>
                </c:pt>
                <c:pt idx="7493">
                  <c:v>-11</c:v>
                </c:pt>
                <c:pt idx="7494">
                  <c:v>-9</c:v>
                </c:pt>
                <c:pt idx="7495">
                  <c:v>-6</c:v>
                </c:pt>
                <c:pt idx="7496">
                  <c:v>-5</c:v>
                </c:pt>
                <c:pt idx="7497">
                  <c:v>-2</c:v>
                </c:pt>
                <c:pt idx="7498">
                  <c:v>2</c:v>
                </c:pt>
                <c:pt idx="7499">
                  <c:v>4</c:v>
                </c:pt>
                <c:pt idx="7500">
                  <c:v>7</c:v>
                </c:pt>
                <c:pt idx="7501">
                  <c:v>8</c:v>
                </c:pt>
                <c:pt idx="7502">
                  <c:v>8</c:v>
                </c:pt>
                <c:pt idx="7503">
                  <c:v>8</c:v>
                </c:pt>
                <c:pt idx="7504">
                  <c:v>7</c:v>
                </c:pt>
                <c:pt idx="7505">
                  <c:v>5</c:v>
                </c:pt>
                <c:pt idx="7506">
                  <c:v>3</c:v>
                </c:pt>
                <c:pt idx="7507">
                  <c:v>1</c:v>
                </c:pt>
                <c:pt idx="7508">
                  <c:v>-1</c:v>
                </c:pt>
                <c:pt idx="7509">
                  <c:v>-2</c:v>
                </c:pt>
                <c:pt idx="7510">
                  <c:v>-4</c:v>
                </c:pt>
                <c:pt idx="7511">
                  <c:v>-6</c:v>
                </c:pt>
                <c:pt idx="7512">
                  <c:v>-7</c:v>
                </c:pt>
                <c:pt idx="7513">
                  <c:v>-9</c:v>
                </c:pt>
                <c:pt idx="7514">
                  <c:v>-12</c:v>
                </c:pt>
                <c:pt idx="7515">
                  <c:v>-14</c:v>
                </c:pt>
                <c:pt idx="7516">
                  <c:v>-15</c:v>
                </c:pt>
                <c:pt idx="7517">
                  <c:v>-15</c:v>
                </c:pt>
                <c:pt idx="7518">
                  <c:v>-14</c:v>
                </c:pt>
                <c:pt idx="7519">
                  <c:v>-11</c:v>
                </c:pt>
                <c:pt idx="7520">
                  <c:v>-7</c:v>
                </c:pt>
                <c:pt idx="7521">
                  <c:v>-2</c:v>
                </c:pt>
                <c:pt idx="7522">
                  <c:v>4</c:v>
                </c:pt>
                <c:pt idx="7523">
                  <c:v>9</c:v>
                </c:pt>
                <c:pt idx="7524">
                  <c:v>13</c:v>
                </c:pt>
                <c:pt idx="7525">
                  <c:v>15</c:v>
                </c:pt>
                <c:pt idx="7526">
                  <c:v>16</c:v>
                </c:pt>
                <c:pt idx="7527">
                  <c:v>15</c:v>
                </c:pt>
                <c:pt idx="7528">
                  <c:v>13</c:v>
                </c:pt>
                <c:pt idx="7529">
                  <c:v>10</c:v>
                </c:pt>
                <c:pt idx="7530">
                  <c:v>7</c:v>
                </c:pt>
                <c:pt idx="7531">
                  <c:v>3</c:v>
                </c:pt>
                <c:pt idx="7532">
                  <c:v>-1</c:v>
                </c:pt>
                <c:pt idx="7533">
                  <c:v>-4</c:v>
                </c:pt>
                <c:pt idx="7534">
                  <c:v>-7</c:v>
                </c:pt>
                <c:pt idx="7535">
                  <c:v>-9</c:v>
                </c:pt>
                <c:pt idx="7536">
                  <c:v>-9</c:v>
                </c:pt>
                <c:pt idx="7537">
                  <c:v>-10</c:v>
                </c:pt>
                <c:pt idx="7538">
                  <c:v>-10</c:v>
                </c:pt>
                <c:pt idx="7539">
                  <c:v>-9</c:v>
                </c:pt>
                <c:pt idx="7540">
                  <c:v>-7</c:v>
                </c:pt>
                <c:pt idx="7541">
                  <c:v>-5</c:v>
                </c:pt>
                <c:pt idx="7542">
                  <c:v>-2</c:v>
                </c:pt>
                <c:pt idx="7543">
                  <c:v>0</c:v>
                </c:pt>
                <c:pt idx="7544">
                  <c:v>3</c:v>
                </c:pt>
                <c:pt idx="7545">
                  <c:v>6</c:v>
                </c:pt>
                <c:pt idx="7546">
                  <c:v>7</c:v>
                </c:pt>
                <c:pt idx="7547">
                  <c:v>8</c:v>
                </c:pt>
                <c:pt idx="7548">
                  <c:v>8</c:v>
                </c:pt>
                <c:pt idx="7549">
                  <c:v>8</c:v>
                </c:pt>
                <c:pt idx="7550">
                  <c:v>6</c:v>
                </c:pt>
                <c:pt idx="7551">
                  <c:v>3</c:v>
                </c:pt>
                <c:pt idx="7552">
                  <c:v>1</c:v>
                </c:pt>
                <c:pt idx="7553">
                  <c:v>-1</c:v>
                </c:pt>
                <c:pt idx="7554">
                  <c:v>-2</c:v>
                </c:pt>
                <c:pt idx="7555">
                  <c:v>-4</c:v>
                </c:pt>
                <c:pt idx="7556">
                  <c:v>-5</c:v>
                </c:pt>
                <c:pt idx="7557">
                  <c:v>-6</c:v>
                </c:pt>
                <c:pt idx="7558">
                  <c:v>-7</c:v>
                </c:pt>
                <c:pt idx="7559">
                  <c:v>-9</c:v>
                </c:pt>
                <c:pt idx="7560">
                  <c:v>-11</c:v>
                </c:pt>
                <c:pt idx="7561">
                  <c:v>-13</c:v>
                </c:pt>
                <c:pt idx="7562">
                  <c:v>-15</c:v>
                </c:pt>
                <c:pt idx="7563">
                  <c:v>-14</c:v>
                </c:pt>
                <c:pt idx="7564">
                  <c:v>-12</c:v>
                </c:pt>
                <c:pt idx="7565">
                  <c:v>-9</c:v>
                </c:pt>
                <c:pt idx="7566">
                  <c:v>-4</c:v>
                </c:pt>
                <c:pt idx="7567">
                  <c:v>0</c:v>
                </c:pt>
                <c:pt idx="7568">
                  <c:v>5</c:v>
                </c:pt>
                <c:pt idx="7569">
                  <c:v>10</c:v>
                </c:pt>
                <c:pt idx="7570">
                  <c:v>14</c:v>
                </c:pt>
                <c:pt idx="7571">
                  <c:v>15</c:v>
                </c:pt>
                <c:pt idx="7572">
                  <c:v>15</c:v>
                </c:pt>
                <c:pt idx="7573">
                  <c:v>14</c:v>
                </c:pt>
                <c:pt idx="7574">
                  <c:v>11</c:v>
                </c:pt>
                <c:pt idx="7575">
                  <c:v>7</c:v>
                </c:pt>
                <c:pt idx="7576">
                  <c:v>4</c:v>
                </c:pt>
                <c:pt idx="7577">
                  <c:v>1</c:v>
                </c:pt>
                <c:pt idx="7578">
                  <c:v>-2</c:v>
                </c:pt>
                <c:pt idx="7579">
                  <c:v>-5</c:v>
                </c:pt>
                <c:pt idx="7580">
                  <c:v>-6</c:v>
                </c:pt>
                <c:pt idx="7581">
                  <c:v>-8</c:v>
                </c:pt>
                <c:pt idx="7582">
                  <c:v>-8</c:v>
                </c:pt>
                <c:pt idx="7583">
                  <c:v>-8</c:v>
                </c:pt>
                <c:pt idx="7584">
                  <c:v>-8</c:v>
                </c:pt>
                <c:pt idx="7585">
                  <c:v>-5</c:v>
                </c:pt>
                <c:pt idx="7586">
                  <c:v>-4</c:v>
                </c:pt>
                <c:pt idx="7587">
                  <c:v>-3</c:v>
                </c:pt>
                <c:pt idx="7588">
                  <c:v>-1</c:v>
                </c:pt>
                <c:pt idx="7589">
                  <c:v>2</c:v>
                </c:pt>
                <c:pt idx="7590">
                  <c:v>4</c:v>
                </c:pt>
                <c:pt idx="7591">
                  <c:v>5</c:v>
                </c:pt>
                <c:pt idx="7592">
                  <c:v>6</c:v>
                </c:pt>
                <c:pt idx="7593">
                  <c:v>6</c:v>
                </c:pt>
                <c:pt idx="7594">
                  <c:v>6</c:v>
                </c:pt>
                <c:pt idx="7595">
                  <c:v>5</c:v>
                </c:pt>
                <c:pt idx="7596">
                  <c:v>5</c:v>
                </c:pt>
                <c:pt idx="7597">
                  <c:v>3</c:v>
                </c:pt>
                <c:pt idx="7598">
                  <c:v>1</c:v>
                </c:pt>
                <c:pt idx="7599">
                  <c:v>-1</c:v>
                </c:pt>
                <c:pt idx="7600">
                  <c:v>-2</c:v>
                </c:pt>
                <c:pt idx="7601">
                  <c:v>-4</c:v>
                </c:pt>
                <c:pt idx="7602">
                  <c:v>-5</c:v>
                </c:pt>
                <c:pt idx="7603">
                  <c:v>-6</c:v>
                </c:pt>
                <c:pt idx="7604">
                  <c:v>-8</c:v>
                </c:pt>
                <c:pt idx="7605">
                  <c:v>-9</c:v>
                </c:pt>
                <c:pt idx="7606">
                  <c:v>-11</c:v>
                </c:pt>
                <c:pt idx="7607">
                  <c:v>-12</c:v>
                </c:pt>
                <c:pt idx="7608">
                  <c:v>-12</c:v>
                </c:pt>
                <c:pt idx="7609">
                  <c:v>-11</c:v>
                </c:pt>
                <c:pt idx="7610">
                  <c:v>-9</c:v>
                </c:pt>
                <c:pt idx="7611">
                  <c:v>-5</c:v>
                </c:pt>
                <c:pt idx="7612">
                  <c:v>-3</c:v>
                </c:pt>
                <c:pt idx="7613">
                  <c:v>0</c:v>
                </c:pt>
                <c:pt idx="7614">
                  <c:v>4</c:v>
                </c:pt>
                <c:pt idx="7615">
                  <c:v>9</c:v>
                </c:pt>
                <c:pt idx="7616">
                  <c:v>12</c:v>
                </c:pt>
                <c:pt idx="7617">
                  <c:v>13</c:v>
                </c:pt>
                <c:pt idx="7618">
                  <c:v>12</c:v>
                </c:pt>
                <c:pt idx="7619">
                  <c:v>10</c:v>
                </c:pt>
                <c:pt idx="7620">
                  <c:v>8</c:v>
                </c:pt>
                <c:pt idx="7621">
                  <c:v>5</c:v>
                </c:pt>
                <c:pt idx="7622">
                  <c:v>1</c:v>
                </c:pt>
                <c:pt idx="7623">
                  <c:v>-2</c:v>
                </c:pt>
                <c:pt idx="7624">
                  <c:v>-4</c:v>
                </c:pt>
                <c:pt idx="7625">
                  <c:v>-7</c:v>
                </c:pt>
                <c:pt idx="7626">
                  <c:v>-7</c:v>
                </c:pt>
                <c:pt idx="7627">
                  <c:v>-8</c:v>
                </c:pt>
                <c:pt idx="7628">
                  <c:v>-7</c:v>
                </c:pt>
                <c:pt idx="7629">
                  <c:v>-6</c:v>
                </c:pt>
                <c:pt idx="7630">
                  <c:v>-5</c:v>
                </c:pt>
                <c:pt idx="7631">
                  <c:v>-3</c:v>
                </c:pt>
                <c:pt idx="7632">
                  <c:v>-1</c:v>
                </c:pt>
                <c:pt idx="7633">
                  <c:v>0</c:v>
                </c:pt>
                <c:pt idx="7634">
                  <c:v>1</c:v>
                </c:pt>
                <c:pt idx="7635">
                  <c:v>2</c:v>
                </c:pt>
                <c:pt idx="7636">
                  <c:v>3</c:v>
                </c:pt>
                <c:pt idx="7637">
                  <c:v>2</c:v>
                </c:pt>
                <c:pt idx="7638">
                  <c:v>3</c:v>
                </c:pt>
                <c:pt idx="7639">
                  <c:v>4</c:v>
                </c:pt>
                <c:pt idx="7640">
                  <c:v>4</c:v>
                </c:pt>
                <c:pt idx="7641">
                  <c:v>4</c:v>
                </c:pt>
                <c:pt idx="7642">
                  <c:v>2</c:v>
                </c:pt>
                <c:pt idx="7643">
                  <c:v>2</c:v>
                </c:pt>
                <c:pt idx="7644">
                  <c:v>1</c:v>
                </c:pt>
                <c:pt idx="7645">
                  <c:v>0</c:v>
                </c:pt>
                <c:pt idx="7646">
                  <c:v>-1</c:v>
                </c:pt>
                <c:pt idx="7647">
                  <c:v>-2</c:v>
                </c:pt>
                <c:pt idx="7648">
                  <c:v>-4</c:v>
                </c:pt>
                <c:pt idx="7649">
                  <c:v>-5</c:v>
                </c:pt>
                <c:pt idx="7650">
                  <c:v>-7</c:v>
                </c:pt>
                <c:pt idx="7651">
                  <c:v>-8</c:v>
                </c:pt>
                <c:pt idx="7652">
                  <c:v>-9</c:v>
                </c:pt>
                <c:pt idx="7653">
                  <c:v>-9</c:v>
                </c:pt>
                <c:pt idx="7654">
                  <c:v>-9</c:v>
                </c:pt>
                <c:pt idx="7655">
                  <c:v>-8</c:v>
                </c:pt>
                <c:pt idx="7656">
                  <c:v>-6</c:v>
                </c:pt>
                <c:pt idx="7657">
                  <c:v>-4</c:v>
                </c:pt>
                <c:pt idx="7658">
                  <c:v>-2</c:v>
                </c:pt>
                <c:pt idx="7659">
                  <c:v>1</c:v>
                </c:pt>
                <c:pt idx="7660">
                  <c:v>4</c:v>
                </c:pt>
                <c:pt idx="7661">
                  <c:v>6</c:v>
                </c:pt>
                <c:pt idx="7662">
                  <c:v>7</c:v>
                </c:pt>
                <c:pt idx="7663">
                  <c:v>7</c:v>
                </c:pt>
                <c:pt idx="7664">
                  <c:v>7</c:v>
                </c:pt>
                <c:pt idx="7665">
                  <c:v>7</c:v>
                </c:pt>
                <c:pt idx="7666">
                  <c:v>6</c:v>
                </c:pt>
                <c:pt idx="7667">
                  <c:v>4</c:v>
                </c:pt>
                <c:pt idx="7668">
                  <c:v>1</c:v>
                </c:pt>
                <c:pt idx="7669">
                  <c:v>-2</c:v>
                </c:pt>
                <c:pt idx="7670">
                  <c:v>-2</c:v>
                </c:pt>
                <c:pt idx="7671">
                  <c:v>-3</c:v>
                </c:pt>
                <c:pt idx="7672">
                  <c:v>-3</c:v>
                </c:pt>
                <c:pt idx="7673">
                  <c:v>-3</c:v>
                </c:pt>
                <c:pt idx="7674">
                  <c:v>-3</c:v>
                </c:pt>
                <c:pt idx="7675">
                  <c:v>-1</c:v>
                </c:pt>
                <c:pt idx="7676">
                  <c:v>0</c:v>
                </c:pt>
                <c:pt idx="7677">
                  <c:v>0</c:v>
                </c:pt>
                <c:pt idx="7678">
                  <c:v>0</c:v>
                </c:pt>
                <c:pt idx="7679">
                  <c:v>0</c:v>
                </c:pt>
                <c:pt idx="7680">
                  <c:v>-1</c:v>
                </c:pt>
                <c:pt idx="7681">
                  <c:v>-2</c:v>
                </c:pt>
                <c:pt idx="7682">
                  <c:v>-2</c:v>
                </c:pt>
                <c:pt idx="7683">
                  <c:v>-1</c:v>
                </c:pt>
                <c:pt idx="7684">
                  <c:v>0</c:v>
                </c:pt>
                <c:pt idx="7685">
                  <c:v>1</c:v>
                </c:pt>
                <c:pt idx="7686">
                  <c:v>2</c:v>
                </c:pt>
                <c:pt idx="7687">
                  <c:v>3</c:v>
                </c:pt>
                <c:pt idx="7688">
                  <c:v>3</c:v>
                </c:pt>
                <c:pt idx="7689">
                  <c:v>3</c:v>
                </c:pt>
                <c:pt idx="7690">
                  <c:v>2</c:v>
                </c:pt>
                <c:pt idx="7691">
                  <c:v>1</c:v>
                </c:pt>
                <c:pt idx="7692">
                  <c:v>0</c:v>
                </c:pt>
                <c:pt idx="7693">
                  <c:v>-2</c:v>
                </c:pt>
                <c:pt idx="7694">
                  <c:v>-3</c:v>
                </c:pt>
                <c:pt idx="7695">
                  <c:v>-3</c:v>
                </c:pt>
                <c:pt idx="7696">
                  <c:v>-4</c:v>
                </c:pt>
                <c:pt idx="7697">
                  <c:v>-5</c:v>
                </c:pt>
                <c:pt idx="7698">
                  <c:v>-6</c:v>
                </c:pt>
                <c:pt idx="7699">
                  <c:v>-7</c:v>
                </c:pt>
                <c:pt idx="7700">
                  <c:v>-6</c:v>
                </c:pt>
                <c:pt idx="7701">
                  <c:v>-6</c:v>
                </c:pt>
                <c:pt idx="7702">
                  <c:v>-5</c:v>
                </c:pt>
                <c:pt idx="7703">
                  <c:v>-4</c:v>
                </c:pt>
                <c:pt idx="7704">
                  <c:v>-3</c:v>
                </c:pt>
                <c:pt idx="7705">
                  <c:v>-1</c:v>
                </c:pt>
                <c:pt idx="7706">
                  <c:v>0</c:v>
                </c:pt>
                <c:pt idx="7707">
                  <c:v>2</c:v>
                </c:pt>
                <c:pt idx="7708">
                  <c:v>2</c:v>
                </c:pt>
                <c:pt idx="7709">
                  <c:v>2</c:v>
                </c:pt>
                <c:pt idx="7710">
                  <c:v>2</c:v>
                </c:pt>
                <c:pt idx="7711">
                  <c:v>3</c:v>
                </c:pt>
                <c:pt idx="7712">
                  <c:v>2</c:v>
                </c:pt>
                <c:pt idx="7713">
                  <c:v>2</c:v>
                </c:pt>
                <c:pt idx="7714">
                  <c:v>3</c:v>
                </c:pt>
                <c:pt idx="7715">
                  <c:v>2</c:v>
                </c:pt>
                <c:pt idx="7716">
                  <c:v>2</c:v>
                </c:pt>
                <c:pt idx="7717">
                  <c:v>2</c:v>
                </c:pt>
                <c:pt idx="7718">
                  <c:v>1</c:v>
                </c:pt>
                <c:pt idx="7719">
                  <c:v>1</c:v>
                </c:pt>
                <c:pt idx="7720">
                  <c:v>0</c:v>
                </c:pt>
                <c:pt idx="7721">
                  <c:v>0</c:v>
                </c:pt>
                <c:pt idx="7722">
                  <c:v>-1</c:v>
                </c:pt>
                <c:pt idx="7723">
                  <c:v>-2</c:v>
                </c:pt>
                <c:pt idx="7724">
                  <c:v>-2</c:v>
                </c:pt>
                <c:pt idx="7725">
                  <c:v>-3</c:v>
                </c:pt>
                <c:pt idx="7726">
                  <c:v>-3</c:v>
                </c:pt>
                <c:pt idx="7727">
                  <c:v>-3</c:v>
                </c:pt>
                <c:pt idx="7728">
                  <c:v>-2</c:v>
                </c:pt>
                <c:pt idx="7729">
                  <c:v>-2</c:v>
                </c:pt>
                <c:pt idx="7730">
                  <c:v>-1</c:v>
                </c:pt>
                <c:pt idx="7731">
                  <c:v>0</c:v>
                </c:pt>
                <c:pt idx="7732">
                  <c:v>0</c:v>
                </c:pt>
                <c:pt idx="7733">
                  <c:v>1</c:v>
                </c:pt>
                <c:pt idx="7734">
                  <c:v>2</c:v>
                </c:pt>
                <c:pt idx="7735">
                  <c:v>1</c:v>
                </c:pt>
                <c:pt idx="7736">
                  <c:v>1</c:v>
                </c:pt>
                <c:pt idx="7737">
                  <c:v>1</c:v>
                </c:pt>
                <c:pt idx="7738">
                  <c:v>0</c:v>
                </c:pt>
                <c:pt idx="7739">
                  <c:v>0</c:v>
                </c:pt>
                <c:pt idx="7740">
                  <c:v>-1</c:v>
                </c:pt>
                <c:pt idx="7741">
                  <c:v>-2</c:v>
                </c:pt>
                <c:pt idx="7742">
                  <c:v>-2</c:v>
                </c:pt>
                <c:pt idx="7743">
                  <c:v>-2</c:v>
                </c:pt>
                <c:pt idx="7744">
                  <c:v>-3</c:v>
                </c:pt>
                <c:pt idx="7745">
                  <c:v>-3</c:v>
                </c:pt>
                <c:pt idx="7746">
                  <c:v>-4</c:v>
                </c:pt>
                <c:pt idx="7747">
                  <c:v>-5</c:v>
                </c:pt>
                <c:pt idx="7748">
                  <c:v>-6</c:v>
                </c:pt>
                <c:pt idx="7749">
                  <c:v>-5</c:v>
                </c:pt>
                <c:pt idx="7750">
                  <c:v>-5</c:v>
                </c:pt>
                <c:pt idx="7751">
                  <c:v>-4</c:v>
                </c:pt>
                <c:pt idx="7752">
                  <c:v>-3</c:v>
                </c:pt>
                <c:pt idx="7753">
                  <c:v>-3</c:v>
                </c:pt>
                <c:pt idx="7754">
                  <c:v>-1</c:v>
                </c:pt>
                <c:pt idx="7755">
                  <c:v>1</c:v>
                </c:pt>
                <c:pt idx="7756">
                  <c:v>2</c:v>
                </c:pt>
                <c:pt idx="7757">
                  <c:v>3</c:v>
                </c:pt>
                <c:pt idx="7758">
                  <c:v>4</c:v>
                </c:pt>
                <c:pt idx="7759">
                  <c:v>4</c:v>
                </c:pt>
                <c:pt idx="7760">
                  <c:v>4</c:v>
                </c:pt>
                <c:pt idx="7761">
                  <c:v>4</c:v>
                </c:pt>
                <c:pt idx="7762">
                  <c:v>4</c:v>
                </c:pt>
                <c:pt idx="7763">
                  <c:v>2</c:v>
                </c:pt>
                <c:pt idx="7764">
                  <c:v>2</c:v>
                </c:pt>
                <c:pt idx="7765">
                  <c:v>1</c:v>
                </c:pt>
                <c:pt idx="7766">
                  <c:v>1</c:v>
                </c:pt>
                <c:pt idx="7767">
                  <c:v>0</c:v>
                </c:pt>
                <c:pt idx="7768">
                  <c:v>-1</c:v>
                </c:pt>
                <c:pt idx="7769">
                  <c:v>-2</c:v>
                </c:pt>
                <c:pt idx="7770">
                  <c:v>-3</c:v>
                </c:pt>
                <c:pt idx="7771">
                  <c:v>-2</c:v>
                </c:pt>
                <c:pt idx="7772">
                  <c:v>-2</c:v>
                </c:pt>
                <c:pt idx="7773">
                  <c:v>-2</c:v>
                </c:pt>
                <c:pt idx="7774">
                  <c:v>-2</c:v>
                </c:pt>
                <c:pt idx="7775">
                  <c:v>-2</c:v>
                </c:pt>
                <c:pt idx="7776">
                  <c:v>-1</c:v>
                </c:pt>
                <c:pt idx="7777">
                  <c:v>-1</c:v>
                </c:pt>
                <c:pt idx="7778">
                  <c:v>-1</c:v>
                </c:pt>
                <c:pt idx="7779">
                  <c:v>1</c:v>
                </c:pt>
                <c:pt idx="7780">
                  <c:v>1</c:v>
                </c:pt>
                <c:pt idx="7781">
                  <c:v>1</c:v>
                </c:pt>
                <c:pt idx="7782">
                  <c:v>1</c:v>
                </c:pt>
                <c:pt idx="7783">
                  <c:v>1</c:v>
                </c:pt>
                <c:pt idx="7784">
                  <c:v>1</c:v>
                </c:pt>
                <c:pt idx="7785">
                  <c:v>2</c:v>
                </c:pt>
                <c:pt idx="7786">
                  <c:v>1</c:v>
                </c:pt>
                <c:pt idx="7787">
                  <c:v>1</c:v>
                </c:pt>
                <c:pt idx="7788">
                  <c:v>0</c:v>
                </c:pt>
                <c:pt idx="7789">
                  <c:v>-1</c:v>
                </c:pt>
                <c:pt idx="7790">
                  <c:v>-2</c:v>
                </c:pt>
                <c:pt idx="7791">
                  <c:v>-2</c:v>
                </c:pt>
                <c:pt idx="7792">
                  <c:v>-4</c:v>
                </c:pt>
                <c:pt idx="7793">
                  <c:v>-5</c:v>
                </c:pt>
                <c:pt idx="7794">
                  <c:v>-6</c:v>
                </c:pt>
                <c:pt idx="7795">
                  <c:v>-6</c:v>
                </c:pt>
                <c:pt idx="7796">
                  <c:v>-5</c:v>
                </c:pt>
                <c:pt idx="7797">
                  <c:v>-5</c:v>
                </c:pt>
                <c:pt idx="7798">
                  <c:v>-5</c:v>
                </c:pt>
                <c:pt idx="7799">
                  <c:v>-4</c:v>
                </c:pt>
                <c:pt idx="7800">
                  <c:v>-3</c:v>
                </c:pt>
                <c:pt idx="7801">
                  <c:v>-1</c:v>
                </c:pt>
                <c:pt idx="7802">
                  <c:v>0</c:v>
                </c:pt>
                <c:pt idx="7803">
                  <c:v>1</c:v>
                </c:pt>
                <c:pt idx="7804">
                  <c:v>2</c:v>
                </c:pt>
                <c:pt idx="7805">
                  <c:v>3</c:v>
                </c:pt>
                <c:pt idx="7806">
                  <c:v>3</c:v>
                </c:pt>
                <c:pt idx="7807">
                  <c:v>3</c:v>
                </c:pt>
                <c:pt idx="7808">
                  <c:v>3</c:v>
                </c:pt>
                <c:pt idx="7809">
                  <c:v>3</c:v>
                </c:pt>
                <c:pt idx="7810">
                  <c:v>3</c:v>
                </c:pt>
                <c:pt idx="7811">
                  <c:v>2</c:v>
                </c:pt>
                <c:pt idx="7812">
                  <c:v>1</c:v>
                </c:pt>
                <c:pt idx="7813">
                  <c:v>1</c:v>
                </c:pt>
                <c:pt idx="7814">
                  <c:v>0</c:v>
                </c:pt>
                <c:pt idx="7815">
                  <c:v>0</c:v>
                </c:pt>
                <c:pt idx="7816">
                  <c:v>-1</c:v>
                </c:pt>
                <c:pt idx="7817">
                  <c:v>-3</c:v>
                </c:pt>
                <c:pt idx="7818">
                  <c:v>-4</c:v>
                </c:pt>
                <c:pt idx="7819">
                  <c:v>-3</c:v>
                </c:pt>
                <c:pt idx="7820">
                  <c:v>-4</c:v>
                </c:pt>
                <c:pt idx="7821">
                  <c:v>-4</c:v>
                </c:pt>
                <c:pt idx="7822">
                  <c:v>-3</c:v>
                </c:pt>
                <c:pt idx="7823">
                  <c:v>-2</c:v>
                </c:pt>
                <c:pt idx="7824">
                  <c:v>-2</c:v>
                </c:pt>
                <c:pt idx="7825">
                  <c:v>-1</c:v>
                </c:pt>
                <c:pt idx="7826">
                  <c:v>0</c:v>
                </c:pt>
                <c:pt idx="7827">
                  <c:v>0</c:v>
                </c:pt>
                <c:pt idx="7828">
                  <c:v>1</c:v>
                </c:pt>
                <c:pt idx="7829">
                  <c:v>1</c:v>
                </c:pt>
                <c:pt idx="7830">
                  <c:v>2</c:v>
                </c:pt>
                <c:pt idx="7831">
                  <c:v>2</c:v>
                </c:pt>
                <c:pt idx="7832">
                  <c:v>1</c:v>
                </c:pt>
                <c:pt idx="7833">
                  <c:v>1</c:v>
                </c:pt>
                <c:pt idx="7834">
                  <c:v>1</c:v>
                </c:pt>
                <c:pt idx="7835">
                  <c:v>0</c:v>
                </c:pt>
                <c:pt idx="7836">
                  <c:v>-1</c:v>
                </c:pt>
                <c:pt idx="7837">
                  <c:v>-2</c:v>
                </c:pt>
                <c:pt idx="7838">
                  <c:v>-3</c:v>
                </c:pt>
                <c:pt idx="7839">
                  <c:v>-3</c:v>
                </c:pt>
                <c:pt idx="7840">
                  <c:v>-4</c:v>
                </c:pt>
                <c:pt idx="7841">
                  <c:v>-4</c:v>
                </c:pt>
                <c:pt idx="7842">
                  <c:v>-5</c:v>
                </c:pt>
                <c:pt idx="7843">
                  <c:v>-4</c:v>
                </c:pt>
                <c:pt idx="7844">
                  <c:v>-4</c:v>
                </c:pt>
                <c:pt idx="7845">
                  <c:v>-3</c:v>
                </c:pt>
                <c:pt idx="7846">
                  <c:v>-2</c:v>
                </c:pt>
                <c:pt idx="7847">
                  <c:v>-1</c:v>
                </c:pt>
                <c:pt idx="7848">
                  <c:v>0</c:v>
                </c:pt>
                <c:pt idx="7849">
                  <c:v>0</c:v>
                </c:pt>
                <c:pt idx="7850">
                  <c:v>1</c:v>
                </c:pt>
                <c:pt idx="7851">
                  <c:v>2</c:v>
                </c:pt>
                <c:pt idx="7852">
                  <c:v>2</c:v>
                </c:pt>
                <c:pt idx="7853">
                  <c:v>2</c:v>
                </c:pt>
                <c:pt idx="7854">
                  <c:v>3</c:v>
                </c:pt>
                <c:pt idx="7855">
                  <c:v>2</c:v>
                </c:pt>
                <c:pt idx="7856">
                  <c:v>2</c:v>
                </c:pt>
                <c:pt idx="7857">
                  <c:v>2</c:v>
                </c:pt>
                <c:pt idx="7858">
                  <c:v>1</c:v>
                </c:pt>
                <c:pt idx="7859">
                  <c:v>1</c:v>
                </c:pt>
                <c:pt idx="7860">
                  <c:v>1</c:v>
                </c:pt>
                <c:pt idx="7861">
                  <c:v>0</c:v>
                </c:pt>
                <c:pt idx="7862">
                  <c:v>0</c:v>
                </c:pt>
                <c:pt idx="7863">
                  <c:v>0</c:v>
                </c:pt>
                <c:pt idx="7864">
                  <c:v>-1</c:v>
                </c:pt>
                <c:pt idx="7865">
                  <c:v>-2</c:v>
                </c:pt>
                <c:pt idx="7866">
                  <c:v>-2</c:v>
                </c:pt>
                <c:pt idx="7867">
                  <c:v>-2</c:v>
                </c:pt>
                <c:pt idx="7868">
                  <c:v>-2</c:v>
                </c:pt>
                <c:pt idx="7869">
                  <c:v>-2</c:v>
                </c:pt>
                <c:pt idx="7870">
                  <c:v>-1</c:v>
                </c:pt>
                <c:pt idx="7871">
                  <c:v>0</c:v>
                </c:pt>
                <c:pt idx="7872">
                  <c:v>0</c:v>
                </c:pt>
                <c:pt idx="7873">
                  <c:v>0</c:v>
                </c:pt>
                <c:pt idx="7874">
                  <c:v>0</c:v>
                </c:pt>
                <c:pt idx="7875">
                  <c:v>1</c:v>
                </c:pt>
                <c:pt idx="7876">
                  <c:v>1</c:v>
                </c:pt>
                <c:pt idx="7877">
                  <c:v>1</c:v>
                </c:pt>
                <c:pt idx="7878">
                  <c:v>0</c:v>
                </c:pt>
                <c:pt idx="7879">
                  <c:v>-1</c:v>
                </c:pt>
                <c:pt idx="7880">
                  <c:v>-1</c:v>
                </c:pt>
                <c:pt idx="7881">
                  <c:v>0</c:v>
                </c:pt>
                <c:pt idx="7882">
                  <c:v>-2</c:v>
                </c:pt>
                <c:pt idx="7883">
                  <c:v>-3</c:v>
                </c:pt>
                <c:pt idx="7884">
                  <c:v>-3</c:v>
                </c:pt>
                <c:pt idx="7885">
                  <c:v>-4</c:v>
                </c:pt>
                <c:pt idx="7886">
                  <c:v>-4</c:v>
                </c:pt>
                <c:pt idx="7887">
                  <c:v>-4</c:v>
                </c:pt>
                <c:pt idx="7888">
                  <c:v>-4</c:v>
                </c:pt>
                <c:pt idx="7889">
                  <c:v>-3</c:v>
                </c:pt>
                <c:pt idx="7890">
                  <c:v>-3</c:v>
                </c:pt>
                <c:pt idx="7891">
                  <c:v>-2</c:v>
                </c:pt>
                <c:pt idx="7892">
                  <c:v>0</c:v>
                </c:pt>
                <c:pt idx="7893">
                  <c:v>0</c:v>
                </c:pt>
                <c:pt idx="7894">
                  <c:v>0</c:v>
                </c:pt>
                <c:pt idx="7895">
                  <c:v>1</c:v>
                </c:pt>
                <c:pt idx="7896">
                  <c:v>2</c:v>
                </c:pt>
                <c:pt idx="7897">
                  <c:v>2</c:v>
                </c:pt>
                <c:pt idx="7898">
                  <c:v>2</c:v>
                </c:pt>
                <c:pt idx="7899">
                  <c:v>2</c:v>
                </c:pt>
                <c:pt idx="7900">
                  <c:v>1</c:v>
                </c:pt>
                <c:pt idx="7901">
                  <c:v>1</c:v>
                </c:pt>
                <c:pt idx="7902">
                  <c:v>0</c:v>
                </c:pt>
                <c:pt idx="7903">
                  <c:v>-1</c:v>
                </c:pt>
                <c:pt idx="7904">
                  <c:v>0</c:v>
                </c:pt>
                <c:pt idx="7905">
                  <c:v>1</c:v>
                </c:pt>
                <c:pt idx="7906">
                  <c:v>0</c:v>
                </c:pt>
                <c:pt idx="7907">
                  <c:v>-1</c:v>
                </c:pt>
                <c:pt idx="7908">
                  <c:v>-1</c:v>
                </c:pt>
                <c:pt idx="7909">
                  <c:v>-2</c:v>
                </c:pt>
                <c:pt idx="7910">
                  <c:v>-2</c:v>
                </c:pt>
                <c:pt idx="7911">
                  <c:v>-2</c:v>
                </c:pt>
                <c:pt idx="7912">
                  <c:v>-2</c:v>
                </c:pt>
                <c:pt idx="7913">
                  <c:v>-2</c:v>
                </c:pt>
                <c:pt idx="7914">
                  <c:v>-2</c:v>
                </c:pt>
                <c:pt idx="7915">
                  <c:v>-2</c:v>
                </c:pt>
                <c:pt idx="7916">
                  <c:v>-1</c:v>
                </c:pt>
                <c:pt idx="7917">
                  <c:v>0</c:v>
                </c:pt>
                <c:pt idx="7918">
                  <c:v>0</c:v>
                </c:pt>
                <c:pt idx="7919">
                  <c:v>-1</c:v>
                </c:pt>
                <c:pt idx="7920">
                  <c:v>0</c:v>
                </c:pt>
                <c:pt idx="7921">
                  <c:v>0</c:v>
                </c:pt>
                <c:pt idx="7922">
                  <c:v>0</c:v>
                </c:pt>
                <c:pt idx="7923">
                  <c:v>0</c:v>
                </c:pt>
                <c:pt idx="7924">
                  <c:v>-1</c:v>
                </c:pt>
                <c:pt idx="7925">
                  <c:v>-1</c:v>
                </c:pt>
                <c:pt idx="7926">
                  <c:v>0</c:v>
                </c:pt>
                <c:pt idx="7927">
                  <c:v>-1</c:v>
                </c:pt>
                <c:pt idx="7928">
                  <c:v>-2</c:v>
                </c:pt>
                <c:pt idx="7929">
                  <c:v>-3</c:v>
                </c:pt>
                <c:pt idx="7930">
                  <c:v>-4</c:v>
                </c:pt>
                <c:pt idx="7931">
                  <c:v>-4</c:v>
                </c:pt>
                <c:pt idx="7932">
                  <c:v>-3</c:v>
                </c:pt>
                <c:pt idx="7933">
                  <c:v>-3</c:v>
                </c:pt>
                <c:pt idx="7934">
                  <c:v>-3</c:v>
                </c:pt>
                <c:pt idx="7935">
                  <c:v>-2</c:v>
                </c:pt>
                <c:pt idx="7936">
                  <c:v>-1</c:v>
                </c:pt>
                <c:pt idx="7937">
                  <c:v>0</c:v>
                </c:pt>
                <c:pt idx="7938">
                  <c:v>0</c:v>
                </c:pt>
                <c:pt idx="7939">
                  <c:v>0</c:v>
                </c:pt>
                <c:pt idx="7940">
                  <c:v>1</c:v>
                </c:pt>
                <c:pt idx="7941">
                  <c:v>1</c:v>
                </c:pt>
                <c:pt idx="7942">
                  <c:v>1</c:v>
                </c:pt>
                <c:pt idx="7943">
                  <c:v>1</c:v>
                </c:pt>
                <c:pt idx="7944">
                  <c:v>1</c:v>
                </c:pt>
                <c:pt idx="7945">
                  <c:v>1</c:v>
                </c:pt>
                <c:pt idx="7946">
                  <c:v>1</c:v>
                </c:pt>
                <c:pt idx="7947">
                  <c:v>1</c:v>
                </c:pt>
                <c:pt idx="7948">
                  <c:v>1</c:v>
                </c:pt>
                <c:pt idx="7949">
                  <c:v>1</c:v>
                </c:pt>
                <c:pt idx="7950">
                  <c:v>0</c:v>
                </c:pt>
                <c:pt idx="7951">
                  <c:v>0</c:v>
                </c:pt>
                <c:pt idx="7952">
                  <c:v>0</c:v>
                </c:pt>
                <c:pt idx="7953">
                  <c:v>0</c:v>
                </c:pt>
                <c:pt idx="7954">
                  <c:v>0</c:v>
                </c:pt>
                <c:pt idx="7955">
                  <c:v>0</c:v>
                </c:pt>
                <c:pt idx="7956">
                  <c:v>-1</c:v>
                </c:pt>
                <c:pt idx="7957">
                  <c:v>-2</c:v>
                </c:pt>
                <c:pt idx="7958">
                  <c:v>-1</c:v>
                </c:pt>
                <c:pt idx="7959">
                  <c:v>-1</c:v>
                </c:pt>
                <c:pt idx="7960">
                  <c:v>-1</c:v>
                </c:pt>
                <c:pt idx="7961">
                  <c:v>-1</c:v>
                </c:pt>
                <c:pt idx="7962">
                  <c:v>-1</c:v>
                </c:pt>
                <c:pt idx="7963">
                  <c:v>-1</c:v>
                </c:pt>
                <c:pt idx="7964">
                  <c:v>0</c:v>
                </c:pt>
                <c:pt idx="7965">
                  <c:v>0</c:v>
                </c:pt>
                <c:pt idx="7966">
                  <c:v>-1</c:v>
                </c:pt>
                <c:pt idx="7967">
                  <c:v>0</c:v>
                </c:pt>
                <c:pt idx="7968">
                  <c:v>0</c:v>
                </c:pt>
                <c:pt idx="7969">
                  <c:v>-1</c:v>
                </c:pt>
                <c:pt idx="7970">
                  <c:v>-1</c:v>
                </c:pt>
                <c:pt idx="7971">
                  <c:v>-1</c:v>
                </c:pt>
                <c:pt idx="7972">
                  <c:v>-1</c:v>
                </c:pt>
                <c:pt idx="7973">
                  <c:v>-2</c:v>
                </c:pt>
                <c:pt idx="7974">
                  <c:v>-2</c:v>
                </c:pt>
                <c:pt idx="7975">
                  <c:v>-2</c:v>
                </c:pt>
                <c:pt idx="7976">
                  <c:v>-2</c:v>
                </c:pt>
                <c:pt idx="7977">
                  <c:v>-2</c:v>
                </c:pt>
                <c:pt idx="7978">
                  <c:v>-3</c:v>
                </c:pt>
                <c:pt idx="7979">
                  <c:v>-2</c:v>
                </c:pt>
                <c:pt idx="7980">
                  <c:v>-1</c:v>
                </c:pt>
                <c:pt idx="7981">
                  <c:v>-1</c:v>
                </c:pt>
                <c:pt idx="7982">
                  <c:v>-1</c:v>
                </c:pt>
                <c:pt idx="7983">
                  <c:v>0</c:v>
                </c:pt>
                <c:pt idx="7984">
                  <c:v>0</c:v>
                </c:pt>
                <c:pt idx="7985">
                  <c:v>0</c:v>
                </c:pt>
                <c:pt idx="7986">
                  <c:v>0</c:v>
                </c:pt>
                <c:pt idx="7987">
                  <c:v>1</c:v>
                </c:pt>
                <c:pt idx="7988">
                  <c:v>1</c:v>
                </c:pt>
                <c:pt idx="7989">
                  <c:v>0</c:v>
                </c:pt>
                <c:pt idx="7990">
                  <c:v>0</c:v>
                </c:pt>
                <c:pt idx="7991">
                  <c:v>0</c:v>
                </c:pt>
                <c:pt idx="7992">
                  <c:v>0</c:v>
                </c:pt>
                <c:pt idx="7993">
                  <c:v>0</c:v>
                </c:pt>
                <c:pt idx="7994">
                  <c:v>-1</c:v>
                </c:pt>
                <c:pt idx="7995">
                  <c:v>0</c:v>
                </c:pt>
                <c:pt idx="7996">
                  <c:v>0</c:v>
                </c:pt>
                <c:pt idx="7997">
                  <c:v>0</c:v>
                </c:pt>
                <c:pt idx="7998">
                  <c:v>0</c:v>
                </c:pt>
                <c:pt idx="7999">
                  <c:v>-1</c:v>
                </c:pt>
                <c:pt idx="8000">
                  <c:v>-1</c:v>
                </c:pt>
                <c:pt idx="8001">
                  <c:v>-1</c:v>
                </c:pt>
                <c:pt idx="8002">
                  <c:v>0</c:v>
                </c:pt>
                <c:pt idx="8003">
                  <c:v>0</c:v>
                </c:pt>
                <c:pt idx="8004">
                  <c:v>0</c:v>
                </c:pt>
                <c:pt idx="8005">
                  <c:v>-1</c:v>
                </c:pt>
                <c:pt idx="8006">
                  <c:v>-1</c:v>
                </c:pt>
                <c:pt idx="8007">
                  <c:v>-1</c:v>
                </c:pt>
                <c:pt idx="8008">
                  <c:v>-1</c:v>
                </c:pt>
                <c:pt idx="8009">
                  <c:v>0</c:v>
                </c:pt>
                <c:pt idx="8010">
                  <c:v>0</c:v>
                </c:pt>
                <c:pt idx="8011">
                  <c:v>-1</c:v>
                </c:pt>
                <c:pt idx="8012">
                  <c:v>-1</c:v>
                </c:pt>
                <c:pt idx="8013">
                  <c:v>-1</c:v>
                </c:pt>
                <c:pt idx="8014">
                  <c:v>0</c:v>
                </c:pt>
                <c:pt idx="8015">
                  <c:v>-1</c:v>
                </c:pt>
                <c:pt idx="8016">
                  <c:v>-1</c:v>
                </c:pt>
                <c:pt idx="8017">
                  <c:v>-2</c:v>
                </c:pt>
                <c:pt idx="8018">
                  <c:v>-2</c:v>
                </c:pt>
                <c:pt idx="8019">
                  <c:v>-2</c:v>
                </c:pt>
                <c:pt idx="8020">
                  <c:v>-1</c:v>
                </c:pt>
                <c:pt idx="8021">
                  <c:v>-2</c:v>
                </c:pt>
                <c:pt idx="8022">
                  <c:v>-2</c:v>
                </c:pt>
                <c:pt idx="8023">
                  <c:v>-2</c:v>
                </c:pt>
                <c:pt idx="8024">
                  <c:v>-2</c:v>
                </c:pt>
                <c:pt idx="8025">
                  <c:v>-2</c:v>
                </c:pt>
                <c:pt idx="8026">
                  <c:v>-1</c:v>
                </c:pt>
                <c:pt idx="8027">
                  <c:v>-1</c:v>
                </c:pt>
                <c:pt idx="8028">
                  <c:v>-1</c:v>
                </c:pt>
                <c:pt idx="8029">
                  <c:v>0</c:v>
                </c:pt>
                <c:pt idx="8030">
                  <c:v>0</c:v>
                </c:pt>
                <c:pt idx="8031">
                  <c:v>0</c:v>
                </c:pt>
                <c:pt idx="8032">
                  <c:v>0</c:v>
                </c:pt>
                <c:pt idx="8033">
                  <c:v>0</c:v>
                </c:pt>
                <c:pt idx="8034">
                  <c:v>0</c:v>
                </c:pt>
                <c:pt idx="8035">
                  <c:v>0</c:v>
                </c:pt>
                <c:pt idx="8036">
                  <c:v>0</c:v>
                </c:pt>
                <c:pt idx="8037">
                  <c:v>0</c:v>
                </c:pt>
                <c:pt idx="8038">
                  <c:v>0</c:v>
                </c:pt>
                <c:pt idx="8039">
                  <c:v>0</c:v>
                </c:pt>
                <c:pt idx="8040">
                  <c:v>0</c:v>
                </c:pt>
                <c:pt idx="8041">
                  <c:v>1</c:v>
                </c:pt>
                <c:pt idx="8042">
                  <c:v>0</c:v>
                </c:pt>
                <c:pt idx="8043">
                  <c:v>0</c:v>
                </c:pt>
                <c:pt idx="8044">
                  <c:v>0</c:v>
                </c:pt>
                <c:pt idx="8045">
                  <c:v>0</c:v>
                </c:pt>
                <c:pt idx="8046">
                  <c:v>0</c:v>
                </c:pt>
                <c:pt idx="8047">
                  <c:v>0</c:v>
                </c:pt>
                <c:pt idx="8048">
                  <c:v>-1</c:v>
                </c:pt>
                <c:pt idx="8049">
                  <c:v>-1</c:v>
                </c:pt>
                <c:pt idx="8050">
                  <c:v>-1</c:v>
                </c:pt>
                <c:pt idx="8051">
                  <c:v>-1</c:v>
                </c:pt>
                <c:pt idx="8052">
                  <c:v>0</c:v>
                </c:pt>
                <c:pt idx="8053">
                  <c:v>-1</c:v>
                </c:pt>
                <c:pt idx="8054">
                  <c:v>0</c:v>
                </c:pt>
                <c:pt idx="8055">
                  <c:v>0</c:v>
                </c:pt>
                <c:pt idx="8056">
                  <c:v>-1</c:v>
                </c:pt>
                <c:pt idx="8057">
                  <c:v>-1</c:v>
                </c:pt>
                <c:pt idx="8058">
                  <c:v>-1</c:v>
                </c:pt>
                <c:pt idx="8059">
                  <c:v>-1</c:v>
                </c:pt>
                <c:pt idx="8060">
                  <c:v>-1</c:v>
                </c:pt>
                <c:pt idx="8061">
                  <c:v>-1</c:v>
                </c:pt>
                <c:pt idx="8062">
                  <c:v>-1</c:v>
                </c:pt>
                <c:pt idx="8063">
                  <c:v>-1</c:v>
                </c:pt>
                <c:pt idx="8064">
                  <c:v>-1</c:v>
                </c:pt>
                <c:pt idx="8065">
                  <c:v>-1</c:v>
                </c:pt>
                <c:pt idx="8066">
                  <c:v>-2</c:v>
                </c:pt>
                <c:pt idx="8067">
                  <c:v>-2</c:v>
                </c:pt>
                <c:pt idx="8068">
                  <c:v>-1</c:v>
                </c:pt>
                <c:pt idx="8069">
                  <c:v>-1</c:v>
                </c:pt>
                <c:pt idx="8070">
                  <c:v>-1</c:v>
                </c:pt>
                <c:pt idx="8071">
                  <c:v>-1</c:v>
                </c:pt>
                <c:pt idx="8072">
                  <c:v>-1</c:v>
                </c:pt>
                <c:pt idx="8073">
                  <c:v>-1</c:v>
                </c:pt>
                <c:pt idx="8074">
                  <c:v>-1</c:v>
                </c:pt>
                <c:pt idx="8075">
                  <c:v>-1</c:v>
                </c:pt>
                <c:pt idx="8076">
                  <c:v>0</c:v>
                </c:pt>
                <c:pt idx="8077">
                  <c:v>0</c:v>
                </c:pt>
                <c:pt idx="8078">
                  <c:v>0</c:v>
                </c:pt>
                <c:pt idx="8079">
                  <c:v>0</c:v>
                </c:pt>
                <c:pt idx="8080">
                  <c:v>-1</c:v>
                </c:pt>
                <c:pt idx="8081">
                  <c:v>0</c:v>
                </c:pt>
                <c:pt idx="8082">
                  <c:v>0</c:v>
                </c:pt>
                <c:pt idx="8083">
                  <c:v>-1</c:v>
                </c:pt>
                <c:pt idx="8084">
                  <c:v>0</c:v>
                </c:pt>
                <c:pt idx="8085">
                  <c:v>0</c:v>
                </c:pt>
                <c:pt idx="8086">
                  <c:v>-1</c:v>
                </c:pt>
                <c:pt idx="8087">
                  <c:v>-2</c:v>
                </c:pt>
                <c:pt idx="8088">
                  <c:v>-1</c:v>
                </c:pt>
                <c:pt idx="8089">
                  <c:v>-1</c:v>
                </c:pt>
                <c:pt idx="8090">
                  <c:v>0</c:v>
                </c:pt>
                <c:pt idx="8091">
                  <c:v>0</c:v>
                </c:pt>
                <c:pt idx="8092">
                  <c:v>-1</c:v>
                </c:pt>
                <c:pt idx="8093">
                  <c:v>-1</c:v>
                </c:pt>
                <c:pt idx="8094">
                  <c:v>0</c:v>
                </c:pt>
                <c:pt idx="8095">
                  <c:v>0</c:v>
                </c:pt>
                <c:pt idx="8096">
                  <c:v>0</c:v>
                </c:pt>
                <c:pt idx="8097">
                  <c:v>-1</c:v>
                </c:pt>
                <c:pt idx="8098">
                  <c:v>-1</c:v>
                </c:pt>
                <c:pt idx="8099">
                  <c:v>0</c:v>
                </c:pt>
                <c:pt idx="8100">
                  <c:v>-1</c:v>
                </c:pt>
                <c:pt idx="8101">
                  <c:v>-1</c:v>
                </c:pt>
                <c:pt idx="8102">
                  <c:v>-1</c:v>
                </c:pt>
                <c:pt idx="8103">
                  <c:v>-1</c:v>
                </c:pt>
                <c:pt idx="8104">
                  <c:v>-1</c:v>
                </c:pt>
                <c:pt idx="8105">
                  <c:v>-1</c:v>
                </c:pt>
                <c:pt idx="8106">
                  <c:v>0</c:v>
                </c:pt>
                <c:pt idx="8107">
                  <c:v>0</c:v>
                </c:pt>
                <c:pt idx="8108">
                  <c:v>-1</c:v>
                </c:pt>
                <c:pt idx="8109">
                  <c:v>-1</c:v>
                </c:pt>
                <c:pt idx="8110">
                  <c:v>-1</c:v>
                </c:pt>
                <c:pt idx="8111">
                  <c:v>-1</c:v>
                </c:pt>
                <c:pt idx="8112">
                  <c:v>-1</c:v>
                </c:pt>
                <c:pt idx="8113">
                  <c:v>-1</c:v>
                </c:pt>
                <c:pt idx="8114">
                  <c:v>-2</c:v>
                </c:pt>
                <c:pt idx="8115">
                  <c:v>-2</c:v>
                </c:pt>
                <c:pt idx="8116">
                  <c:v>-2</c:v>
                </c:pt>
                <c:pt idx="8117">
                  <c:v>-1</c:v>
                </c:pt>
                <c:pt idx="8118">
                  <c:v>0</c:v>
                </c:pt>
                <c:pt idx="8119">
                  <c:v>0</c:v>
                </c:pt>
                <c:pt idx="8120">
                  <c:v>-1</c:v>
                </c:pt>
                <c:pt idx="8121">
                  <c:v>-1</c:v>
                </c:pt>
                <c:pt idx="8122">
                  <c:v>0</c:v>
                </c:pt>
                <c:pt idx="8123">
                  <c:v>0</c:v>
                </c:pt>
                <c:pt idx="8124">
                  <c:v>0</c:v>
                </c:pt>
                <c:pt idx="8125">
                  <c:v>0</c:v>
                </c:pt>
                <c:pt idx="8126">
                  <c:v>-1</c:v>
                </c:pt>
                <c:pt idx="8127">
                  <c:v>-1</c:v>
                </c:pt>
                <c:pt idx="8128">
                  <c:v>0</c:v>
                </c:pt>
                <c:pt idx="8129">
                  <c:v>0</c:v>
                </c:pt>
                <c:pt idx="8130">
                  <c:v>-1</c:v>
                </c:pt>
                <c:pt idx="8131">
                  <c:v>-1</c:v>
                </c:pt>
                <c:pt idx="8132">
                  <c:v>0</c:v>
                </c:pt>
                <c:pt idx="8133">
                  <c:v>-1</c:v>
                </c:pt>
                <c:pt idx="8134">
                  <c:v>0</c:v>
                </c:pt>
                <c:pt idx="8135">
                  <c:v>0</c:v>
                </c:pt>
                <c:pt idx="8136">
                  <c:v>0</c:v>
                </c:pt>
                <c:pt idx="8137">
                  <c:v>-1</c:v>
                </c:pt>
                <c:pt idx="8138">
                  <c:v>0</c:v>
                </c:pt>
                <c:pt idx="8139">
                  <c:v>-1</c:v>
                </c:pt>
                <c:pt idx="8140">
                  <c:v>0</c:v>
                </c:pt>
                <c:pt idx="8141">
                  <c:v>0</c:v>
                </c:pt>
                <c:pt idx="8142">
                  <c:v>0</c:v>
                </c:pt>
                <c:pt idx="8143">
                  <c:v>0</c:v>
                </c:pt>
                <c:pt idx="8144">
                  <c:v>0</c:v>
                </c:pt>
                <c:pt idx="8145">
                  <c:v>0</c:v>
                </c:pt>
                <c:pt idx="8146">
                  <c:v>0</c:v>
                </c:pt>
                <c:pt idx="8147">
                  <c:v>0</c:v>
                </c:pt>
                <c:pt idx="8148">
                  <c:v>0</c:v>
                </c:pt>
                <c:pt idx="8149">
                  <c:v>0</c:v>
                </c:pt>
                <c:pt idx="8150">
                  <c:v>-1</c:v>
                </c:pt>
                <c:pt idx="8151">
                  <c:v>-1</c:v>
                </c:pt>
                <c:pt idx="8152">
                  <c:v>-1</c:v>
                </c:pt>
                <c:pt idx="8153">
                  <c:v>-1</c:v>
                </c:pt>
                <c:pt idx="8154">
                  <c:v>-2</c:v>
                </c:pt>
                <c:pt idx="8155">
                  <c:v>-1</c:v>
                </c:pt>
                <c:pt idx="8156">
                  <c:v>-2</c:v>
                </c:pt>
                <c:pt idx="8157">
                  <c:v>-1</c:v>
                </c:pt>
                <c:pt idx="8158">
                  <c:v>-1</c:v>
                </c:pt>
                <c:pt idx="8159">
                  <c:v>-1</c:v>
                </c:pt>
                <c:pt idx="8160">
                  <c:v>-1</c:v>
                </c:pt>
                <c:pt idx="8161">
                  <c:v>-1</c:v>
                </c:pt>
                <c:pt idx="8162">
                  <c:v>-1</c:v>
                </c:pt>
                <c:pt idx="8163">
                  <c:v>-1</c:v>
                </c:pt>
                <c:pt idx="8164">
                  <c:v>-1</c:v>
                </c:pt>
                <c:pt idx="8165">
                  <c:v>0</c:v>
                </c:pt>
                <c:pt idx="8166">
                  <c:v>-1</c:v>
                </c:pt>
                <c:pt idx="8167">
                  <c:v>-1</c:v>
                </c:pt>
                <c:pt idx="8168">
                  <c:v>0</c:v>
                </c:pt>
                <c:pt idx="8169">
                  <c:v>0</c:v>
                </c:pt>
                <c:pt idx="8170">
                  <c:v>0</c:v>
                </c:pt>
                <c:pt idx="8171">
                  <c:v>-1</c:v>
                </c:pt>
                <c:pt idx="8172">
                  <c:v>-1</c:v>
                </c:pt>
                <c:pt idx="8173">
                  <c:v>-1</c:v>
                </c:pt>
                <c:pt idx="8174">
                  <c:v>-1</c:v>
                </c:pt>
                <c:pt idx="8175">
                  <c:v>-1</c:v>
                </c:pt>
                <c:pt idx="8176">
                  <c:v>-1</c:v>
                </c:pt>
                <c:pt idx="8177">
                  <c:v>-1</c:v>
                </c:pt>
                <c:pt idx="8178">
                  <c:v>-1</c:v>
                </c:pt>
                <c:pt idx="8179">
                  <c:v>0</c:v>
                </c:pt>
                <c:pt idx="8180">
                  <c:v>0</c:v>
                </c:pt>
                <c:pt idx="8181">
                  <c:v>-1</c:v>
                </c:pt>
                <c:pt idx="8182">
                  <c:v>0</c:v>
                </c:pt>
                <c:pt idx="8183">
                  <c:v>1</c:v>
                </c:pt>
                <c:pt idx="8184">
                  <c:v>1</c:v>
                </c:pt>
                <c:pt idx="8185">
                  <c:v>0</c:v>
                </c:pt>
                <c:pt idx="8186">
                  <c:v>1</c:v>
                </c:pt>
                <c:pt idx="8187">
                  <c:v>1</c:v>
                </c:pt>
                <c:pt idx="8188">
                  <c:v>0</c:v>
                </c:pt>
                <c:pt idx="8189">
                  <c:v>-1</c:v>
                </c:pt>
                <c:pt idx="8190">
                  <c:v>0</c:v>
                </c:pt>
                <c:pt idx="8191">
                  <c:v>-1</c:v>
                </c:pt>
                <c:pt idx="8192">
                  <c:v>-2</c:v>
                </c:pt>
                <c:pt idx="8193">
                  <c:v>-1</c:v>
                </c:pt>
                <c:pt idx="8194">
                  <c:v>-1</c:v>
                </c:pt>
                <c:pt idx="8195">
                  <c:v>-1</c:v>
                </c:pt>
                <c:pt idx="8196">
                  <c:v>0</c:v>
                </c:pt>
                <c:pt idx="8197">
                  <c:v>-1</c:v>
                </c:pt>
                <c:pt idx="8198">
                  <c:v>-1</c:v>
                </c:pt>
                <c:pt idx="8199">
                  <c:v>-1</c:v>
                </c:pt>
                <c:pt idx="8200">
                  <c:v>-2</c:v>
                </c:pt>
                <c:pt idx="8201">
                  <c:v>-2</c:v>
                </c:pt>
                <c:pt idx="8202">
                  <c:v>-1</c:v>
                </c:pt>
                <c:pt idx="8203">
                  <c:v>-2</c:v>
                </c:pt>
                <c:pt idx="8204">
                  <c:v>-2</c:v>
                </c:pt>
                <c:pt idx="8205">
                  <c:v>-2</c:v>
                </c:pt>
                <c:pt idx="8206">
                  <c:v>-1</c:v>
                </c:pt>
                <c:pt idx="8207">
                  <c:v>-1</c:v>
                </c:pt>
                <c:pt idx="8208">
                  <c:v>-1</c:v>
                </c:pt>
                <c:pt idx="8209">
                  <c:v>-1</c:v>
                </c:pt>
                <c:pt idx="8210">
                  <c:v>-1</c:v>
                </c:pt>
                <c:pt idx="8211">
                  <c:v>-1</c:v>
                </c:pt>
                <c:pt idx="8212">
                  <c:v>0</c:v>
                </c:pt>
                <c:pt idx="8213">
                  <c:v>-1</c:v>
                </c:pt>
                <c:pt idx="8214">
                  <c:v>-1</c:v>
                </c:pt>
                <c:pt idx="8215">
                  <c:v>0</c:v>
                </c:pt>
                <c:pt idx="8216">
                  <c:v>0</c:v>
                </c:pt>
                <c:pt idx="8217">
                  <c:v>-1</c:v>
                </c:pt>
                <c:pt idx="8218">
                  <c:v>-1</c:v>
                </c:pt>
                <c:pt idx="8219">
                  <c:v>-1</c:v>
                </c:pt>
                <c:pt idx="8220">
                  <c:v>-1</c:v>
                </c:pt>
                <c:pt idx="8221">
                  <c:v>0</c:v>
                </c:pt>
                <c:pt idx="8222">
                  <c:v>0</c:v>
                </c:pt>
                <c:pt idx="8223">
                  <c:v>0</c:v>
                </c:pt>
                <c:pt idx="8224">
                  <c:v>-1</c:v>
                </c:pt>
                <c:pt idx="8225">
                  <c:v>0</c:v>
                </c:pt>
                <c:pt idx="8226">
                  <c:v>0</c:v>
                </c:pt>
                <c:pt idx="8227">
                  <c:v>1</c:v>
                </c:pt>
                <c:pt idx="8228">
                  <c:v>0</c:v>
                </c:pt>
                <c:pt idx="8229">
                  <c:v>-1</c:v>
                </c:pt>
                <c:pt idx="8230">
                  <c:v>-1</c:v>
                </c:pt>
                <c:pt idx="8231">
                  <c:v>0</c:v>
                </c:pt>
                <c:pt idx="8232">
                  <c:v>1</c:v>
                </c:pt>
                <c:pt idx="8233">
                  <c:v>1</c:v>
                </c:pt>
                <c:pt idx="8234">
                  <c:v>0</c:v>
                </c:pt>
                <c:pt idx="8235">
                  <c:v>-1</c:v>
                </c:pt>
                <c:pt idx="8236">
                  <c:v>-1</c:v>
                </c:pt>
                <c:pt idx="8237">
                  <c:v>-1</c:v>
                </c:pt>
                <c:pt idx="8238">
                  <c:v>0</c:v>
                </c:pt>
                <c:pt idx="8239">
                  <c:v>0</c:v>
                </c:pt>
                <c:pt idx="8240">
                  <c:v>-1</c:v>
                </c:pt>
                <c:pt idx="8241">
                  <c:v>-1</c:v>
                </c:pt>
                <c:pt idx="8242">
                  <c:v>-1</c:v>
                </c:pt>
                <c:pt idx="8243">
                  <c:v>-1</c:v>
                </c:pt>
                <c:pt idx="8244">
                  <c:v>-1</c:v>
                </c:pt>
                <c:pt idx="8245">
                  <c:v>-1</c:v>
                </c:pt>
                <c:pt idx="8246">
                  <c:v>-1</c:v>
                </c:pt>
                <c:pt idx="8247">
                  <c:v>-1</c:v>
                </c:pt>
                <c:pt idx="8248">
                  <c:v>-2</c:v>
                </c:pt>
                <c:pt idx="8249">
                  <c:v>-1</c:v>
                </c:pt>
                <c:pt idx="8250">
                  <c:v>0</c:v>
                </c:pt>
                <c:pt idx="8251">
                  <c:v>-1</c:v>
                </c:pt>
                <c:pt idx="8252">
                  <c:v>-1</c:v>
                </c:pt>
                <c:pt idx="8253">
                  <c:v>-1</c:v>
                </c:pt>
                <c:pt idx="8254">
                  <c:v>-2</c:v>
                </c:pt>
                <c:pt idx="8255">
                  <c:v>-2</c:v>
                </c:pt>
                <c:pt idx="8256">
                  <c:v>-1</c:v>
                </c:pt>
                <c:pt idx="8257">
                  <c:v>0</c:v>
                </c:pt>
                <c:pt idx="8258">
                  <c:v>0</c:v>
                </c:pt>
                <c:pt idx="8259">
                  <c:v>0</c:v>
                </c:pt>
                <c:pt idx="8260">
                  <c:v>0</c:v>
                </c:pt>
                <c:pt idx="8261">
                  <c:v>0</c:v>
                </c:pt>
                <c:pt idx="8262">
                  <c:v>-1</c:v>
                </c:pt>
                <c:pt idx="8263">
                  <c:v>-1</c:v>
                </c:pt>
                <c:pt idx="8264">
                  <c:v>-1</c:v>
                </c:pt>
                <c:pt idx="8265">
                  <c:v>-2</c:v>
                </c:pt>
                <c:pt idx="8266">
                  <c:v>-1</c:v>
                </c:pt>
                <c:pt idx="8267">
                  <c:v>0</c:v>
                </c:pt>
                <c:pt idx="8268">
                  <c:v>0</c:v>
                </c:pt>
                <c:pt idx="8269">
                  <c:v>-1</c:v>
                </c:pt>
                <c:pt idx="8270">
                  <c:v>0</c:v>
                </c:pt>
                <c:pt idx="8271">
                  <c:v>0</c:v>
                </c:pt>
                <c:pt idx="8272">
                  <c:v>0</c:v>
                </c:pt>
                <c:pt idx="8273">
                  <c:v>0</c:v>
                </c:pt>
                <c:pt idx="8274">
                  <c:v>0</c:v>
                </c:pt>
                <c:pt idx="8275">
                  <c:v>-1</c:v>
                </c:pt>
                <c:pt idx="8276">
                  <c:v>0</c:v>
                </c:pt>
                <c:pt idx="8277">
                  <c:v>0</c:v>
                </c:pt>
                <c:pt idx="8278">
                  <c:v>-1</c:v>
                </c:pt>
                <c:pt idx="8279">
                  <c:v>-1</c:v>
                </c:pt>
                <c:pt idx="8280">
                  <c:v>-2</c:v>
                </c:pt>
                <c:pt idx="8281">
                  <c:v>-1</c:v>
                </c:pt>
                <c:pt idx="8282">
                  <c:v>-1</c:v>
                </c:pt>
                <c:pt idx="8283">
                  <c:v>-1</c:v>
                </c:pt>
                <c:pt idx="8284">
                  <c:v>-1</c:v>
                </c:pt>
                <c:pt idx="8285">
                  <c:v>0</c:v>
                </c:pt>
                <c:pt idx="8286">
                  <c:v>0</c:v>
                </c:pt>
                <c:pt idx="8287">
                  <c:v>0</c:v>
                </c:pt>
                <c:pt idx="8288">
                  <c:v>0</c:v>
                </c:pt>
                <c:pt idx="8289">
                  <c:v>0</c:v>
                </c:pt>
                <c:pt idx="8290">
                  <c:v>-2</c:v>
                </c:pt>
                <c:pt idx="8291">
                  <c:v>-1</c:v>
                </c:pt>
                <c:pt idx="8292">
                  <c:v>-1</c:v>
                </c:pt>
                <c:pt idx="8293">
                  <c:v>0</c:v>
                </c:pt>
                <c:pt idx="8294">
                  <c:v>-1</c:v>
                </c:pt>
                <c:pt idx="8295">
                  <c:v>-1</c:v>
                </c:pt>
                <c:pt idx="8296">
                  <c:v>-1</c:v>
                </c:pt>
                <c:pt idx="8297">
                  <c:v>-1</c:v>
                </c:pt>
                <c:pt idx="8298">
                  <c:v>0</c:v>
                </c:pt>
                <c:pt idx="8299">
                  <c:v>-1</c:v>
                </c:pt>
                <c:pt idx="8300">
                  <c:v>-1</c:v>
                </c:pt>
                <c:pt idx="8301">
                  <c:v>-1</c:v>
                </c:pt>
                <c:pt idx="8302">
                  <c:v>-1</c:v>
                </c:pt>
                <c:pt idx="8303">
                  <c:v>-1</c:v>
                </c:pt>
                <c:pt idx="8304">
                  <c:v>-1</c:v>
                </c:pt>
                <c:pt idx="8305">
                  <c:v>0</c:v>
                </c:pt>
                <c:pt idx="8306">
                  <c:v>-1</c:v>
                </c:pt>
                <c:pt idx="8307">
                  <c:v>-1</c:v>
                </c:pt>
                <c:pt idx="8308">
                  <c:v>-1</c:v>
                </c:pt>
                <c:pt idx="8309">
                  <c:v>-1</c:v>
                </c:pt>
                <c:pt idx="8310">
                  <c:v>0</c:v>
                </c:pt>
                <c:pt idx="8311">
                  <c:v>0</c:v>
                </c:pt>
                <c:pt idx="8312">
                  <c:v>0</c:v>
                </c:pt>
                <c:pt idx="8313">
                  <c:v>0</c:v>
                </c:pt>
                <c:pt idx="8314">
                  <c:v>0</c:v>
                </c:pt>
                <c:pt idx="8315">
                  <c:v>0</c:v>
                </c:pt>
                <c:pt idx="8316">
                  <c:v>0</c:v>
                </c:pt>
                <c:pt idx="8317">
                  <c:v>0</c:v>
                </c:pt>
                <c:pt idx="8318">
                  <c:v>0</c:v>
                </c:pt>
                <c:pt idx="8319">
                  <c:v>-1</c:v>
                </c:pt>
                <c:pt idx="8320">
                  <c:v>-1</c:v>
                </c:pt>
                <c:pt idx="8321">
                  <c:v>0</c:v>
                </c:pt>
                <c:pt idx="8322">
                  <c:v>-1</c:v>
                </c:pt>
                <c:pt idx="8323">
                  <c:v>-1</c:v>
                </c:pt>
                <c:pt idx="8324">
                  <c:v>-1</c:v>
                </c:pt>
                <c:pt idx="8325">
                  <c:v>0</c:v>
                </c:pt>
                <c:pt idx="8326">
                  <c:v>0</c:v>
                </c:pt>
                <c:pt idx="8327">
                  <c:v>0</c:v>
                </c:pt>
                <c:pt idx="8328">
                  <c:v>0</c:v>
                </c:pt>
                <c:pt idx="8329">
                  <c:v>0</c:v>
                </c:pt>
                <c:pt idx="8330">
                  <c:v>-1</c:v>
                </c:pt>
                <c:pt idx="8331">
                  <c:v>-1</c:v>
                </c:pt>
                <c:pt idx="8332">
                  <c:v>-1</c:v>
                </c:pt>
                <c:pt idx="8333">
                  <c:v>-1</c:v>
                </c:pt>
                <c:pt idx="8334">
                  <c:v>-1</c:v>
                </c:pt>
                <c:pt idx="8335">
                  <c:v>-1</c:v>
                </c:pt>
                <c:pt idx="8336">
                  <c:v>-1</c:v>
                </c:pt>
                <c:pt idx="8337">
                  <c:v>0</c:v>
                </c:pt>
                <c:pt idx="8338">
                  <c:v>0</c:v>
                </c:pt>
                <c:pt idx="8339">
                  <c:v>-1</c:v>
                </c:pt>
                <c:pt idx="8340">
                  <c:v>-1</c:v>
                </c:pt>
                <c:pt idx="8341">
                  <c:v>-1</c:v>
                </c:pt>
                <c:pt idx="8342">
                  <c:v>-1</c:v>
                </c:pt>
                <c:pt idx="8343">
                  <c:v>-1</c:v>
                </c:pt>
                <c:pt idx="8344">
                  <c:v>-1</c:v>
                </c:pt>
                <c:pt idx="8345">
                  <c:v>-1</c:v>
                </c:pt>
                <c:pt idx="8346">
                  <c:v>0</c:v>
                </c:pt>
                <c:pt idx="8347">
                  <c:v>0</c:v>
                </c:pt>
                <c:pt idx="8348">
                  <c:v>-1</c:v>
                </c:pt>
                <c:pt idx="8349">
                  <c:v>-1</c:v>
                </c:pt>
                <c:pt idx="8350">
                  <c:v>0</c:v>
                </c:pt>
                <c:pt idx="8351">
                  <c:v>-1</c:v>
                </c:pt>
                <c:pt idx="8352">
                  <c:v>-1</c:v>
                </c:pt>
                <c:pt idx="8353">
                  <c:v>-1</c:v>
                </c:pt>
                <c:pt idx="8354">
                  <c:v>-1</c:v>
                </c:pt>
                <c:pt idx="8355">
                  <c:v>0</c:v>
                </c:pt>
                <c:pt idx="8356">
                  <c:v>0</c:v>
                </c:pt>
                <c:pt idx="8357">
                  <c:v>0</c:v>
                </c:pt>
                <c:pt idx="8358">
                  <c:v>-1</c:v>
                </c:pt>
                <c:pt idx="8359">
                  <c:v>-1</c:v>
                </c:pt>
                <c:pt idx="8360">
                  <c:v>0</c:v>
                </c:pt>
                <c:pt idx="8361">
                  <c:v>-1</c:v>
                </c:pt>
                <c:pt idx="8362">
                  <c:v>-1</c:v>
                </c:pt>
                <c:pt idx="8363">
                  <c:v>-1</c:v>
                </c:pt>
                <c:pt idx="8364">
                  <c:v>0</c:v>
                </c:pt>
                <c:pt idx="8365">
                  <c:v>-1</c:v>
                </c:pt>
                <c:pt idx="8366">
                  <c:v>-1</c:v>
                </c:pt>
                <c:pt idx="8367">
                  <c:v>0</c:v>
                </c:pt>
                <c:pt idx="8368">
                  <c:v>0</c:v>
                </c:pt>
                <c:pt idx="8369">
                  <c:v>0</c:v>
                </c:pt>
                <c:pt idx="8370">
                  <c:v>0</c:v>
                </c:pt>
                <c:pt idx="8371">
                  <c:v>-1</c:v>
                </c:pt>
                <c:pt idx="8372">
                  <c:v>-1</c:v>
                </c:pt>
                <c:pt idx="8373">
                  <c:v>-1</c:v>
                </c:pt>
                <c:pt idx="8374">
                  <c:v>-1</c:v>
                </c:pt>
                <c:pt idx="8375">
                  <c:v>-1</c:v>
                </c:pt>
                <c:pt idx="8376">
                  <c:v>-1</c:v>
                </c:pt>
                <c:pt idx="8377">
                  <c:v>-1</c:v>
                </c:pt>
                <c:pt idx="8378">
                  <c:v>0</c:v>
                </c:pt>
                <c:pt idx="8379">
                  <c:v>0</c:v>
                </c:pt>
                <c:pt idx="8380">
                  <c:v>-1</c:v>
                </c:pt>
                <c:pt idx="8381">
                  <c:v>-1</c:v>
                </c:pt>
                <c:pt idx="8382">
                  <c:v>-1</c:v>
                </c:pt>
                <c:pt idx="8383">
                  <c:v>-1</c:v>
                </c:pt>
                <c:pt idx="8384">
                  <c:v>-1</c:v>
                </c:pt>
                <c:pt idx="8385">
                  <c:v>-1</c:v>
                </c:pt>
                <c:pt idx="8386">
                  <c:v>-1</c:v>
                </c:pt>
                <c:pt idx="8387">
                  <c:v>-1</c:v>
                </c:pt>
                <c:pt idx="8388">
                  <c:v>0</c:v>
                </c:pt>
                <c:pt idx="8389">
                  <c:v>-1</c:v>
                </c:pt>
                <c:pt idx="8390">
                  <c:v>-2</c:v>
                </c:pt>
                <c:pt idx="8391">
                  <c:v>-1</c:v>
                </c:pt>
                <c:pt idx="8392">
                  <c:v>-1</c:v>
                </c:pt>
                <c:pt idx="8393">
                  <c:v>-1</c:v>
                </c:pt>
                <c:pt idx="8394">
                  <c:v>-1</c:v>
                </c:pt>
                <c:pt idx="8395">
                  <c:v>0</c:v>
                </c:pt>
                <c:pt idx="8396">
                  <c:v>-1</c:v>
                </c:pt>
                <c:pt idx="8397">
                  <c:v>-1</c:v>
                </c:pt>
                <c:pt idx="8398">
                  <c:v>0</c:v>
                </c:pt>
                <c:pt idx="8399">
                  <c:v>-1</c:v>
                </c:pt>
                <c:pt idx="8400">
                  <c:v>-1</c:v>
                </c:pt>
                <c:pt idx="8401">
                  <c:v>-1</c:v>
                </c:pt>
                <c:pt idx="8402">
                  <c:v>-1</c:v>
                </c:pt>
                <c:pt idx="8403">
                  <c:v>0</c:v>
                </c:pt>
                <c:pt idx="8404">
                  <c:v>0</c:v>
                </c:pt>
                <c:pt idx="8405">
                  <c:v>0</c:v>
                </c:pt>
                <c:pt idx="8406">
                  <c:v>-1</c:v>
                </c:pt>
                <c:pt idx="8407">
                  <c:v>-1</c:v>
                </c:pt>
                <c:pt idx="8408">
                  <c:v>0</c:v>
                </c:pt>
                <c:pt idx="8409">
                  <c:v>0</c:v>
                </c:pt>
                <c:pt idx="8410">
                  <c:v>0</c:v>
                </c:pt>
                <c:pt idx="8411">
                  <c:v>-1</c:v>
                </c:pt>
                <c:pt idx="8412">
                  <c:v>0</c:v>
                </c:pt>
                <c:pt idx="8413">
                  <c:v>0</c:v>
                </c:pt>
                <c:pt idx="8414">
                  <c:v>0</c:v>
                </c:pt>
                <c:pt idx="8415">
                  <c:v>-1</c:v>
                </c:pt>
                <c:pt idx="8416">
                  <c:v>-1</c:v>
                </c:pt>
                <c:pt idx="8417">
                  <c:v>-1</c:v>
                </c:pt>
                <c:pt idx="8418">
                  <c:v>-1</c:v>
                </c:pt>
                <c:pt idx="8419">
                  <c:v>-1</c:v>
                </c:pt>
                <c:pt idx="8420">
                  <c:v>-1</c:v>
                </c:pt>
                <c:pt idx="8421">
                  <c:v>-1</c:v>
                </c:pt>
                <c:pt idx="8422">
                  <c:v>0</c:v>
                </c:pt>
                <c:pt idx="8423">
                  <c:v>0</c:v>
                </c:pt>
                <c:pt idx="8424">
                  <c:v>0</c:v>
                </c:pt>
                <c:pt idx="8425">
                  <c:v>0</c:v>
                </c:pt>
                <c:pt idx="8426">
                  <c:v>0</c:v>
                </c:pt>
                <c:pt idx="8427">
                  <c:v>-1</c:v>
                </c:pt>
                <c:pt idx="8428">
                  <c:v>-2</c:v>
                </c:pt>
                <c:pt idx="8429">
                  <c:v>-1</c:v>
                </c:pt>
                <c:pt idx="8430">
                  <c:v>-1</c:v>
                </c:pt>
                <c:pt idx="8431">
                  <c:v>-1</c:v>
                </c:pt>
                <c:pt idx="8432">
                  <c:v>-1</c:v>
                </c:pt>
                <c:pt idx="8433">
                  <c:v>-1</c:v>
                </c:pt>
                <c:pt idx="8434">
                  <c:v>-1</c:v>
                </c:pt>
                <c:pt idx="8435">
                  <c:v>0</c:v>
                </c:pt>
                <c:pt idx="8436">
                  <c:v>-2</c:v>
                </c:pt>
                <c:pt idx="8437">
                  <c:v>-2</c:v>
                </c:pt>
                <c:pt idx="8438">
                  <c:v>-1</c:v>
                </c:pt>
                <c:pt idx="8439">
                  <c:v>-1</c:v>
                </c:pt>
                <c:pt idx="8440">
                  <c:v>-1</c:v>
                </c:pt>
                <c:pt idx="8441">
                  <c:v>-3</c:v>
                </c:pt>
                <c:pt idx="8442">
                  <c:v>-4</c:v>
                </c:pt>
                <c:pt idx="8443">
                  <c:v>-1</c:v>
                </c:pt>
                <c:pt idx="8444">
                  <c:v>3</c:v>
                </c:pt>
                <c:pt idx="8445">
                  <c:v>5</c:v>
                </c:pt>
                <c:pt idx="8446">
                  <c:v>3</c:v>
                </c:pt>
                <c:pt idx="8447">
                  <c:v>-1</c:v>
                </c:pt>
                <c:pt idx="8448">
                  <c:v>-3</c:v>
                </c:pt>
                <c:pt idx="8449">
                  <c:v>-3</c:v>
                </c:pt>
                <c:pt idx="8450">
                  <c:v>-2</c:v>
                </c:pt>
                <c:pt idx="8451">
                  <c:v>0</c:v>
                </c:pt>
                <c:pt idx="8452">
                  <c:v>1</c:v>
                </c:pt>
                <c:pt idx="8453">
                  <c:v>-1</c:v>
                </c:pt>
                <c:pt idx="8454">
                  <c:v>-3</c:v>
                </c:pt>
                <c:pt idx="8455">
                  <c:v>-2</c:v>
                </c:pt>
                <c:pt idx="8456">
                  <c:v>-2</c:v>
                </c:pt>
                <c:pt idx="8457">
                  <c:v>2</c:v>
                </c:pt>
                <c:pt idx="8458">
                  <c:v>5</c:v>
                </c:pt>
                <c:pt idx="8459">
                  <c:v>5</c:v>
                </c:pt>
                <c:pt idx="8460">
                  <c:v>3</c:v>
                </c:pt>
                <c:pt idx="8461">
                  <c:v>-1</c:v>
                </c:pt>
                <c:pt idx="8462">
                  <c:v>-3</c:v>
                </c:pt>
                <c:pt idx="8463">
                  <c:v>-5</c:v>
                </c:pt>
                <c:pt idx="8464">
                  <c:v>-2</c:v>
                </c:pt>
                <c:pt idx="8465">
                  <c:v>0</c:v>
                </c:pt>
                <c:pt idx="8466">
                  <c:v>0</c:v>
                </c:pt>
                <c:pt idx="8467">
                  <c:v>-4</c:v>
                </c:pt>
                <c:pt idx="8468">
                  <c:v>-6</c:v>
                </c:pt>
                <c:pt idx="8469">
                  <c:v>-6</c:v>
                </c:pt>
                <c:pt idx="8470">
                  <c:v>-3</c:v>
                </c:pt>
                <c:pt idx="8471">
                  <c:v>1</c:v>
                </c:pt>
                <c:pt idx="8472">
                  <c:v>4</c:v>
                </c:pt>
                <c:pt idx="8473">
                  <c:v>4</c:v>
                </c:pt>
                <c:pt idx="8474">
                  <c:v>2</c:v>
                </c:pt>
                <c:pt idx="8475">
                  <c:v>1</c:v>
                </c:pt>
                <c:pt idx="8476">
                  <c:v>0</c:v>
                </c:pt>
                <c:pt idx="8477">
                  <c:v>-1</c:v>
                </c:pt>
                <c:pt idx="8478">
                  <c:v>0</c:v>
                </c:pt>
                <c:pt idx="8479">
                  <c:v>1</c:v>
                </c:pt>
                <c:pt idx="8480">
                  <c:v>0</c:v>
                </c:pt>
                <c:pt idx="8481">
                  <c:v>-2</c:v>
                </c:pt>
                <c:pt idx="8482">
                  <c:v>-4</c:v>
                </c:pt>
                <c:pt idx="8483">
                  <c:v>-4</c:v>
                </c:pt>
                <c:pt idx="8484">
                  <c:v>-2</c:v>
                </c:pt>
                <c:pt idx="8485">
                  <c:v>0</c:v>
                </c:pt>
                <c:pt idx="8486">
                  <c:v>1</c:v>
                </c:pt>
                <c:pt idx="8487">
                  <c:v>0</c:v>
                </c:pt>
                <c:pt idx="8488">
                  <c:v>-1</c:v>
                </c:pt>
                <c:pt idx="8489">
                  <c:v>-2</c:v>
                </c:pt>
                <c:pt idx="8490">
                  <c:v>-1</c:v>
                </c:pt>
                <c:pt idx="8491">
                  <c:v>0</c:v>
                </c:pt>
                <c:pt idx="8492">
                  <c:v>1</c:v>
                </c:pt>
                <c:pt idx="8493">
                  <c:v>1</c:v>
                </c:pt>
                <c:pt idx="8494">
                  <c:v>0</c:v>
                </c:pt>
                <c:pt idx="8495">
                  <c:v>-2</c:v>
                </c:pt>
                <c:pt idx="8496">
                  <c:v>-3</c:v>
                </c:pt>
                <c:pt idx="8497">
                  <c:v>-2</c:v>
                </c:pt>
                <c:pt idx="8498">
                  <c:v>-1</c:v>
                </c:pt>
                <c:pt idx="8499">
                  <c:v>-1</c:v>
                </c:pt>
                <c:pt idx="8500">
                  <c:v>-1</c:v>
                </c:pt>
                <c:pt idx="8501">
                  <c:v>-2</c:v>
                </c:pt>
                <c:pt idx="8502">
                  <c:v>-2</c:v>
                </c:pt>
                <c:pt idx="8503">
                  <c:v>0</c:v>
                </c:pt>
                <c:pt idx="8504">
                  <c:v>0</c:v>
                </c:pt>
                <c:pt idx="8505">
                  <c:v>0</c:v>
                </c:pt>
                <c:pt idx="8506">
                  <c:v>-1</c:v>
                </c:pt>
                <c:pt idx="8507">
                  <c:v>-1</c:v>
                </c:pt>
                <c:pt idx="8508">
                  <c:v>-1</c:v>
                </c:pt>
                <c:pt idx="8509">
                  <c:v>-1</c:v>
                </c:pt>
                <c:pt idx="8510">
                  <c:v>-1</c:v>
                </c:pt>
                <c:pt idx="8511">
                  <c:v>-1</c:v>
                </c:pt>
                <c:pt idx="8512">
                  <c:v>-1</c:v>
                </c:pt>
                <c:pt idx="8513">
                  <c:v>-2</c:v>
                </c:pt>
                <c:pt idx="8514">
                  <c:v>-2</c:v>
                </c:pt>
                <c:pt idx="8515">
                  <c:v>-1</c:v>
                </c:pt>
                <c:pt idx="8516">
                  <c:v>1</c:v>
                </c:pt>
                <c:pt idx="8517">
                  <c:v>1</c:v>
                </c:pt>
                <c:pt idx="8518">
                  <c:v>1</c:v>
                </c:pt>
                <c:pt idx="8519">
                  <c:v>1</c:v>
                </c:pt>
                <c:pt idx="8520">
                  <c:v>1</c:v>
                </c:pt>
                <c:pt idx="8521">
                  <c:v>1</c:v>
                </c:pt>
                <c:pt idx="8522">
                  <c:v>1</c:v>
                </c:pt>
                <c:pt idx="8523">
                  <c:v>0</c:v>
                </c:pt>
                <c:pt idx="8524">
                  <c:v>-1</c:v>
                </c:pt>
                <c:pt idx="8525">
                  <c:v>-3</c:v>
                </c:pt>
                <c:pt idx="8526">
                  <c:v>-4</c:v>
                </c:pt>
                <c:pt idx="8527">
                  <c:v>-3</c:v>
                </c:pt>
                <c:pt idx="8528">
                  <c:v>-2</c:v>
                </c:pt>
                <c:pt idx="8529">
                  <c:v>-1</c:v>
                </c:pt>
                <c:pt idx="8530">
                  <c:v>-1</c:v>
                </c:pt>
                <c:pt idx="8531">
                  <c:v>-1</c:v>
                </c:pt>
                <c:pt idx="8532">
                  <c:v>-1</c:v>
                </c:pt>
                <c:pt idx="8533">
                  <c:v>0</c:v>
                </c:pt>
                <c:pt idx="8534">
                  <c:v>1</c:v>
                </c:pt>
                <c:pt idx="8535">
                  <c:v>1</c:v>
                </c:pt>
                <c:pt idx="8536">
                  <c:v>0</c:v>
                </c:pt>
                <c:pt idx="8537">
                  <c:v>0</c:v>
                </c:pt>
                <c:pt idx="8538">
                  <c:v>0</c:v>
                </c:pt>
                <c:pt idx="8539">
                  <c:v>0</c:v>
                </c:pt>
                <c:pt idx="8540">
                  <c:v>0</c:v>
                </c:pt>
                <c:pt idx="8541">
                  <c:v>-1</c:v>
                </c:pt>
                <c:pt idx="8542">
                  <c:v>-2</c:v>
                </c:pt>
                <c:pt idx="8543">
                  <c:v>-2</c:v>
                </c:pt>
                <c:pt idx="8544">
                  <c:v>-1</c:v>
                </c:pt>
                <c:pt idx="8545">
                  <c:v>0</c:v>
                </c:pt>
                <c:pt idx="8546">
                  <c:v>0</c:v>
                </c:pt>
                <c:pt idx="8547">
                  <c:v>-1</c:v>
                </c:pt>
                <c:pt idx="8548">
                  <c:v>-1</c:v>
                </c:pt>
                <c:pt idx="8549">
                  <c:v>-1</c:v>
                </c:pt>
                <c:pt idx="8550">
                  <c:v>0</c:v>
                </c:pt>
                <c:pt idx="8551">
                  <c:v>1</c:v>
                </c:pt>
                <c:pt idx="8552">
                  <c:v>1</c:v>
                </c:pt>
                <c:pt idx="8553">
                  <c:v>0</c:v>
                </c:pt>
                <c:pt idx="8554">
                  <c:v>-1</c:v>
                </c:pt>
                <c:pt idx="8555">
                  <c:v>-2</c:v>
                </c:pt>
                <c:pt idx="8556">
                  <c:v>-1</c:v>
                </c:pt>
                <c:pt idx="8557">
                  <c:v>-2</c:v>
                </c:pt>
                <c:pt idx="8558">
                  <c:v>-1</c:v>
                </c:pt>
                <c:pt idx="8559">
                  <c:v>-1</c:v>
                </c:pt>
                <c:pt idx="8560">
                  <c:v>-1</c:v>
                </c:pt>
                <c:pt idx="8561">
                  <c:v>-1</c:v>
                </c:pt>
                <c:pt idx="8562">
                  <c:v>0</c:v>
                </c:pt>
                <c:pt idx="8563">
                  <c:v>-1</c:v>
                </c:pt>
                <c:pt idx="8564">
                  <c:v>-1</c:v>
                </c:pt>
                <c:pt idx="8565">
                  <c:v>0</c:v>
                </c:pt>
                <c:pt idx="8566">
                  <c:v>0</c:v>
                </c:pt>
                <c:pt idx="8567">
                  <c:v>0</c:v>
                </c:pt>
                <c:pt idx="8568">
                  <c:v>0</c:v>
                </c:pt>
                <c:pt idx="8569">
                  <c:v>0</c:v>
                </c:pt>
                <c:pt idx="8570">
                  <c:v>0</c:v>
                </c:pt>
                <c:pt idx="8571">
                  <c:v>1</c:v>
                </c:pt>
                <c:pt idx="8572">
                  <c:v>1</c:v>
                </c:pt>
                <c:pt idx="8573">
                  <c:v>0</c:v>
                </c:pt>
                <c:pt idx="8574">
                  <c:v>-2</c:v>
                </c:pt>
                <c:pt idx="8575">
                  <c:v>-3</c:v>
                </c:pt>
                <c:pt idx="8576">
                  <c:v>-3</c:v>
                </c:pt>
                <c:pt idx="8577">
                  <c:v>-2</c:v>
                </c:pt>
                <c:pt idx="8578">
                  <c:v>-1</c:v>
                </c:pt>
                <c:pt idx="8579">
                  <c:v>0</c:v>
                </c:pt>
                <c:pt idx="8580">
                  <c:v>-1</c:v>
                </c:pt>
                <c:pt idx="8581">
                  <c:v>-2</c:v>
                </c:pt>
                <c:pt idx="8582">
                  <c:v>-3</c:v>
                </c:pt>
                <c:pt idx="8583">
                  <c:v>-2</c:v>
                </c:pt>
                <c:pt idx="8584">
                  <c:v>0</c:v>
                </c:pt>
                <c:pt idx="8585">
                  <c:v>2</c:v>
                </c:pt>
                <c:pt idx="8586">
                  <c:v>2</c:v>
                </c:pt>
                <c:pt idx="8587">
                  <c:v>-1</c:v>
                </c:pt>
                <c:pt idx="8588">
                  <c:v>-4</c:v>
                </c:pt>
                <c:pt idx="8589">
                  <c:v>-3</c:v>
                </c:pt>
                <c:pt idx="8590">
                  <c:v>0</c:v>
                </c:pt>
                <c:pt idx="8591">
                  <c:v>1</c:v>
                </c:pt>
                <c:pt idx="8592">
                  <c:v>0</c:v>
                </c:pt>
                <c:pt idx="8593">
                  <c:v>-2</c:v>
                </c:pt>
                <c:pt idx="8594">
                  <c:v>-2</c:v>
                </c:pt>
                <c:pt idx="8595">
                  <c:v>-3</c:v>
                </c:pt>
                <c:pt idx="8596">
                  <c:v>0</c:v>
                </c:pt>
                <c:pt idx="8597">
                  <c:v>2</c:v>
                </c:pt>
                <c:pt idx="8598">
                  <c:v>1</c:v>
                </c:pt>
                <c:pt idx="8599">
                  <c:v>-1</c:v>
                </c:pt>
                <c:pt idx="8600">
                  <c:v>-1</c:v>
                </c:pt>
                <c:pt idx="8601">
                  <c:v>-1</c:v>
                </c:pt>
                <c:pt idx="8602">
                  <c:v>0</c:v>
                </c:pt>
                <c:pt idx="8603">
                  <c:v>0</c:v>
                </c:pt>
                <c:pt idx="8604">
                  <c:v>0</c:v>
                </c:pt>
                <c:pt idx="8605">
                  <c:v>-1</c:v>
                </c:pt>
                <c:pt idx="8606">
                  <c:v>-1</c:v>
                </c:pt>
                <c:pt idx="8607">
                  <c:v>-1</c:v>
                </c:pt>
                <c:pt idx="8608">
                  <c:v>-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3704320"/>
        <c:axId val="193705856"/>
      </c:lineChart>
      <c:catAx>
        <c:axId val="193704320"/>
        <c:scaling>
          <c:orientation val="minMax"/>
        </c:scaling>
        <c:delete val="0"/>
        <c:axPos val="b"/>
        <c:majorTickMark val="out"/>
        <c:minorTickMark val="none"/>
        <c:tickLblPos val="nextTo"/>
        <c:crossAx val="193705856"/>
        <c:crosses val="autoZero"/>
        <c:auto val="1"/>
        <c:lblAlgn val="ctr"/>
        <c:lblOffset val="100"/>
        <c:noMultiLvlLbl val="0"/>
      </c:catAx>
      <c:valAx>
        <c:axId val="1937058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ru-RU"/>
          </a:p>
        </c:txPr>
        <c:crossAx val="19370432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Karl!$B$14547:$B$14578</c:f>
              <c:numCache>
                <c:formatCode>General</c:formatCode>
                <c:ptCount val="32"/>
                <c:pt idx="0">
                  <c:v>-2</c:v>
                </c:pt>
                <c:pt idx="1">
                  <c:v>-3</c:v>
                </c:pt>
                <c:pt idx="2">
                  <c:v>-2</c:v>
                </c:pt>
                <c:pt idx="3">
                  <c:v>0</c:v>
                </c:pt>
                <c:pt idx="4">
                  <c:v>2</c:v>
                </c:pt>
                <c:pt idx="5">
                  <c:v>2</c:v>
                </c:pt>
                <c:pt idx="6">
                  <c:v>-1</c:v>
                </c:pt>
                <c:pt idx="7">
                  <c:v>-4</c:v>
                </c:pt>
                <c:pt idx="8">
                  <c:v>-3</c:v>
                </c:pt>
                <c:pt idx="9">
                  <c:v>0</c:v>
                </c:pt>
                <c:pt idx="10">
                  <c:v>1</c:v>
                </c:pt>
                <c:pt idx="11">
                  <c:v>0</c:v>
                </c:pt>
                <c:pt idx="12">
                  <c:v>-2</c:v>
                </c:pt>
                <c:pt idx="13">
                  <c:v>-2</c:v>
                </c:pt>
                <c:pt idx="14">
                  <c:v>-3</c:v>
                </c:pt>
                <c:pt idx="15">
                  <c:v>0</c:v>
                </c:pt>
                <c:pt idx="16">
                  <c:v>2</c:v>
                </c:pt>
                <c:pt idx="17">
                  <c:v>1</c:v>
                </c:pt>
                <c:pt idx="18">
                  <c:v>-1</c:v>
                </c:pt>
                <c:pt idx="19">
                  <c:v>-1</c:v>
                </c:pt>
                <c:pt idx="20">
                  <c:v>-1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-1</c:v>
                </c:pt>
                <c:pt idx="25">
                  <c:v>-1</c:v>
                </c:pt>
                <c:pt idx="26">
                  <c:v>-1</c:v>
                </c:pt>
                <c:pt idx="27">
                  <c:v>-1</c:v>
                </c:pt>
                <c:pt idx="28">
                  <c:v>0</c:v>
                </c:pt>
                <c:pt idx="29">
                  <c:v>0</c:v>
                </c:pt>
                <c:pt idx="30">
                  <c:v>-1</c:v>
                </c:pt>
                <c:pt idx="31">
                  <c:v>-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3727872"/>
        <c:axId val="193746048"/>
      </c:lineChart>
      <c:catAx>
        <c:axId val="193727872"/>
        <c:scaling>
          <c:orientation val="minMax"/>
        </c:scaling>
        <c:delete val="0"/>
        <c:axPos val="b"/>
        <c:majorTickMark val="out"/>
        <c:minorTickMark val="none"/>
        <c:tickLblPos val="nextTo"/>
        <c:crossAx val="193746048"/>
        <c:crosses val="autoZero"/>
        <c:auto val="1"/>
        <c:lblAlgn val="ctr"/>
        <c:lblOffset val="100"/>
        <c:noMultiLvlLbl val="0"/>
      </c:catAx>
      <c:valAx>
        <c:axId val="1937460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ru-RU"/>
          </a:p>
        </c:txPr>
        <c:crossAx val="19372787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32937445319335"/>
          <c:y val="7.4016112569262174E-2"/>
          <c:w val="0.81900306211723539"/>
          <c:h val="0.85196777486147568"/>
        </c:manualLayout>
      </c:layout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ш!$A$1467:$A$1521</c:f>
              <c:numCache>
                <c:formatCode>General</c:formatCode>
                <c:ptCount val="55"/>
                <c:pt idx="0">
                  <c:v>-6</c:v>
                </c:pt>
                <c:pt idx="1">
                  <c:v>-3</c:v>
                </c:pt>
                <c:pt idx="2">
                  <c:v>0</c:v>
                </c:pt>
                <c:pt idx="3">
                  <c:v>-9</c:v>
                </c:pt>
                <c:pt idx="4">
                  <c:v>-9</c:v>
                </c:pt>
                <c:pt idx="5">
                  <c:v>0</c:v>
                </c:pt>
                <c:pt idx="6">
                  <c:v>4</c:v>
                </c:pt>
                <c:pt idx="7">
                  <c:v>-14</c:v>
                </c:pt>
                <c:pt idx="8">
                  <c:v>-4</c:v>
                </c:pt>
                <c:pt idx="9">
                  <c:v>5</c:v>
                </c:pt>
                <c:pt idx="10">
                  <c:v>-6</c:v>
                </c:pt>
                <c:pt idx="11">
                  <c:v>-12</c:v>
                </c:pt>
                <c:pt idx="12">
                  <c:v>12</c:v>
                </c:pt>
                <c:pt idx="13">
                  <c:v>-6</c:v>
                </c:pt>
                <c:pt idx="14">
                  <c:v>-13</c:v>
                </c:pt>
                <c:pt idx="15">
                  <c:v>4</c:v>
                </c:pt>
                <c:pt idx="16">
                  <c:v>0</c:v>
                </c:pt>
                <c:pt idx="17">
                  <c:v>0</c:v>
                </c:pt>
                <c:pt idx="18">
                  <c:v>-9</c:v>
                </c:pt>
                <c:pt idx="19">
                  <c:v>0</c:v>
                </c:pt>
                <c:pt idx="20">
                  <c:v>-3</c:v>
                </c:pt>
                <c:pt idx="21">
                  <c:v>0</c:v>
                </c:pt>
                <c:pt idx="22">
                  <c:v>3</c:v>
                </c:pt>
                <c:pt idx="23">
                  <c:v>-2</c:v>
                </c:pt>
                <c:pt idx="24">
                  <c:v>-8</c:v>
                </c:pt>
                <c:pt idx="25">
                  <c:v>-2</c:v>
                </c:pt>
                <c:pt idx="26">
                  <c:v>3</c:v>
                </c:pt>
                <c:pt idx="27">
                  <c:v>6</c:v>
                </c:pt>
                <c:pt idx="28">
                  <c:v>-5</c:v>
                </c:pt>
                <c:pt idx="29">
                  <c:v>-9</c:v>
                </c:pt>
                <c:pt idx="30">
                  <c:v>3</c:v>
                </c:pt>
                <c:pt idx="31">
                  <c:v>8</c:v>
                </c:pt>
                <c:pt idx="32">
                  <c:v>1</c:v>
                </c:pt>
                <c:pt idx="33">
                  <c:v>-8</c:v>
                </c:pt>
                <c:pt idx="34">
                  <c:v>-2</c:v>
                </c:pt>
                <c:pt idx="35">
                  <c:v>11</c:v>
                </c:pt>
                <c:pt idx="36">
                  <c:v>-9</c:v>
                </c:pt>
                <c:pt idx="37">
                  <c:v>0</c:v>
                </c:pt>
                <c:pt idx="38">
                  <c:v>8</c:v>
                </c:pt>
                <c:pt idx="39">
                  <c:v>-4</c:v>
                </c:pt>
                <c:pt idx="40">
                  <c:v>-3</c:v>
                </c:pt>
                <c:pt idx="41">
                  <c:v>2</c:v>
                </c:pt>
                <c:pt idx="42">
                  <c:v>5</c:v>
                </c:pt>
                <c:pt idx="43">
                  <c:v>-6</c:v>
                </c:pt>
                <c:pt idx="44">
                  <c:v>4</c:v>
                </c:pt>
                <c:pt idx="45">
                  <c:v>1</c:v>
                </c:pt>
                <c:pt idx="46">
                  <c:v>0</c:v>
                </c:pt>
                <c:pt idx="47">
                  <c:v>3</c:v>
                </c:pt>
                <c:pt idx="48">
                  <c:v>1</c:v>
                </c:pt>
                <c:pt idx="49">
                  <c:v>2</c:v>
                </c:pt>
                <c:pt idx="50">
                  <c:v>-6</c:v>
                </c:pt>
                <c:pt idx="51">
                  <c:v>-1</c:v>
                </c:pt>
                <c:pt idx="52">
                  <c:v>13</c:v>
                </c:pt>
                <c:pt idx="53">
                  <c:v>-1</c:v>
                </c:pt>
                <c:pt idx="54">
                  <c:v>-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3778432"/>
        <c:axId val="193779968"/>
      </c:lineChart>
      <c:catAx>
        <c:axId val="193778432"/>
        <c:scaling>
          <c:orientation val="minMax"/>
        </c:scaling>
        <c:delete val="0"/>
        <c:axPos val="b"/>
        <c:majorTickMark val="out"/>
        <c:minorTickMark val="none"/>
        <c:tickLblPos val="nextTo"/>
        <c:crossAx val="193779968"/>
        <c:crosses val="autoZero"/>
        <c:auto val="1"/>
        <c:lblAlgn val="ctr"/>
        <c:lblOffset val="100"/>
        <c:noMultiLvlLbl val="0"/>
      </c:catAx>
      <c:valAx>
        <c:axId val="19377996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ru-RU"/>
          </a:p>
        </c:txPr>
        <c:crossAx val="19377843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marker>
            <c:symbol val="none"/>
          </c:marker>
          <c:xVal>
            <c:numRef>
              <c:f>Лист1!$C$2:$C$129</c:f>
              <c:numCache>
                <c:formatCode>General</c:formatCode>
                <c:ptCount val="128"/>
                <c:pt idx="0">
                  <c:v>0</c:v>
                </c:pt>
                <c:pt idx="1">
                  <c:v>1.0000000000000005E-4</c:v>
                </c:pt>
                <c:pt idx="2">
                  <c:v>2.0000000000000009E-4</c:v>
                </c:pt>
                <c:pt idx="3">
                  <c:v>3.0000000000000019E-4</c:v>
                </c:pt>
                <c:pt idx="4">
                  <c:v>4.0000000000000018E-4</c:v>
                </c:pt>
                <c:pt idx="5">
                  <c:v>5.0000000000000023E-4</c:v>
                </c:pt>
                <c:pt idx="6">
                  <c:v>6.0000000000000038E-4</c:v>
                </c:pt>
                <c:pt idx="7">
                  <c:v>7.0000000000000021E-4</c:v>
                </c:pt>
                <c:pt idx="8">
                  <c:v>8.0000000000000036E-4</c:v>
                </c:pt>
                <c:pt idx="9">
                  <c:v>9.0000000000000052E-4</c:v>
                </c:pt>
                <c:pt idx="10">
                  <c:v>1.0000000000000005E-3</c:v>
                </c:pt>
                <c:pt idx="11">
                  <c:v>1.1000000000000005E-3</c:v>
                </c:pt>
                <c:pt idx="12">
                  <c:v>1.2000000000000001E-3</c:v>
                </c:pt>
                <c:pt idx="13">
                  <c:v>1.300000000000001E-3</c:v>
                </c:pt>
                <c:pt idx="14">
                  <c:v>1.4000000000000004E-3</c:v>
                </c:pt>
                <c:pt idx="15">
                  <c:v>1.5000000000000005E-3</c:v>
                </c:pt>
                <c:pt idx="16">
                  <c:v>1.6000000000000005E-3</c:v>
                </c:pt>
                <c:pt idx="17">
                  <c:v>1.7000000000000006E-3</c:v>
                </c:pt>
                <c:pt idx="18">
                  <c:v>1.800000000000001E-3</c:v>
                </c:pt>
                <c:pt idx="19">
                  <c:v>1.9000000000000009E-3</c:v>
                </c:pt>
                <c:pt idx="20">
                  <c:v>2.0000000000000009E-3</c:v>
                </c:pt>
                <c:pt idx="21">
                  <c:v>2.1000000000000012E-3</c:v>
                </c:pt>
                <c:pt idx="22">
                  <c:v>2.200000000000001E-3</c:v>
                </c:pt>
                <c:pt idx="23">
                  <c:v>2.3000000000000008E-3</c:v>
                </c:pt>
                <c:pt idx="24">
                  <c:v>2.4000000000000002E-3</c:v>
                </c:pt>
                <c:pt idx="25">
                  <c:v>2.5000000000000009E-3</c:v>
                </c:pt>
                <c:pt idx="26">
                  <c:v>2.6000000000000016E-3</c:v>
                </c:pt>
                <c:pt idx="27">
                  <c:v>2.700000000000001E-3</c:v>
                </c:pt>
                <c:pt idx="28">
                  <c:v>2.8000000000000008E-3</c:v>
                </c:pt>
                <c:pt idx="29">
                  <c:v>2.9000000000000002E-3</c:v>
                </c:pt>
                <c:pt idx="30">
                  <c:v>3.0000000000000009E-3</c:v>
                </c:pt>
                <c:pt idx="31">
                  <c:v>3.1000000000000016E-3</c:v>
                </c:pt>
                <c:pt idx="32">
                  <c:v>3.200000000000001E-3</c:v>
                </c:pt>
                <c:pt idx="33">
                  <c:v>3.3000000000000008E-3</c:v>
                </c:pt>
                <c:pt idx="34">
                  <c:v>3.4000000000000015E-3</c:v>
                </c:pt>
                <c:pt idx="35">
                  <c:v>3.5000000000000009E-3</c:v>
                </c:pt>
                <c:pt idx="36">
                  <c:v>3.6000000000000016E-3</c:v>
                </c:pt>
                <c:pt idx="37">
                  <c:v>3.700000000000001E-3</c:v>
                </c:pt>
                <c:pt idx="38">
                  <c:v>3.8000000000000009E-3</c:v>
                </c:pt>
                <c:pt idx="39">
                  <c:v>3.9000000000000016E-3</c:v>
                </c:pt>
                <c:pt idx="40">
                  <c:v>4.0000000000000018E-3</c:v>
                </c:pt>
                <c:pt idx="41">
                  <c:v>4.1000000000000003E-3</c:v>
                </c:pt>
                <c:pt idx="42">
                  <c:v>4.2000000000000023E-3</c:v>
                </c:pt>
                <c:pt idx="43">
                  <c:v>4.3000000000000017E-3</c:v>
                </c:pt>
                <c:pt idx="44">
                  <c:v>4.400000000000002E-3</c:v>
                </c:pt>
                <c:pt idx="45">
                  <c:v>4.5000000000000014E-3</c:v>
                </c:pt>
                <c:pt idx="46">
                  <c:v>4.6000000000000017E-3</c:v>
                </c:pt>
                <c:pt idx="47">
                  <c:v>4.7000000000000019E-3</c:v>
                </c:pt>
                <c:pt idx="48">
                  <c:v>4.8000000000000004E-3</c:v>
                </c:pt>
                <c:pt idx="49">
                  <c:v>4.9000000000000024E-3</c:v>
                </c:pt>
                <c:pt idx="50">
                  <c:v>5.0000000000000018E-3</c:v>
                </c:pt>
                <c:pt idx="51">
                  <c:v>5.1000000000000004E-3</c:v>
                </c:pt>
                <c:pt idx="52">
                  <c:v>5.2000000000000032E-3</c:v>
                </c:pt>
                <c:pt idx="53">
                  <c:v>5.3000000000000018E-3</c:v>
                </c:pt>
                <c:pt idx="54">
                  <c:v>5.400000000000002E-3</c:v>
                </c:pt>
                <c:pt idx="55">
                  <c:v>5.5000000000000014E-3</c:v>
                </c:pt>
                <c:pt idx="56">
                  <c:v>5.6000000000000017E-3</c:v>
                </c:pt>
                <c:pt idx="57">
                  <c:v>5.7000000000000019E-3</c:v>
                </c:pt>
                <c:pt idx="58">
                  <c:v>5.8000000000000013E-3</c:v>
                </c:pt>
                <c:pt idx="59">
                  <c:v>5.9000000000000025E-3</c:v>
                </c:pt>
                <c:pt idx="60">
                  <c:v>6.0000000000000019E-3</c:v>
                </c:pt>
                <c:pt idx="61">
                  <c:v>6.1000000000000004E-3</c:v>
                </c:pt>
                <c:pt idx="62">
                  <c:v>6.2000000000000033E-3</c:v>
                </c:pt>
                <c:pt idx="63">
                  <c:v>6.3000000000000018E-3</c:v>
                </c:pt>
                <c:pt idx="64">
                  <c:v>6.400000000000002E-3</c:v>
                </c:pt>
                <c:pt idx="65">
                  <c:v>6.5000000000000032E-3</c:v>
                </c:pt>
                <c:pt idx="66">
                  <c:v>6.6000000000000017E-3</c:v>
                </c:pt>
                <c:pt idx="67">
                  <c:v>6.700000000000002E-3</c:v>
                </c:pt>
                <c:pt idx="68">
                  <c:v>6.8000000000000031E-3</c:v>
                </c:pt>
                <c:pt idx="69">
                  <c:v>6.9000000000000042E-3</c:v>
                </c:pt>
                <c:pt idx="70">
                  <c:v>7.0000000000000019E-3</c:v>
                </c:pt>
                <c:pt idx="71">
                  <c:v>7.1000000000000004E-3</c:v>
                </c:pt>
                <c:pt idx="72">
                  <c:v>7.2000000000000033E-3</c:v>
                </c:pt>
                <c:pt idx="73">
                  <c:v>7.3000000000000018E-3</c:v>
                </c:pt>
                <c:pt idx="74">
                  <c:v>7.4000000000000021E-3</c:v>
                </c:pt>
                <c:pt idx="75">
                  <c:v>7.5000000000000032E-3</c:v>
                </c:pt>
                <c:pt idx="76">
                  <c:v>7.6000000000000017E-3</c:v>
                </c:pt>
                <c:pt idx="77">
                  <c:v>7.700000000000002E-3</c:v>
                </c:pt>
                <c:pt idx="78">
                  <c:v>7.8000000000000031E-3</c:v>
                </c:pt>
                <c:pt idx="79">
                  <c:v>7.9000000000000042E-3</c:v>
                </c:pt>
                <c:pt idx="80">
                  <c:v>8.0000000000000054E-3</c:v>
                </c:pt>
                <c:pt idx="81">
                  <c:v>8.1000000000000048E-3</c:v>
                </c:pt>
                <c:pt idx="82">
                  <c:v>8.2000000000000007E-3</c:v>
                </c:pt>
                <c:pt idx="83">
                  <c:v>8.3000000000000036E-3</c:v>
                </c:pt>
                <c:pt idx="84">
                  <c:v>8.4000000000000047E-3</c:v>
                </c:pt>
                <c:pt idx="85">
                  <c:v>8.5000000000000006E-3</c:v>
                </c:pt>
                <c:pt idx="86">
                  <c:v>8.6000000000000035E-3</c:v>
                </c:pt>
                <c:pt idx="87">
                  <c:v>8.7000000000000046E-3</c:v>
                </c:pt>
                <c:pt idx="88">
                  <c:v>8.800000000000004E-3</c:v>
                </c:pt>
                <c:pt idx="89">
                  <c:v>8.9000000000000069E-3</c:v>
                </c:pt>
                <c:pt idx="90">
                  <c:v>9.0000000000000028E-3</c:v>
                </c:pt>
                <c:pt idx="91">
                  <c:v>9.1000000000000004E-3</c:v>
                </c:pt>
                <c:pt idx="92">
                  <c:v>9.200000000000005E-3</c:v>
                </c:pt>
                <c:pt idx="93">
                  <c:v>9.3000000000000062E-3</c:v>
                </c:pt>
                <c:pt idx="94">
                  <c:v>9.4000000000000038E-3</c:v>
                </c:pt>
                <c:pt idx="95">
                  <c:v>9.500000000000005E-3</c:v>
                </c:pt>
                <c:pt idx="96">
                  <c:v>9.6000000000000026E-3</c:v>
                </c:pt>
                <c:pt idx="97">
                  <c:v>9.7000000000000003E-3</c:v>
                </c:pt>
                <c:pt idx="98">
                  <c:v>9.8000000000000066E-3</c:v>
                </c:pt>
                <c:pt idx="99">
                  <c:v>9.9000000000000043E-3</c:v>
                </c:pt>
                <c:pt idx="100">
                  <c:v>1.0000000000000004E-2</c:v>
                </c:pt>
                <c:pt idx="101">
                  <c:v>1.0100000000000001E-2</c:v>
                </c:pt>
                <c:pt idx="102">
                  <c:v>1.0200000000000001E-2</c:v>
                </c:pt>
                <c:pt idx="103">
                  <c:v>1.0300000000000004E-2</c:v>
                </c:pt>
                <c:pt idx="104">
                  <c:v>1.0400000000000001E-2</c:v>
                </c:pt>
                <c:pt idx="105">
                  <c:v>1.0500000000000004E-2</c:v>
                </c:pt>
                <c:pt idx="106">
                  <c:v>1.0600000000000004E-2</c:v>
                </c:pt>
                <c:pt idx="107">
                  <c:v>1.0700000000000001E-2</c:v>
                </c:pt>
                <c:pt idx="108">
                  <c:v>1.0800000000000004E-2</c:v>
                </c:pt>
                <c:pt idx="109">
                  <c:v>1.0900000000000003E-2</c:v>
                </c:pt>
                <c:pt idx="110">
                  <c:v>1.1000000000000005E-2</c:v>
                </c:pt>
                <c:pt idx="111">
                  <c:v>1.1100000000000004E-2</c:v>
                </c:pt>
                <c:pt idx="112">
                  <c:v>1.1200000000000005E-2</c:v>
                </c:pt>
                <c:pt idx="113">
                  <c:v>1.1300000000000004E-2</c:v>
                </c:pt>
                <c:pt idx="114">
                  <c:v>1.1400000000000004E-2</c:v>
                </c:pt>
                <c:pt idx="115">
                  <c:v>1.1500000000000005E-2</c:v>
                </c:pt>
                <c:pt idx="116">
                  <c:v>1.1600000000000004E-2</c:v>
                </c:pt>
                <c:pt idx="117">
                  <c:v>1.1700000000000006E-2</c:v>
                </c:pt>
                <c:pt idx="118">
                  <c:v>1.1800000000000005E-2</c:v>
                </c:pt>
                <c:pt idx="119">
                  <c:v>1.1900000000000006E-2</c:v>
                </c:pt>
                <c:pt idx="120">
                  <c:v>1.2E-2</c:v>
                </c:pt>
                <c:pt idx="121">
                  <c:v>1.2100000000000001E-2</c:v>
                </c:pt>
                <c:pt idx="122">
                  <c:v>1.2200000000000001E-2</c:v>
                </c:pt>
                <c:pt idx="123">
                  <c:v>1.2300000000000004E-2</c:v>
                </c:pt>
                <c:pt idx="124">
                  <c:v>1.2400000000000001E-2</c:v>
                </c:pt>
                <c:pt idx="125">
                  <c:v>1.2500000000000001E-2</c:v>
                </c:pt>
                <c:pt idx="126">
                  <c:v>1.2600000000000004E-2</c:v>
                </c:pt>
                <c:pt idx="127">
                  <c:v>1.2700000000000001E-2</c:v>
                </c:pt>
              </c:numCache>
            </c:numRef>
          </c:xVal>
          <c:yVal>
            <c:numRef>
              <c:f>Лист1!$D$2:$D$129</c:f>
              <c:numCache>
                <c:formatCode>General</c:formatCode>
                <c:ptCount val="128"/>
                <c:pt idx="0">
                  <c:v>3.6997678408661172</c:v>
                </c:pt>
                <c:pt idx="1">
                  <c:v>2.7223168318450925</c:v>
                </c:pt>
                <c:pt idx="2">
                  <c:v>4.2442573077132693</c:v>
                </c:pt>
                <c:pt idx="3">
                  <c:v>5.2764735402015503</c:v>
                </c:pt>
                <c:pt idx="4">
                  <c:v>5.1983502190560076</c:v>
                </c:pt>
                <c:pt idx="5">
                  <c:v>5.7331331036984921</c:v>
                </c:pt>
                <c:pt idx="6">
                  <c:v>1.8164123604074121</c:v>
                </c:pt>
                <c:pt idx="7">
                  <c:v>3.7658187567139985</c:v>
                </c:pt>
                <c:pt idx="8">
                  <c:v>5.0950225259875879</c:v>
                </c:pt>
                <c:pt idx="9">
                  <c:v>2.9132993505336344</c:v>
                </c:pt>
                <c:pt idx="10">
                  <c:v>3.309795839508296</c:v>
                </c:pt>
                <c:pt idx="11">
                  <c:v>2.3095676725497469</c:v>
                </c:pt>
                <c:pt idx="12">
                  <c:v>2.1530891091097137</c:v>
                </c:pt>
                <c:pt idx="13">
                  <c:v>3.0223705026437537</c:v>
                </c:pt>
                <c:pt idx="14">
                  <c:v>3.22649294603616</c:v>
                </c:pt>
                <c:pt idx="15">
                  <c:v>1.8820687829283997</c:v>
                </c:pt>
                <c:pt idx="16">
                  <c:v>3.4320751284249127</c:v>
                </c:pt>
                <c:pt idx="17">
                  <c:v>3.595952431263866</c:v>
                </c:pt>
                <c:pt idx="18">
                  <c:v>4.1348530531686274</c:v>
                </c:pt>
                <c:pt idx="19">
                  <c:v>3.6345070485404012</c:v>
                </c:pt>
                <c:pt idx="20">
                  <c:v>3.6730093698715791</c:v>
                </c:pt>
                <c:pt idx="21">
                  <c:v>3.6297594861971447</c:v>
                </c:pt>
                <c:pt idx="22">
                  <c:v>5.3426415534922853</c:v>
                </c:pt>
                <c:pt idx="23">
                  <c:v>3.9147155449463762</c:v>
                </c:pt>
                <c:pt idx="24">
                  <c:v>3.8138423507043617</c:v>
                </c:pt>
                <c:pt idx="25">
                  <c:v>3.4867926034203265</c:v>
                </c:pt>
                <c:pt idx="26">
                  <c:v>5.9722119759535435</c:v>
                </c:pt>
                <c:pt idx="27">
                  <c:v>4.8656729733047541</c:v>
                </c:pt>
                <c:pt idx="28">
                  <c:v>6.3756547307129949</c:v>
                </c:pt>
                <c:pt idx="29">
                  <c:v>3.3450933288841043</c:v>
                </c:pt>
                <c:pt idx="30">
                  <c:v>5.6614558262517658</c:v>
                </c:pt>
                <c:pt idx="31">
                  <c:v>2.3876023179618637</c:v>
                </c:pt>
                <c:pt idx="32">
                  <c:v>4.5389483703766018</c:v>
                </c:pt>
                <c:pt idx="33">
                  <c:v>4.9021914593176916</c:v>
                </c:pt>
                <c:pt idx="34">
                  <c:v>5.9189155864296463</c:v>
                </c:pt>
                <c:pt idx="35">
                  <c:v>3.9154829311009953</c:v>
                </c:pt>
                <c:pt idx="36">
                  <c:v>3.4762049482233133</c:v>
                </c:pt>
                <c:pt idx="37">
                  <c:v>4.6751383807568354</c:v>
                </c:pt>
                <c:pt idx="38">
                  <c:v>3.6186761563876644</c:v>
                </c:pt>
                <c:pt idx="39">
                  <c:v>4.7576113603136037</c:v>
                </c:pt>
                <c:pt idx="40">
                  <c:v>2.5558133630547664</c:v>
                </c:pt>
                <c:pt idx="41">
                  <c:v>3.1527624843001814</c:v>
                </c:pt>
                <c:pt idx="42">
                  <c:v>2.4784290063544181</c:v>
                </c:pt>
                <c:pt idx="43">
                  <c:v>3.6371229826763756</c:v>
                </c:pt>
                <c:pt idx="44">
                  <c:v>3.9675208073313137</c:v>
                </c:pt>
                <c:pt idx="45">
                  <c:v>4.0281170287053065</c:v>
                </c:pt>
                <c:pt idx="46">
                  <c:v>3.6772839949699119</c:v>
                </c:pt>
                <c:pt idx="47">
                  <c:v>6.1945015760138595</c:v>
                </c:pt>
                <c:pt idx="48">
                  <c:v>2.2575172907672836</c:v>
                </c:pt>
                <c:pt idx="49">
                  <c:v>3.2635230228188452</c:v>
                </c:pt>
                <c:pt idx="50">
                  <c:v>1.4224192555993787</c:v>
                </c:pt>
                <c:pt idx="51">
                  <c:v>5.4476700016530257</c:v>
                </c:pt>
                <c:pt idx="52">
                  <c:v>2.720236362714787</c:v>
                </c:pt>
                <c:pt idx="53">
                  <c:v>3.3464200542803155</c:v>
                </c:pt>
                <c:pt idx="54">
                  <c:v>4.7577136784675496</c:v>
                </c:pt>
                <c:pt idx="55">
                  <c:v>4.466711753688287</c:v>
                </c:pt>
                <c:pt idx="56">
                  <c:v>4.8746087587496731</c:v>
                </c:pt>
                <c:pt idx="57">
                  <c:v>4.5957417670288105</c:v>
                </c:pt>
                <c:pt idx="58">
                  <c:v>2.6281500241602771</c:v>
                </c:pt>
                <c:pt idx="59">
                  <c:v>2.8842614584427801</c:v>
                </c:pt>
                <c:pt idx="60">
                  <c:v>4.69399447966134</c:v>
                </c:pt>
                <c:pt idx="61">
                  <c:v>4.322636424243683</c:v>
                </c:pt>
                <c:pt idx="62">
                  <c:v>3.0601622812391733</c:v>
                </c:pt>
                <c:pt idx="63">
                  <c:v>3.7590521161328061</c:v>
                </c:pt>
                <c:pt idx="64">
                  <c:v>4.131535671243908</c:v>
                </c:pt>
                <c:pt idx="65">
                  <c:v>4.5577976480708458</c:v>
                </c:pt>
                <c:pt idx="66">
                  <c:v>4.1387149950460298</c:v>
                </c:pt>
                <c:pt idx="67">
                  <c:v>3.0890387380204638</c:v>
                </c:pt>
                <c:pt idx="68">
                  <c:v>5.8848459149012342</c:v>
                </c:pt>
                <c:pt idx="69">
                  <c:v>4.4871981218457222</c:v>
                </c:pt>
                <c:pt idx="70">
                  <c:v>4.0722388904250693</c:v>
                </c:pt>
                <c:pt idx="71">
                  <c:v>4.829841155791657</c:v>
                </c:pt>
                <c:pt idx="72">
                  <c:v>4.8620077096566074</c:v>
                </c:pt>
                <c:pt idx="73">
                  <c:v>3.3634685324650482</c:v>
                </c:pt>
                <c:pt idx="74">
                  <c:v>3.0768083080183706</c:v>
                </c:pt>
                <c:pt idx="75">
                  <c:v>5.1111887943116034</c:v>
                </c:pt>
                <c:pt idx="76">
                  <c:v>2.7988212524214782</c:v>
                </c:pt>
                <c:pt idx="77">
                  <c:v>2.4411078912671655</c:v>
                </c:pt>
                <c:pt idx="78">
                  <c:v>4.7113249012036285</c:v>
                </c:pt>
                <c:pt idx="79">
                  <c:v>4.6384061634889795</c:v>
                </c:pt>
                <c:pt idx="80">
                  <c:v>6.2056883608456701</c:v>
                </c:pt>
                <c:pt idx="81">
                  <c:v>5.4437546269618906</c:v>
                </c:pt>
                <c:pt idx="82">
                  <c:v>5.3039039004070219</c:v>
                </c:pt>
                <c:pt idx="83">
                  <c:v>4.1129603788285731</c:v>
                </c:pt>
                <c:pt idx="84">
                  <c:v>4.0019508661352994</c:v>
                </c:pt>
                <c:pt idx="85">
                  <c:v>4.453701431979427</c:v>
                </c:pt>
                <c:pt idx="86">
                  <c:v>3.9744852630101377</c:v>
                </c:pt>
                <c:pt idx="87">
                  <c:v>2.9453249327198141</c:v>
                </c:pt>
                <c:pt idx="88">
                  <c:v>2.2251938490662742</c:v>
                </c:pt>
                <c:pt idx="89">
                  <c:v>4.8283313945867103</c:v>
                </c:pt>
                <c:pt idx="90">
                  <c:v>4.4442244971869505</c:v>
                </c:pt>
                <c:pt idx="91">
                  <c:v>4.6179061529110168</c:v>
                </c:pt>
                <c:pt idx="92">
                  <c:v>4.2134731857950118</c:v>
                </c:pt>
                <c:pt idx="93">
                  <c:v>2.9730690685973986</c:v>
                </c:pt>
                <c:pt idx="94">
                  <c:v>5.238195181940684</c:v>
                </c:pt>
                <c:pt idx="95">
                  <c:v>3.688786829210585</c:v>
                </c:pt>
                <c:pt idx="96">
                  <c:v>3.1600782323075691</c:v>
                </c:pt>
                <c:pt idx="97">
                  <c:v>3.1788718034513295</c:v>
                </c:pt>
                <c:pt idx="98">
                  <c:v>3.5710072653309912</c:v>
                </c:pt>
                <c:pt idx="99">
                  <c:v>3.5466384916653624</c:v>
                </c:pt>
                <c:pt idx="100">
                  <c:v>3.4762049482233133</c:v>
                </c:pt>
                <c:pt idx="101">
                  <c:v>4.8494293979310914</c:v>
                </c:pt>
                <c:pt idx="102">
                  <c:v>4.5132073965796753</c:v>
                </c:pt>
                <c:pt idx="103">
                  <c:v>3.3916958374029487</c:v>
                </c:pt>
                <c:pt idx="104">
                  <c:v>5.3049793778918675</c:v>
                </c:pt>
                <c:pt idx="105">
                  <c:v>2.2390636432683086</c:v>
                </c:pt>
                <c:pt idx="106">
                  <c:v>4.5505717126652581</c:v>
                </c:pt>
                <c:pt idx="107">
                  <c:v>3.8837279235885944</c:v>
                </c:pt>
                <c:pt idx="108">
                  <c:v>4.0417412593378694</c:v>
                </c:pt>
                <c:pt idx="109">
                  <c:v>3.3459459801670164</c:v>
                </c:pt>
                <c:pt idx="110">
                  <c:v>3.4504059941391438</c:v>
                </c:pt>
                <c:pt idx="111">
                  <c:v>4.8493202585668769</c:v>
                </c:pt>
                <c:pt idx="112">
                  <c:v>4.8030451681406703</c:v>
                </c:pt>
                <c:pt idx="113">
                  <c:v>4.4564162736642166</c:v>
                </c:pt>
                <c:pt idx="114">
                  <c:v>4.6913683137099724</c:v>
                </c:pt>
                <c:pt idx="115">
                  <c:v>5.6306239558616689</c:v>
                </c:pt>
                <c:pt idx="116">
                  <c:v>4.3039144758076855</c:v>
                </c:pt>
                <c:pt idx="117">
                  <c:v>4.5889955900784098</c:v>
                </c:pt>
                <c:pt idx="118">
                  <c:v>5.8528362488723342</c:v>
                </c:pt>
                <c:pt idx="119">
                  <c:v>3.6644430666492553</c:v>
                </c:pt>
                <c:pt idx="120">
                  <c:v>5.0382746040704678</c:v>
                </c:pt>
                <c:pt idx="121">
                  <c:v>4.1435046215192397</c:v>
                </c:pt>
                <c:pt idx="122">
                  <c:v>5.1410406841605463</c:v>
                </c:pt>
                <c:pt idx="123">
                  <c:v>3.851701204534038</c:v>
                </c:pt>
                <c:pt idx="124">
                  <c:v>3.2201833265426116</c:v>
                </c:pt>
                <c:pt idx="125">
                  <c:v>5.0759936230897438</c:v>
                </c:pt>
                <c:pt idx="126">
                  <c:v>3.4181780493818223</c:v>
                </c:pt>
                <c:pt idx="127">
                  <c:v>4.533912043465534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4501632"/>
        <c:axId val="194503808"/>
      </c:scatterChart>
      <c:valAx>
        <c:axId val="1945016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94503808"/>
        <c:crosses val="autoZero"/>
        <c:crossBetween val="midCat"/>
      </c:valAx>
      <c:valAx>
        <c:axId val="194503808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yt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94501632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G$1</c:f>
              <c:strCache>
                <c:ptCount val="1"/>
                <c:pt idx="0">
                  <c:v>y(t)</c:v>
                </c:pt>
              </c:strCache>
            </c:strRef>
          </c:tx>
          <c:marker>
            <c:symbol val="none"/>
          </c:marker>
          <c:xVal>
            <c:numRef>
              <c:f>Лист1!$C$2:$C$129</c:f>
              <c:numCache>
                <c:formatCode>General</c:formatCode>
                <c:ptCount val="128"/>
                <c:pt idx="0">
                  <c:v>0</c:v>
                </c:pt>
                <c:pt idx="1">
                  <c:v>1.0000000000000005E-4</c:v>
                </c:pt>
                <c:pt idx="2">
                  <c:v>2.0000000000000009E-4</c:v>
                </c:pt>
                <c:pt idx="3">
                  <c:v>3.0000000000000019E-4</c:v>
                </c:pt>
                <c:pt idx="4">
                  <c:v>4.0000000000000018E-4</c:v>
                </c:pt>
                <c:pt idx="5">
                  <c:v>5.0000000000000023E-4</c:v>
                </c:pt>
                <c:pt idx="6">
                  <c:v>6.0000000000000038E-4</c:v>
                </c:pt>
                <c:pt idx="7">
                  <c:v>7.0000000000000021E-4</c:v>
                </c:pt>
                <c:pt idx="8">
                  <c:v>8.0000000000000036E-4</c:v>
                </c:pt>
                <c:pt idx="9">
                  <c:v>9.0000000000000052E-4</c:v>
                </c:pt>
                <c:pt idx="10">
                  <c:v>1.0000000000000005E-3</c:v>
                </c:pt>
                <c:pt idx="11">
                  <c:v>1.1000000000000005E-3</c:v>
                </c:pt>
                <c:pt idx="12">
                  <c:v>1.2000000000000001E-3</c:v>
                </c:pt>
                <c:pt idx="13">
                  <c:v>1.300000000000001E-3</c:v>
                </c:pt>
                <c:pt idx="14">
                  <c:v>1.4000000000000004E-3</c:v>
                </c:pt>
                <c:pt idx="15">
                  <c:v>1.5000000000000005E-3</c:v>
                </c:pt>
                <c:pt idx="16">
                  <c:v>1.6000000000000005E-3</c:v>
                </c:pt>
                <c:pt idx="17">
                  <c:v>1.7000000000000006E-3</c:v>
                </c:pt>
                <c:pt idx="18">
                  <c:v>1.800000000000001E-3</c:v>
                </c:pt>
                <c:pt idx="19">
                  <c:v>1.9000000000000009E-3</c:v>
                </c:pt>
                <c:pt idx="20">
                  <c:v>2.0000000000000009E-3</c:v>
                </c:pt>
                <c:pt idx="21">
                  <c:v>2.1000000000000012E-3</c:v>
                </c:pt>
                <c:pt idx="22">
                  <c:v>2.200000000000001E-3</c:v>
                </c:pt>
                <c:pt idx="23">
                  <c:v>2.3000000000000008E-3</c:v>
                </c:pt>
                <c:pt idx="24">
                  <c:v>2.4000000000000002E-3</c:v>
                </c:pt>
                <c:pt idx="25">
                  <c:v>2.5000000000000009E-3</c:v>
                </c:pt>
                <c:pt idx="26">
                  <c:v>2.6000000000000016E-3</c:v>
                </c:pt>
                <c:pt idx="27">
                  <c:v>2.700000000000001E-3</c:v>
                </c:pt>
                <c:pt idx="28">
                  <c:v>2.8000000000000008E-3</c:v>
                </c:pt>
                <c:pt idx="29">
                  <c:v>2.9000000000000002E-3</c:v>
                </c:pt>
                <c:pt idx="30">
                  <c:v>3.0000000000000009E-3</c:v>
                </c:pt>
                <c:pt idx="31">
                  <c:v>3.1000000000000016E-3</c:v>
                </c:pt>
                <c:pt idx="32">
                  <c:v>3.200000000000001E-3</c:v>
                </c:pt>
                <c:pt idx="33">
                  <c:v>3.3000000000000008E-3</c:v>
                </c:pt>
                <c:pt idx="34">
                  <c:v>3.4000000000000015E-3</c:v>
                </c:pt>
                <c:pt idx="35">
                  <c:v>3.5000000000000009E-3</c:v>
                </c:pt>
                <c:pt idx="36">
                  <c:v>3.6000000000000016E-3</c:v>
                </c:pt>
                <c:pt idx="37">
                  <c:v>3.700000000000001E-3</c:v>
                </c:pt>
                <c:pt idx="38">
                  <c:v>3.8000000000000009E-3</c:v>
                </c:pt>
                <c:pt idx="39">
                  <c:v>3.9000000000000016E-3</c:v>
                </c:pt>
                <c:pt idx="40">
                  <c:v>4.0000000000000018E-3</c:v>
                </c:pt>
                <c:pt idx="41">
                  <c:v>4.1000000000000003E-3</c:v>
                </c:pt>
                <c:pt idx="42">
                  <c:v>4.2000000000000023E-3</c:v>
                </c:pt>
                <c:pt idx="43">
                  <c:v>4.3000000000000017E-3</c:v>
                </c:pt>
                <c:pt idx="44">
                  <c:v>4.400000000000002E-3</c:v>
                </c:pt>
                <c:pt idx="45">
                  <c:v>4.5000000000000014E-3</c:v>
                </c:pt>
                <c:pt idx="46">
                  <c:v>4.6000000000000017E-3</c:v>
                </c:pt>
                <c:pt idx="47">
                  <c:v>4.7000000000000019E-3</c:v>
                </c:pt>
                <c:pt idx="48">
                  <c:v>4.8000000000000004E-3</c:v>
                </c:pt>
                <c:pt idx="49">
                  <c:v>4.9000000000000024E-3</c:v>
                </c:pt>
                <c:pt idx="50">
                  <c:v>5.0000000000000018E-3</c:v>
                </c:pt>
                <c:pt idx="51">
                  <c:v>5.1000000000000004E-3</c:v>
                </c:pt>
                <c:pt idx="52">
                  <c:v>5.2000000000000032E-3</c:v>
                </c:pt>
                <c:pt idx="53">
                  <c:v>5.3000000000000018E-3</c:v>
                </c:pt>
                <c:pt idx="54">
                  <c:v>5.400000000000002E-3</c:v>
                </c:pt>
                <c:pt idx="55">
                  <c:v>5.5000000000000014E-3</c:v>
                </c:pt>
                <c:pt idx="56">
                  <c:v>5.6000000000000017E-3</c:v>
                </c:pt>
                <c:pt idx="57">
                  <c:v>5.7000000000000019E-3</c:v>
                </c:pt>
                <c:pt idx="58">
                  <c:v>5.8000000000000013E-3</c:v>
                </c:pt>
                <c:pt idx="59">
                  <c:v>5.9000000000000025E-3</c:v>
                </c:pt>
                <c:pt idx="60">
                  <c:v>6.0000000000000019E-3</c:v>
                </c:pt>
                <c:pt idx="61">
                  <c:v>6.1000000000000004E-3</c:v>
                </c:pt>
                <c:pt idx="62">
                  <c:v>6.2000000000000033E-3</c:v>
                </c:pt>
                <c:pt idx="63">
                  <c:v>6.3000000000000018E-3</c:v>
                </c:pt>
                <c:pt idx="64">
                  <c:v>6.400000000000002E-3</c:v>
                </c:pt>
                <c:pt idx="65">
                  <c:v>6.5000000000000032E-3</c:v>
                </c:pt>
                <c:pt idx="66">
                  <c:v>6.6000000000000017E-3</c:v>
                </c:pt>
                <c:pt idx="67">
                  <c:v>6.700000000000002E-3</c:v>
                </c:pt>
                <c:pt idx="68">
                  <c:v>6.8000000000000031E-3</c:v>
                </c:pt>
                <c:pt idx="69">
                  <c:v>6.9000000000000042E-3</c:v>
                </c:pt>
                <c:pt idx="70">
                  <c:v>7.0000000000000019E-3</c:v>
                </c:pt>
                <c:pt idx="71">
                  <c:v>7.1000000000000004E-3</c:v>
                </c:pt>
                <c:pt idx="72">
                  <c:v>7.2000000000000033E-3</c:v>
                </c:pt>
                <c:pt idx="73">
                  <c:v>7.3000000000000018E-3</c:v>
                </c:pt>
                <c:pt idx="74">
                  <c:v>7.4000000000000021E-3</c:v>
                </c:pt>
                <c:pt idx="75">
                  <c:v>7.5000000000000032E-3</c:v>
                </c:pt>
                <c:pt idx="76">
                  <c:v>7.6000000000000017E-3</c:v>
                </c:pt>
                <c:pt idx="77">
                  <c:v>7.700000000000002E-3</c:v>
                </c:pt>
                <c:pt idx="78">
                  <c:v>7.8000000000000031E-3</c:v>
                </c:pt>
                <c:pt idx="79">
                  <c:v>7.9000000000000042E-3</c:v>
                </c:pt>
                <c:pt idx="80">
                  <c:v>8.0000000000000054E-3</c:v>
                </c:pt>
                <c:pt idx="81">
                  <c:v>8.1000000000000048E-3</c:v>
                </c:pt>
                <c:pt idx="82">
                  <c:v>8.2000000000000007E-3</c:v>
                </c:pt>
                <c:pt idx="83">
                  <c:v>8.3000000000000036E-3</c:v>
                </c:pt>
                <c:pt idx="84">
                  <c:v>8.4000000000000047E-3</c:v>
                </c:pt>
                <c:pt idx="85">
                  <c:v>8.5000000000000006E-3</c:v>
                </c:pt>
                <c:pt idx="86">
                  <c:v>8.6000000000000035E-3</c:v>
                </c:pt>
                <c:pt idx="87">
                  <c:v>8.7000000000000046E-3</c:v>
                </c:pt>
                <c:pt idx="88">
                  <c:v>8.800000000000004E-3</c:v>
                </c:pt>
                <c:pt idx="89">
                  <c:v>8.9000000000000069E-3</c:v>
                </c:pt>
                <c:pt idx="90">
                  <c:v>9.0000000000000028E-3</c:v>
                </c:pt>
                <c:pt idx="91">
                  <c:v>9.1000000000000004E-3</c:v>
                </c:pt>
                <c:pt idx="92">
                  <c:v>9.200000000000005E-3</c:v>
                </c:pt>
                <c:pt idx="93">
                  <c:v>9.3000000000000062E-3</c:v>
                </c:pt>
                <c:pt idx="94">
                  <c:v>9.4000000000000038E-3</c:v>
                </c:pt>
                <c:pt idx="95">
                  <c:v>9.500000000000005E-3</c:v>
                </c:pt>
                <c:pt idx="96">
                  <c:v>9.6000000000000026E-3</c:v>
                </c:pt>
                <c:pt idx="97">
                  <c:v>9.7000000000000003E-3</c:v>
                </c:pt>
                <c:pt idx="98">
                  <c:v>9.8000000000000066E-3</c:v>
                </c:pt>
                <c:pt idx="99">
                  <c:v>9.9000000000000043E-3</c:v>
                </c:pt>
                <c:pt idx="100">
                  <c:v>1.0000000000000004E-2</c:v>
                </c:pt>
                <c:pt idx="101">
                  <c:v>1.0100000000000001E-2</c:v>
                </c:pt>
                <c:pt idx="102">
                  <c:v>1.0200000000000001E-2</c:v>
                </c:pt>
                <c:pt idx="103">
                  <c:v>1.0300000000000004E-2</c:v>
                </c:pt>
                <c:pt idx="104">
                  <c:v>1.0400000000000001E-2</c:v>
                </c:pt>
                <c:pt idx="105">
                  <c:v>1.0500000000000004E-2</c:v>
                </c:pt>
                <c:pt idx="106">
                  <c:v>1.0600000000000004E-2</c:v>
                </c:pt>
                <c:pt idx="107">
                  <c:v>1.0700000000000001E-2</c:v>
                </c:pt>
                <c:pt idx="108">
                  <c:v>1.0800000000000004E-2</c:v>
                </c:pt>
                <c:pt idx="109">
                  <c:v>1.0900000000000003E-2</c:v>
                </c:pt>
                <c:pt idx="110">
                  <c:v>1.1000000000000005E-2</c:v>
                </c:pt>
                <c:pt idx="111">
                  <c:v>1.1100000000000004E-2</c:v>
                </c:pt>
                <c:pt idx="112">
                  <c:v>1.1200000000000005E-2</c:v>
                </c:pt>
                <c:pt idx="113">
                  <c:v>1.1300000000000004E-2</c:v>
                </c:pt>
                <c:pt idx="114">
                  <c:v>1.1400000000000004E-2</c:v>
                </c:pt>
                <c:pt idx="115">
                  <c:v>1.1500000000000005E-2</c:v>
                </c:pt>
                <c:pt idx="116">
                  <c:v>1.1600000000000004E-2</c:v>
                </c:pt>
                <c:pt idx="117">
                  <c:v>1.1700000000000006E-2</c:v>
                </c:pt>
                <c:pt idx="118">
                  <c:v>1.1800000000000005E-2</c:v>
                </c:pt>
                <c:pt idx="119">
                  <c:v>1.1900000000000006E-2</c:v>
                </c:pt>
                <c:pt idx="120">
                  <c:v>1.2E-2</c:v>
                </c:pt>
                <c:pt idx="121">
                  <c:v>1.2100000000000001E-2</c:v>
                </c:pt>
                <c:pt idx="122">
                  <c:v>1.2200000000000001E-2</c:v>
                </c:pt>
                <c:pt idx="123">
                  <c:v>1.2300000000000004E-2</c:v>
                </c:pt>
                <c:pt idx="124">
                  <c:v>1.2400000000000001E-2</c:v>
                </c:pt>
                <c:pt idx="125">
                  <c:v>1.2500000000000001E-2</c:v>
                </c:pt>
                <c:pt idx="126">
                  <c:v>1.2600000000000004E-2</c:v>
                </c:pt>
                <c:pt idx="127">
                  <c:v>1.2700000000000001E-2</c:v>
                </c:pt>
              </c:numCache>
            </c:numRef>
          </c:xVal>
          <c:yVal>
            <c:numRef>
              <c:f>Лист1!$G$2:$G$129</c:f>
              <c:numCache>
                <c:formatCode>General</c:formatCode>
                <c:ptCount val="128"/>
                <c:pt idx="0">
                  <c:v>2.6997678408661172</c:v>
                </c:pt>
                <c:pt idx="1">
                  <c:v>1.6986609357885261</c:v>
                </c:pt>
                <c:pt idx="2">
                  <c:v>3.1500067910991625</c:v>
                </c:pt>
                <c:pt idx="3">
                  <c:v>4.0658029978663048</c:v>
                </c:pt>
                <c:pt idx="4">
                  <c:v>3.8272702591876011</c:v>
                </c:pt>
                <c:pt idx="5">
                  <c:v>4.1601840868233326</c:v>
                </c:pt>
                <c:pt idx="6">
                  <c:v>3.3182426716464875E-3</c:v>
                </c:pt>
                <c:pt idx="7">
                  <c:v>1.6780907259600673</c:v>
                </c:pt>
                <c:pt idx="8">
                  <c:v>2.7025029109245775</c:v>
                </c:pt>
                <c:pt idx="9">
                  <c:v>0.19063722522885165</c:v>
                </c:pt>
                <c:pt idx="10">
                  <c:v>0.23684682263313928</c:v>
                </c:pt>
                <c:pt idx="11">
                  <c:v>-1.1282883836930799</c:v>
                </c:pt>
                <c:pt idx="12">
                  <c:v>-1.6585393323023454</c:v>
                </c:pt>
                <c:pt idx="13">
                  <c:v>-1.1660010559441878</c:v>
                </c:pt>
                <c:pt idx="14">
                  <c:v>-1.335650997721014</c:v>
                </c:pt>
                <c:pt idx="15">
                  <c:v>-3.0449822001964439</c:v>
                </c:pt>
                <c:pt idx="16">
                  <c:v>-1.8452627462703055</c:v>
                </c:pt>
                <c:pt idx="17">
                  <c:v>-2.0115279536731228</c:v>
                </c:pt>
                <c:pt idx="18">
                  <c:v>-1.7774189160774436</c:v>
                </c:pt>
                <c:pt idx="19">
                  <c:v>-2.5523988337238337</c:v>
                </c:pt>
                <c:pt idx="20">
                  <c:v>-2.7540416132532619</c:v>
                </c:pt>
                <c:pt idx="21">
                  <c:v>-2.9991605539344466</c:v>
                </c:pt>
                <c:pt idx="22">
                  <c:v>-1.4466879041724696</c:v>
                </c:pt>
                <c:pt idx="23">
                  <c:v>-2.9910339384395179</c:v>
                </c:pt>
                <c:pt idx="24">
                  <c:v>-3.1625017532390718</c:v>
                </c:pt>
                <c:pt idx="25">
                  <c:v>-3.5132073965796735</c:v>
                </c:pt>
                <c:pt idx="26">
                  <c:v>-1.004132127989892</c:v>
                </c:pt>
                <c:pt idx="27">
                  <c:v>-2.0400765100811391</c:v>
                </c:pt>
                <c:pt idx="28">
                  <c:v>-0.41367472695175966</c:v>
                </c:pt>
                <c:pt idx="29">
                  <c:v>-3.2838267112474879</c:v>
                </c:pt>
                <c:pt idx="30">
                  <c:v>-0.76559515687307433</c:v>
                </c:pt>
                <c:pt idx="31">
                  <c:v>-3.7993035643023703</c:v>
                </c:pt>
                <c:pt idx="32">
                  <c:v>-1.3733235988694661</c:v>
                </c:pt>
                <c:pt idx="33">
                  <c:v>-0.70528892561929735</c:v>
                </c:pt>
                <c:pt idx="34">
                  <c:v>0.64157771173443168</c:v>
                </c:pt>
                <c:pt idx="35">
                  <c:v>-1.0115680520238461</c:v>
                </c:pt>
                <c:pt idx="36">
                  <c:v>-1.085938995533859</c:v>
                </c:pt>
                <c:pt idx="37">
                  <c:v>0.486766822168895</c:v>
                </c:pt>
                <c:pt idx="38">
                  <c:v>-0.19295228502439452</c:v>
                </c:pt>
                <c:pt idx="39">
                  <c:v>1.3197553040707795</c:v>
                </c:pt>
                <c:pt idx="40">
                  <c:v>-0.51713565382039128</c:v>
                </c:pt>
                <c:pt idx="41">
                  <c:v>0.43010035899540366</c:v>
                </c:pt>
                <c:pt idx="42">
                  <c:v>8.5909391291410439E-2</c:v>
                </c:pt>
                <c:pt idx="43">
                  <c:v>1.5493949519224433</c:v>
                </c:pt>
                <c:pt idx="44">
                  <c:v>2.1544266895955473</c:v>
                </c:pt>
                <c:pt idx="45">
                  <c:v>2.4551680118301533</c:v>
                </c:pt>
                <c:pt idx="46">
                  <c:v>2.3062040351015027</c:v>
                </c:pt>
                <c:pt idx="47">
                  <c:v>4.9838310336786193</c:v>
                </c:pt>
                <c:pt idx="48">
                  <c:v>1.1632667741531759</c:v>
                </c:pt>
                <c:pt idx="49">
                  <c:v>2.2398671267622783</c:v>
                </c:pt>
                <c:pt idx="50">
                  <c:v>0.42241925559937965</c:v>
                </c:pt>
                <c:pt idx="51">
                  <c:v>4.4240141055964548</c:v>
                </c:pt>
                <c:pt idx="52">
                  <c:v>1.6259858461006784</c:v>
                </c:pt>
                <c:pt idx="53">
                  <c:v>2.1357495119450687</c:v>
                </c:pt>
                <c:pt idx="54">
                  <c:v>3.3866337185991431</c:v>
                </c:pt>
                <c:pt idx="55">
                  <c:v>2.8937627368131271</c:v>
                </c:pt>
                <c:pt idx="56">
                  <c:v>3.0615146410139085</c:v>
                </c:pt>
                <c:pt idx="57">
                  <c:v>2.5080137362748807</c:v>
                </c:pt>
                <c:pt idx="58">
                  <c:v>0.23563040909726637</c:v>
                </c:pt>
                <c:pt idx="59">
                  <c:v>0.16159933313799849</c:v>
                </c:pt>
                <c:pt idx="60">
                  <c:v>1.6210454627861823</c:v>
                </c:pt>
                <c:pt idx="61">
                  <c:v>0.88478036800085458</c:v>
                </c:pt>
                <c:pt idx="62">
                  <c:v>-0.75146616017289003</c:v>
                </c:pt>
                <c:pt idx="63">
                  <c:v>-0.42931944245513376</c:v>
                </c:pt>
                <c:pt idx="64">
                  <c:v>-0.43060827251326539</c:v>
                </c:pt>
                <c:pt idx="65">
                  <c:v>-0.36925333505400071</c:v>
                </c:pt>
                <c:pt idx="66">
                  <c:v>-1.1386228796491902</c:v>
                </c:pt>
                <c:pt idx="67">
                  <c:v>-2.5184416469165272</c:v>
                </c:pt>
                <c:pt idx="68">
                  <c:v>-2.7426054344837233E-2</c:v>
                </c:pt>
                <c:pt idx="69">
                  <c:v>-1.6997077604185136</c:v>
                </c:pt>
                <c:pt idx="70">
                  <c:v>-2.3548120926997713</c:v>
                </c:pt>
                <c:pt idx="71">
                  <c:v>-1.7990788843399366</c:v>
                </c:pt>
                <c:pt idx="72">
                  <c:v>-1.9273217480081466</c:v>
                </c:pt>
                <c:pt idx="73">
                  <c:v>-3.5422809509208437</c:v>
                </c:pt>
                <c:pt idx="74">
                  <c:v>-3.8995357959250621</c:v>
                </c:pt>
                <c:pt idx="75">
                  <c:v>-1.8888112056883979</c:v>
                </c:pt>
                <c:pt idx="76">
                  <c:v>-4.1775228515219558</c:v>
                </c:pt>
                <c:pt idx="77">
                  <c:v>-4.4646415921187295</c:v>
                </c:pt>
                <c:pt idx="78">
                  <c:v>-2.0780045564611282</c:v>
                </c:pt>
                <c:pt idx="79">
                  <c:v>-1.9905138766426105</c:v>
                </c:pt>
                <c:pt idx="80">
                  <c:v>-0.22136262227917308</c:v>
                </c:pt>
                <c:pt idx="81">
                  <c:v>-0.7431512553023466</c:v>
                </c:pt>
                <c:pt idx="82">
                  <c:v>-0.60836806883904337</c:v>
                </c:pt>
                <c:pt idx="83">
                  <c:v>-1.4945200061084121</c:v>
                </c:pt>
                <c:pt idx="84">
                  <c:v>-1.2753870085599095</c:v>
                </c:pt>
                <c:pt idx="85">
                  <c:v>-0.47334955114541322</c:v>
                </c:pt>
                <c:pt idx="86">
                  <c:v>-0.58765868074703409</c:v>
                </c:pt>
                <c:pt idx="87">
                  <c:v>-1.2430466258681214</c:v>
                </c:pt>
                <c:pt idx="88">
                  <c:v>-1.5864345923457841</c:v>
                </c:pt>
                <c:pt idx="89">
                  <c:v>1.3904753383438873</c:v>
                </c:pt>
                <c:pt idx="90">
                  <c:v>1.3712754803117977</c:v>
                </c:pt>
                <c:pt idx="91">
                  <c:v>1.8952440276062381</c:v>
                </c:pt>
                <c:pt idx="92">
                  <c:v>1.8209535707320001</c:v>
                </c:pt>
                <c:pt idx="93">
                  <c:v>0.88534103784346829</c:v>
                </c:pt>
                <c:pt idx="94">
                  <c:v>3.425101064204918</c:v>
                </c:pt>
                <c:pt idx="95">
                  <c:v>2.1158378123354273</c:v>
                </c:pt>
                <c:pt idx="96">
                  <c:v>1.78899827243916</c:v>
                </c:pt>
                <c:pt idx="97">
                  <c:v>1.968201261116084</c:v>
                </c:pt>
                <c:pt idx="98">
                  <c:v>2.4767567487168836</c:v>
                </c:pt>
                <c:pt idx="99">
                  <c:v>2.522982595608795</c:v>
                </c:pt>
                <c:pt idx="100">
                  <c:v>2.4762049482233133</c:v>
                </c:pt>
                <c:pt idx="101">
                  <c:v>3.8257735018745231</c:v>
                </c:pt>
                <c:pt idx="102">
                  <c:v>3.418956879965565</c:v>
                </c:pt>
                <c:pt idx="103">
                  <c:v>2.1810252950677032</c:v>
                </c:pt>
                <c:pt idx="104">
                  <c:v>3.9338994180234561</c:v>
                </c:pt>
                <c:pt idx="105">
                  <c:v>0.66611462639315011</c:v>
                </c:pt>
                <c:pt idx="106">
                  <c:v>2.7374775949294943</c:v>
                </c:pt>
                <c:pt idx="107">
                  <c:v>1.795999892834659</c:v>
                </c:pt>
                <c:pt idx="108">
                  <c:v>1.6492216442748557</c:v>
                </c:pt>
                <c:pt idx="109">
                  <c:v>0.6232838548622337</c:v>
                </c:pt>
                <c:pt idx="110">
                  <c:v>0.37745697726398503</c:v>
                </c:pt>
                <c:pt idx="111">
                  <c:v>1.4114642023240478</c:v>
                </c:pt>
                <c:pt idx="112">
                  <c:v>0.99141672672861048</c:v>
                </c:pt>
                <c:pt idx="113">
                  <c:v>0.26804471507627481</c:v>
                </c:pt>
                <c:pt idx="114">
                  <c:v>0.12922436995279821</c:v>
                </c:pt>
                <c:pt idx="115">
                  <c:v>0.70357297273682451</c:v>
                </c:pt>
                <c:pt idx="116">
                  <c:v>-0.97342339888753182</c:v>
                </c:pt>
                <c:pt idx="117">
                  <c:v>-1.018484794858578</c:v>
                </c:pt>
                <c:pt idx="118">
                  <c:v>-5.9435720373731044E-2</c:v>
                </c:pt>
                <c:pt idx="119">
                  <c:v>-2.5224628156149822</c:v>
                </c:pt>
                <c:pt idx="120">
                  <c:v>-1.3887763790543779</c:v>
                </c:pt>
                <c:pt idx="121">
                  <c:v>-2.4854154186123534</c:v>
                </c:pt>
                <c:pt idx="122">
                  <c:v>-1.6482887735042131</c:v>
                </c:pt>
                <c:pt idx="123">
                  <c:v>-3.0540482788518561</c:v>
                </c:pt>
                <c:pt idx="124">
                  <c:v>-3.7561607774008241</c:v>
                </c:pt>
                <c:pt idx="125">
                  <c:v>-1.9240063769102567</c:v>
                </c:pt>
                <c:pt idx="126">
                  <c:v>-3.5581660545616112</c:v>
                </c:pt>
                <c:pt idx="127">
                  <c:v>-2.371837439920357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4568960"/>
        <c:axId val="194570496"/>
      </c:scatterChart>
      <c:valAx>
        <c:axId val="1945689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94570496"/>
        <c:crosses val="autoZero"/>
        <c:crossBetween val="midCat"/>
      </c:valAx>
      <c:valAx>
        <c:axId val="1945704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94568960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image" Target="../media/image51.wmf"/><Relationship Id="rId18" Type="http://schemas.openxmlformats.org/officeDocument/2006/relationships/image" Target="../media/image56.wmf"/><Relationship Id="rId3" Type="http://schemas.openxmlformats.org/officeDocument/2006/relationships/image" Target="../media/image41.wmf"/><Relationship Id="rId7" Type="http://schemas.openxmlformats.org/officeDocument/2006/relationships/image" Target="../media/image45.wmf"/><Relationship Id="rId12" Type="http://schemas.openxmlformats.org/officeDocument/2006/relationships/image" Target="../media/image50.wmf"/><Relationship Id="rId17" Type="http://schemas.openxmlformats.org/officeDocument/2006/relationships/image" Target="../media/image55.wmf"/><Relationship Id="rId2" Type="http://schemas.openxmlformats.org/officeDocument/2006/relationships/image" Target="../media/image40.wmf"/><Relationship Id="rId16" Type="http://schemas.openxmlformats.org/officeDocument/2006/relationships/image" Target="../media/image54.wmf"/><Relationship Id="rId20" Type="http://schemas.openxmlformats.org/officeDocument/2006/relationships/image" Target="../media/image58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11" Type="http://schemas.openxmlformats.org/officeDocument/2006/relationships/image" Target="../media/image49.wmf"/><Relationship Id="rId5" Type="http://schemas.openxmlformats.org/officeDocument/2006/relationships/image" Target="../media/image43.wmf"/><Relationship Id="rId15" Type="http://schemas.openxmlformats.org/officeDocument/2006/relationships/image" Target="../media/image53.wmf"/><Relationship Id="rId10" Type="http://schemas.openxmlformats.org/officeDocument/2006/relationships/image" Target="../media/image48.wmf"/><Relationship Id="rId19" Type="http://schemas.openxmlformats.org/officeDocument/2006/relationships/image" Target="../media/image57.wmf"/><Relationship Id="rId4" Type="http://schemas.openxmlformats.org/officeDocument/2006/relationships/image" Target="../media/image42.wmf"/><Relationship Id="rId9" Type="http://schemas.openxmlformats.org/officeDocument/2006/relationships/image" Target="../media/image47.wmf"/><Relationship Id="rId14" Type="http://schemas.openxmlformats.org/officeDocument/2006/relationships/image" Target="../media/image52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5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7" Type="http://schemas.openxmlformats.org/officeDocument/2006/relationships/image" Target="../media/image104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103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0313</cdr:x>
      <cdr:y>0.07813</cdr:y>
    </cdr:from>
    <cdr:to>
      <cdr:x>0.8885</cdr:x>
      <cdr:y>0.21276</cdr:y>
    </cdr:to>
    <cdr:sp macro="" textlink="">
      <cdr:nvSpPr>
        <cdr:cNvPr id="2" name="TextBox 8"/>
        <cdr:cNvSpPr txBox="1"/>
      </cdr:nvSpPr>
      <cdr:spPr>
        <a:xfrm xmlns:a="http://schemas.openxmlformats.org/drawingml/2006/main">
          <a:off x="928694" y="214314"/>
          <a:ext cx="3133550" cy="369332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none" rtlCol="0">
          <a:spAutoFit/>
        </a:bodyPr>
        <a:lstStyle xmlns:a="http://schemas.openxmlformats.org/drawingml/2006/main">
          <a:defPPr>
            <a:defRPr lang="ru-RU"/>
          </a:defPPr>
          <a:lvl1pPr marL="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1pPr>
          <a:lvl2pPr marL="4572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2pPr>
          <a:lvl3pPr marL="9144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3pPr>
          <a:lvl4pPr marL="13716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4pPr>
          <a:lvl5pPr marL="18288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5pPr>
          <a:lvl6pPr marL="22860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6pPr>
          <a:lvl7pPr marL="27432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7pPr>
          <a:lvl8pPr marL="32004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8pPr>
          <a:lvl9pPr marL="36576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9pPr>
        </a:lstStyle>
        <a:p xmlns:a="http://schemas.openxmlformats.org/drawingml/2006/main">
          <a:r>
            <a:rPr lang="ru-RU" b="1" dirty="0" smtClean="0"/>
            <a:t>Ф</a:t>
          </a:r>
          <a:r>
            <a:rPr lang="ru-RU" dirty="0" smtClean="0"/>
            <a:t>рагмент записи </a:t>
          </a:r>
          <a:r>
            <a:rPr lang="ru-RU" b="1" dirty="0" smtClean="0"/>
            <a:t>з</a:t>
          </a:r>
          <a:r>
            <a:rPr lang="ru-RU" dirty="0" smtClean="0"/>
            <a:t>вука «Ш»</a:t>
          </a:r>
          <a:endParaRPr lang="ru-RU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17188</cdr:x>
      <cdr:y>0.02604</cdr:y>
    </cdr:from>
    <cdr:to>
      <cdr:x>0.84888</cdr:x>
      <cdr:y>0.16068</cdr:y>
    </cdr:to>
    <cdr:sp macro="" textlink="">
      <cdr:nvSpPr>
        <cdr:cNvPr id="2" name="TextBox 8"/>
        <cdr:cNvSpPr txBox="1"/>
      </cdr:nvSpPr>
      <cdr:spPr>
        <a:xfrm xmlns:a="http://schemas.openxmlformats.org/drawingml/2006/main">
          <a:off x="785818" y="71438"/>
          <a:ext cx="3095271" cy="369332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none" rtlCol="0">
          <a:spAutoFit/>
        </a:bodyPr>
        <a:lstStyle xmlns:a="http://schemas.openxmlformats.org/drawingml/2006/main">
          <a:defPPr>
            <a:defRPr lang="ru-RU"/>
          </a:defPPr>
          <a:lvl1pPr marL="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1pPr>
          <a:lvl2pPr marL="4572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2pPr>
          <a:lvl3pPr marL="9144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3pPr>
          <a:lvl4pPr marL="13716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4pPr>
          <a:lvl5pPr marL="18288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5pPr>
          <a:lvl6pPr marL="22860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6pPr>
          <a:lvl7pPr marL="27432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7pPr>
          <a:lvl8pPr marL="32004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8pPr>
          <a:lvl9pPr marL="36576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onstantia"/>
            </a:defRPr>
          </a:lvl9pPr>
        </a:lstStyle>
        <a:p xmlns:a="http://schemas.openxmlformats.org/drawingml/2006/main">
          <a:r>
            <a:rPr lang="ru-RU" b="1" dirty="0" smtClean="0"/>
            <a:t>Ф</a:t>
          </a:r>
          <a:r>
            <a:rPr lang="ru-RU" dirty="0" smtClean="0"/>
            <a:t>рагмент записи </a:t>
          </a:r>
          <a:r>
            <a:rPr lang="ru-RU" b="1" dirty="0" smtClean="0"/>
            <a:t>з</a:t>
          </a:r>
          <a:r>
            <a:rPr lang="ru-RU" dirty="0" smtClean="0"/>
            <a:t>вука «Й»</a:t>
          </a:r>
          <a:endParaRPr lang="ru-RU" dirty="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12.03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6.xml"/><Relationship Id="rId5" Type="http://schemas.openxmlformats.org/officeDocument/2006/relationships/chart" Target="../charts/chart5.xml"/><Relationship Id="rId4" Type="http://schemas.openxmlformats.org/officeDocument/2006/relationships/chart" Target="../charts/char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4.wmf"/><Relationship Id="rId9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image" Target="../media/image27.png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4.wmf"/><Relationship Id="rId17" Type="http://schemas.openxmlformats.org/officeDocument/2006/relationships/image" Target="../media/image36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35.bin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image" Target="../media/image35.wmf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2.bin"/><Relationship Id="rId14" Type="http://schemas.openxmlformats.org/officeDocument/2006/relationships/oleObject" Target="../embeddings/oleObject3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oleObject" Target="../embeddings/oleObject44.bin"/><Relationship Id="rId18" Type="http://schemas.openxmlformats.org/officeDocument/2006/relationships/oleObject" Target="../embeddings/oleObject46.bin"/><Relationship Id="rId26" Type="http://schemas.openxmlformats.org/officeDocument/2006/relationships/oleObject" Target="../embeddings/oleObject50.bin"/><Relationship Id="rId39" Type="http://schemas.openxmlformats.org/officeDocument/2006/relationships/image" Target="../media/image56.wmf"/><Relationship Id="rId3" Type="http://schemas.openxmlformats.org/officeDocument/2006/relationships/oleObject" Target="../embeddings/oleObject39.bin"/><Relationship Id="rId21" Type="http://schemas.openxmlformats.org/officeDocument/2006/relationships/image" Target="../media/image47.wmf"/><Relationship Id="rId34" Type="http://schemas.openxmlformats.org/officeDocument/2006/relationships/oleObject" Target="../embeddings/oleObject54.bin"/><Relationship Id="rId42" Type="http://schemas.openxmlformats.org/officeDocument/2006/relationships/oleObject" Target="../embeddings/oleObject58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3.wmf"/><Relationship Id="rId17" Type="http://schemas.openxmlformats.org/officeDocument/2006/relationships/image" Target="../media/image27.png"/><Relationship Id="rId25" Type="http://schemas.openxmlformats.org/officeDocument/2006/relationships/image" Target="../media/image49.wmf"/><Relationship Id="rId33" Type="http://schemas.openxmlformats.org/officeDocument/2006/relationships/image" Target="../media/image53.wmf"/><Relationship Id="rId38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45.wmf"/><Relationship Id="rId20" Type="http://schemas.openxmlformats.org/officeDocument/2006/relationships/oleObject" Target="../embeddings/oleObject47.bin"/><Relationship Id="rId29" Type="http://schemas.openxmlformats.org/officeDocument/2006/relationships/image" Target="../media/image51.wmf"/><Relationship Id="rId41" Type="http://schemas.openxmlformats.org/officeDocument/2006/relationships/image" Target="../media/image57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43.bin"/><Relationship Id="rId24" Type="http://schemas.openxmlformats.org/officeDocument/2006/relationships/oleObject" Target="../embeddings/oleObject49.bin"/><Relationship Id="rId32" Type="http://schemas.openxmlformats.org/officeDocument/2006/relationships/oleObject" Target="../embeddings/oleObject53.bin"/><Relationship Id="rId37" Type="http://schemas.openxmlformats.org/officeDocument/2006/relationships/image" Target="../media/image55.wmf"/><Relationship Id="rId40" Type="http://schemas.openxmlformats.org/officeDocument/2006/relationships/oleObject" Target="../embeddings/oleObject57.bin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5.bin"/><Relationship Id="rId23" Type="http://schemas.openxmlformats.org/officeDocument/2006/relationships/image" Target="../media/image48.wmf"/><Relationship Id="rId28" Type="http://schemas.openxmlformats.org/officeDocument/2006/relationships/oleObject" Target="../embeddings/oleObject51.bin"/><Relationship Id="rId36" Type="http://schemas.openxmlformats.org/officeDocument/2006/relationships/oleObject" Target="../embeddings/oleObject55.bin"/><Relationship Id="rId10" Type="http://schemas.openxmlformats.org/officeDocument/2006/relationships/image" Target="../media/image42.wmf"/><Relationship Id="rId19" Type="http://schemas.openxmlformats.org/officeDocument/2006/relationships/image" Target="../media/image46.wmf"/><Relationship Id="rId31" Type="http://schemas.openxmlformats.org/officeDocument/2006/relationships/image" Target="../media/image5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44.wmf"/><Relationship Id="rId22" Type="http://schemas.openxmlformats.org/officeDocument/2006/relationships/oleObject" Target="../embeddings/oleObject48.bin"/><Relationship Id="rId27" Type="http://schemas.openxmlformats.org/officeDocument/2006/relationships/image" Target="../media/image50.wmf"/><Relationship Id="rId30" Type="http://schemas.openxmlformats.org/officeDocument/2006/relationships/oleObject" Target="../embeddings/oleObject52.bin"/><Relationship Id="rId35" Type="http://schemas.openxmlformats.org/officeDocument/2006/relationships/image" Target="../media/image54.wmf"/><Relationship Id="rId43" Type="http://schemas.openxmlformats.org/officeDocument/2006/relationships/image" Target="../media/image5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64.bin"/><Relationship Id="rId18" Type="http://schemas.openxmlformats.org/officeDocument/2006/relationships/image" Target="../media/image66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63.wmf"/><Relationship Id="rId17" Type="http://schemas.openxmlformats.org/officeDocument/2006/relationships/oleObject" Target="../embeddings/oleObject66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65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5" Type="http://schemas.openxmlformats.org/officeDocument/2006/relationships/oleObject" Target="../embeddings/oleObject65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64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68.png"/><Relationship Id="rId7" Type="http://schemas.openxmlformats.org/officeDocument/2006/relationships/image" Target="../media/image6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1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.xml"/><Relationship Id="rId6" Type="http://schemas.openxmlformats.org/officeDocument/2006/relationships/chart" Target="../charts/chart8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6.png"/><Relationship Id="rId4" Type="http://schemas.openxmlformats.org/officeDocument/2006/relationships/chart" Target="../charts/chart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7" Type="http://schemas.openxmlformats.org/officeDocument/2006/relationships/chart" Target="../charts/chart11.xml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6.xml"/><Relationship Id="rId6" Type="http://schemas.openxmlformats.org/officeDocument/2006/relationships/chart" Target="../charts/chart10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image" Target="../media/image84.png"/><Relationship Id="rId7" Type="http://schemas.openxmlformats.org/officeDocument/2006/relationships/image" Target="../media/image88.png"/><Relationship Id="rId12" Type="http://schemas.openxmlformats.org/officeDocument/2006/relationships/image" Target="../media/image91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7.png"/><Relationship Id="rId11" Type="http://schemas.openxmlformats.org/officeDocument/2006/relationships/image" Target="../media/image90.png"/><Relationship Id="rId5" Type="http://schemas.openxmlformats.org/officeDocument/2006/relationships/image" Target="../media/image86.png"/><Relationship Id="rId10" Type="http://schemas.openxmlformats.org/officeDocument/2006/relationships/image" Target="../media/image89.png"/><Relationship Id="rId4" Type="http://schemas.openxmlformats.org/officeDocument/2006/relationships/image" Target="../media/image85.png"/><Relationship Id="rId9" Type="http://schemas.openxmlformats.org/officeDocument/2006/relationships/image" Target="../media/image74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13" Type="http://schemas.openxmlformats.org/officeDocument/2006/relationships/image" Target="../media/image96.wmf"/><Relationship Id="rId3" Type="http://schemas.openxmlformats.org/officeDocument/2006/relationships/oleObject" Target="../embeddings/oleObject67.bin"/><Relationship Id="rId7" Type="http://schemas.openxmlformats.org/officeDocument/2006/relationships/image" Target="../media/image99.png"/><Relationship Id="rId12" Type="http://schemas.openxmlformats.org/officeDocument/2006/relationships/oleObject" Target="../embeddings/oleObject71.bin"/><Relationship Id="rId17" Type="http://schemas.openxmlformats.org/officeDocument/2006/relationships/image" Target="../media/image98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73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3.wmf"/><Relationship Id="rId11" Type="http://schemas.openxmlformats.org/officeDocument/2006/relationships/image" Target="../media/image95.wmf"/><Relationship Id="rId5" Type="http://schemas.openxmlformats.org/officeDocument/2006/relationships/oleObject" Target="../embeddings/oleObject68.bin"/><Relationship Id="rId15" Type="http://schemas.openxmlformats.org/officeDocument/2006/relationships/image" Target="../media/image97.wmf"/><Relationship Id="rId10" Type="http://schemas.openxmlformats.org/officeDocument/2006/relationships/oleObject" Target="../embeddings/oleObject70.bin"/><Relationship Id="rId4" Type="http://schemas.openxmlformats.org/officeDocument/2006/relationships/image" Target="../media/image92.wmf"/><Relationship Id="rId9" Type="http://schemas.openxmlformats.org/officeDocument/2006/relationships/image" Target="../media/image94.wmf"/><Relationship Id="rId14" Type="http://schemas.openxmlformats.org/officeDocument/2006/relationships/oleObject" Target="../embeddings/oleObject72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oleObject" Target="../embeddings/oleObject79.bin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102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04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5" Type="http://schemas.openxmlformats.org/officeDocument/2006/relationships/oleObject" Target="../embeddings/oleObject80.bin"/><Relationship Id="rId10" Type="http://schemas.openxmlformats.org/officeDocument/2006/relationships/image" Target="../media/image101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103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105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image" Target="../media/image17.png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_____Microsoft_Excel_97-20032.xls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6.emf"/><Relationship Id="rId4" Type="http://schemas.openxmlformats.org/officeDocument/2006/relationships/oleObject" Target="../embeddings/_____Microsoft_Excel_97-20031.xls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_____Microsoft_Excel_97-20033.xls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Задачи и методы ЦОС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Системы ЦОС</a:t>
            </a:r>
          </a:p>
          <a:p>
            <a:r>
              <a:rPr lang="ru-RU" dirty="0" smtClean="0"/>
              <a:t>РГАТУ</a:t>
            </a:r>
          </a:p>
          <a:p>
            <a:r>
              <a:rPr lang="ru-RU" dirty="0" smtClean="0"/>
              <a:t>2023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лучайные процессы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477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357166"/>
            <a:ext cx="8305800" cy="1143000"/>
          </a:xfrm>
        </p:spPr>
        <p:txBody>
          <a:bodyPr/>
          <a:lstStyle/>
          <a:p>
            <a:r>
              <a:rPr lang="ru-RU" dirty="0" smtClean="0"/>
              <a:t>Случайные процессы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0" y="1643050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latin typeface="Comic Sans MS" pitchFamily="66" charset="0"/>
              </a:rPr>
              <a:t>С</a:t>
            </a:r>
            <a:r>
              <a:rPr lang="en-US" dirty="0" err="1" smtClean="0">
                <a:latin typeface="Comic Sans MS" pitchFamily="66" charset="0"/>
              </a:rPr>
              <a:t>лучайный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п</a:t>
            </a:r>
            <a:r>
              <a:rPr lang="en-US" dirty="0" err="1" smtClean="0">
                <a:latin typeface="Comic Sans MS" pitchFamily="66" charset="0"/>
              </a:rPr>
              <a:t>роцесс</a:t>
            </a:r>
            <a:r>
              <a:rPr lang="en-US" dirty="0" smtClean="0">
                <a:latin typeface="Comic Sans MS" pitchFamily="66" charset="0"/>
              </a:rPr>
              <a:t> – </a:t>
            </a:r>
            <a:r>
              <a:rPr lang="en-US" dirty="0" err="1" smtClean="0">
                <a:latin typeface="Comic Sans MS" pitchFamily="66" charset="0"/>
              </a:rPr>
              <a:t>процесс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изменения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во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времени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с</a:t>
            </a:r>
            <a:r>
              <a:rPr lang="en-US" dirty="0" err="1" smtClean="0">
                <a:latin typeface="Comic Sans MS" pitchFamily="66" charset="0"/>
              </a:rPr>
              <a:t>остояния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какой-либо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системы</a:t>
            </a:r>
            <a:r>
              <a:rPr lang="en-US" dirty="0" smtClean="0">
                <a:latin typeface="Comic Sans MS" pitchFamily="66" charset="0"/>
              </a:rPr>
              <a:t> в </a:t>
            </a:r>
            <a:r>
              <a:rPr lang="en-US" dirty="0" err="1" smtClean="0">
                <a:latin typeface="Comic Sans MS" pitchFamily="66" charset="0"/>
              </a:rPr>
              <a:t>соответствии</a:t>
            </a:r>
            <a:r>
              <a:rPr lang="en-US" dirty="0" smtClean="0">
                <a:latin typeface="Comic Sans MS" pitchFamily="66" charset="0"/>
              </a:rPr>
              <a:t> с </a:t>
            </a:r>
            <a:r>
              <a:rPr lang="en-US" dirty="0" err="1" smtClean="0">
                <a:latin typeface="Comic Sans MS" pitchFamily="66" charset="0"/>
              </a:rPr>
              <a:t>вероятностными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законами</a:t>
            </a:r>
            <a:r>
              <a:rPr lang="en-US" dirty="0" smtClean="0"/>
              <a:t>. 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85688" y="2571744"/>
            <a:ext cx="88583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latin typeface="Comic Sans MS" pitchFamily="66" charset="0"/>
              </a:rPr>
              <a:t>С</a:t>
            </a:r>
            <a:r>
              <a:rPr lang="en-US" dirty="0" err="1" smtClean="0">
                <a:latin typeface="Comic Sans MS" pitchFamily="66" charset="0"/>
              </a:rPr>
              <a:t>лучайный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п</a:t>
            </a:r>
            <a:r>
              <a:rPr lang="en-US" dirty="0" err="1" smtClean="0">
                <a:latin typeface="Comic Sans MS" pitchFamily="66" charset="0"/>
              </a:rPr>
              <a:t>роцесс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обычно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представляют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как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о</a:t>
            </a:r>
            <a:r>
              <a:rPr lang="en-US" dirty="0" err="1" smtClean="0">
                <a:latin typeface="Comic Sans MS" pitchFamily="66" charset="0"/>
              </a:rPr>
              <a:t>дно</a:t>
            </a:r>
            <a:r>
              <a:rPr lang="en-US" b="1" dirty="0" err="1" smtClean="0">
                <a:latin typeface="Comic Sans MS" pitchFamily="66" charset="0"/>
              </a:rPr>
              <a:t>п</a:t>
            </a:r>
            <a:r>
              <a:rPr lang="en-US" dirty="0" err="1" smtClean="0">
                <a:latin typeface="Comic Sans MS" pitchFamily="66" charset="0"/>
              </a:rPr>
              <a:t>араметрическое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семейство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с</a:t>
            </a:r>
            <a:r>
              <a:rPr lang="en-US" dirty="0" err="1" smtClean="0">
                <a:latin typeface="Comic Sans MS" pitchFamily="66" charset="0"/>
              </a:rPr>
              <a:t>лучайных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в</a:t>
            </a:r>
            <a:r>
              <a:rPr lang="en-US" dirty="0" err="1" smtClean="0">
                <a:latin typeface="Comic Sans MS" pitchFamily="66" charset="0"/>
              </a:rPr>
              <a:t>еличин</a:t>
            </a:r>
            <a:r>
              <a:rPr lang="en-US" dirty="0" smtClean="0">
                <a:latin typeface="Comic Sans MS" pitchFamily="66" charset="0"/>
              </a:rPr>
              <a:t> </a:t>
            </a:r>
            <a:endParaRPr lang="ru-RU" dirty="0">
              <a:latin typeface="Comic Sans MS" pitchFamily="66" charset="0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217" name="Object 1"/>
          <p:cNvGraphicFramePr>
            <a:graphicFrameLocks noChangeAspect="1"/>
          </p:cNvGraphicFramePr>
          <p:nvPr/>
        </p:nvGraphicFramePr>
        <p:xfrm>
          <a:off x="4286248" y="3000372"/>
          <a:ext cx="1670051" cy="400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Формула" r:id="rId3" imgW="1663560" imgH="406080" progId="Equation.3">
                  <p:embed/>
                </p:oleObj>
              </mc:Choice>
              <mc:Fallback>
                <p:oleObj name="Формула" r:id="rId3" imgW="16635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48" y="3000372"/>
                        <a:ext cx="1670051" cy="4000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28596" y="3786190"/>
            <a:ext cx="54337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err="1" smtClean="0"/>
              <a:t>К</a:t>
            </a:r>
            <a:r>
              <a:rPr lang="en-US" dirty="0" err="1" smtClean="0"/>
              <a:t>орреляционная</a:t>
            </a:r>
            <a:r>
              <a:rPr lang="en-US" dirty="0" smtClean="0"/>
              <a:t> </a:t>
            </a:r>
            <a:r>
              <a:rPr lang="en-US" dirty="0" err="1" smtClean="0"/>
              <a:t>функция</a:t>
            </a:r>
            <a:r>
              <a:rPr lang="en-US" dirty="0" smtClean="0"/>
              <a:t> в </a:t>
            </a:r>
            <a:r>
              <a:rPr lang="en-US" dirty="0" err="1" smtClean="0"/>
              <a:t>два</a:t>
            </a:r>
            <a:r>
              <a:rPr lang="en-US" dirty="0" smtClean="0"/>
              <a:t> </a:t>
            </a:r>
            <a:r>
              <a:rPr lang="en-US" dirty="0" err="1" smtClean="0"/>
              <a:t>момента</a:t>
            </a:r>
            <a:r>
              <a:rPr lang="en-US" dirty="0" smtClean="0"/>
              <a:t> </a:t>
            </a:r>
            <a:r>
              <a:rPr lang="en-US" dirty="0" err="1" smtClean="0"/>
              <a:t>времени</a:t>
            </a:r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5945206" y="3730629"/>
          <a:ext cx="1270000" cy="412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Формула" r:id="rId5" imgW="1269720" imgH="419040" progId="Equation.3">
                  <p:embed/>
                </p:oleObj>
              </mc:Choice>
              <mc:Fallback>
                <p:oleObj name="Формула" r:id="rId5" imgW="12697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5206" y="3730629"/>
                        <a:ext cx="1270000" cy="4127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28596" y="4357694"/>
          <a:ext cx="67516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Формула" r:id="rId7" imgW="6743520" imgH="419040" progId="Equation.3">
                  <p:embed/>
                </p:oleObj>
              </mc:Choice>
              <mc:Fallback>
                <p:oleObj name="Формула" r:id="rId7" imgW="67435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4357694"/>
                        <a:ext cx="67516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04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142852"/>
            <a:ext cx="83058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Реализации случайных процессов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214282" y="1500174"/>
            <a:ext cx="5715040" cy="984885"/>
          </a:xfrm>
          <a:prstGeom prst="rect">
            <a:avLst/>
          </a:prstGeom>
        </p:spPr>
        <p:style>
          <a:lnRef idx="0">
            <a:scrgbClr r="0" g="0" b="0"/>
          </a:lnRef>
          <a:fillRef idx="1002">
            <a:schemeClr val="lt2"/>
          </a:fillRef>
          <a:effectRef idx="0">
            <a:scrgbClr r="0" g="0" b="0"/>
          </a:effectRef>
          <a:fontRef idx="major"/>
        </p:style>
        <p:txBody>
          <a:bodyPr wrap="square" rtlCol="0">
            <a:spAutoFit/>
          </a:bodyPr>
          <a:lstStyle/>
          <a:p>
            <a:r>
              <a:rPr lang="en-US" dirty="0" smtClean="0">
                <a:latin typeface="Comic Sans MS" pitchFamily="66" charset="0"/>
              </a:rPr>
              <a:t> </a:t>
            </a:r>
            <a:r>
              <a:rPr lang="ru-RU" b="1" dirty="0" smtClean="0">
                <a:latin typeface="Comic Sans MS" pitchFamily="66" charset="0"/>
              </a:rPr>
              <a:t>р</a:t>
            </a:r>
            <a:r>
              <a:rPr lang="ru-RU" dirty="0" smtClean="0">
                <a:latin typeface="Comic Sans MS" pitchFamily="66" charset="0"/>
              </a:rPr>
              <a:t>еализация случайного процесса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sz="2000" b="1" dirty="0" smtClean="0">
                <a:latin typeface="Comic Sans MS" pitchFamily="66" charset="0"/>
                <a:sym typeface="Symbol"/>
              </a:rPr>
              <a:t></a:t>
            </a:r>
            <a:endParaRPr lang="en-US" sz="2000" b="1" dirty="0" smtClean="0">
              <a:latin typeface="Comic Sans MS" pitchFamily="66" charset="0"/>
            </a:endParaRPr>
          </a:p>
          <a:p>
            <a:r>
              <a:rPr lang="ru-RU" dirty="0" smtClean="0">
                <a:latin typeface="Comic Sans MS" pitchFamily="66" charset="0"/>
              </a:rPr>
              <a:t> </a:t>
            </a:r>
            <a:r>
              <a:rPr lang="ru-RU" b="1" dirty="0" smtClean="0">
                <a:latin typeface="Comic Sans MS" pitchFamily="66" charset="0"/>
                <a:sym typeface="Symbol"/>
              </a:rPr>
              <a:t> </a:t>
            </a:r>
            <a:r>
              <a:rPr lang="ru-RU" b="1" dirty="0" smtClean="0">
                <a:latin typeface="Comic Sans MS" pitchFamily="66" charset="0"/>
              </a:rPr>
              <a:t>т</a:t>
            </a:r>
            <a:r>
              <a:rPr lang="ru-RU" dirty="0" smtClean="0">
                <a:latin typeface="Comic Sans MS" pitchFamily="66" charset="0"/>
              </a:rPr>
              <a:t>раектория случайного процесса </a:t>
            </a:r>
            <a:r>
              <a:rPr lang="ru-RU" sz="2000" b="1" dirty="0" smtClean="0">
                <a:latin typeface="Comic Sans MS" pitchFamily="66" charset="0"/>
                <a:sym typeface="Symbol"/>
              </a:rPr>
              <a:t></a:t>
            </a:r>
            <a:endParaRPr lang="en-US" sz="2000" b="1" dirty="0" smtClean="0">
              <a:latin typeface="Comic Sans MS" pitchFamily="66" charset="0"/>
            </a:endParaRPr>
          </a:p>
          <a:p>
            <a:r>
              <a:rPr lang="en-US" dirty="0" smtClean="0">
                <a:latin typeface="Comic Sans MS" pitchFamily="66" charset="0"/>
              </a:rPr>
              <a:t> </a:t>
            </a:r>
            <a:r>
              <a:rPr lang="ru-RU" b="1" dirty="0" smtClean="0">
                <a:latin typeface="Comic Sans MS" pitchFamily="66" charset="0"/>
                <a:sym typeface="Symbol"/>
              </a:rPr>
              <a:t> </a:t>
            </a:r>
            <a:r>
              <a:rPr lang="ru-RU" b="1" dirty="0" smtClean="0">
                <a:latin typeface="Comic Sans MS" pitchFamily="66" charset="0"/>
              </a:rPr>
              <a:t>в</a:t>
            </a:r>
            <a:r>
              <a:rPr lang="ru-RU" dirty="0" smtClean="0">
                <a:latin typeface="Comic Sans MS" pitchFamily="66" charset="0"/>
              </a:rPr>
              <a:t>ыборочная функция случайного процесса</a:t>
            </a:r>
            <a:endParaRPr lang="ru-RU" dirty="0">
              <a:latin typeface="Comic Sans MS" pitchFamily="66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429124" y="235743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 - </a:t>
            </a:r>
            <a:r>
              <a:rPr lang="ru-RU" dirty="0" smtClean="0"/>
              <a:t>конкретный вид случайного процесса, т.е. его запись в виде фотографии, осциллограммы в определенном опыте </a:t>
            </a:r>
            <a:endParaRPr lang="ru-RU" dirty="0"/>
          </a:p>
        </p:txBody>
      </p:sp>
      <p:graphicFrame>
        <p:nvGraphicFramePr>
          <p:cNvPr id="5" name="Диаграмма 4"/>
          <p:cNvGraphicFramePr/>
          <p:nvPr/>
        </p:nvGraphicFramePr>
        <p:xfrm>
          <a:off x="285720" y="3643314"/>
          <a:ext cx="8429684" cy="26432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85720" y="3286124"/>
            <a:ext cx="4857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err="1" smtClean="0"/>
              <a:t>В</a:t>
            </a:r>
            <a:r>
              <a:rPr lang="ru-RU" dirty="0" err="1" smtClean="0"/>
              <a:t>ибросигнал</a:t>
            </a:r>
            <a:r>
              <a:rPr lang="ru-RU" dirty="0" smtClean="0"/>
              <a:t> </a:t>
            </a:r>
            <a:r>
              <a:rPr lang="ru-RU" b="1" dirty="0" smtClean="0"/>
              <a:t>п</a:t>
            </a:r>
            <a:r>
              <a:rPr lang="ru-RU" dirty="0" smtClean="0"/>
              <a:t>одшипника трансмиссии ГТ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36298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71414"/>
            <a:ext cx="8305800" cy="846980"/>
          </a:xfrm>
        </p:spPr>
        <p:txBody>
          <a:bodyPr>
            <a:normAutofit/>
          </a:bodyPr>
          <a:lstStyle/>
          <a:p>
            <a:r>
              <a:rPr lang="ru-RU" b="1" dirty="0" smtClean="0"/>
              <a:t>Р</a:t>
            </a:r>
            <a:r>
              <a:rPr lang="ru-RU" dirty="0" smtClean="0"/>
              <a:t>еализации случайных процессов</a:t>
            </a:r>
            <a:endParaRPr lang="ru-RU" dirty="0"/>
          </a:p>
        </p:txBody>
      </p:sp>
      <p:graphicFrame>
        <p:nvGraphicFramePr>
          <p:cNvPr id="3" name="Диаграмма 2"/>
          <p:cNvGraphicFramePr/>
          <p:nvPr/>
        </p:nvGraphicFramePr>
        <p:xfrm>
          <a:off x="7140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" name="Диаграмма 3"/>
          <p:cNvGraphicFramePr/>
          <p:nvPr/>
        </p:nvGraphicFramePr>
        <p:xfrm>
          <a:off x="-32" y="3829072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Диаграмма 4"/>
          <p:cNvGraphicFramePr/>
          <p:nvPr/>
        </p:nvGraphicFramePr>
        <p:xfrm>
          <a:off x="4357686" y="3829072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6" name="Диаграмма 5"/>
          <p:cNvGraphicFramePr/>
          <p:nvPr/>
        </p:nvGraphicFramePr>
        <p:xfrm>
          <a:off x="4429124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57224" y="928670"/>
            <a:ext cx="2863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В</a:t>
            </a:r>
            <a:r>
              <a:rPr lang="ru-RU" dirty="0" smtClean="0"/>
              <a:t>ибрации </a:t>
            </a:r>
            <a:r>
              <a:rPr lang="ru-RU" b="1" dirty="0" smtClean="0"/>
              <a:t>р</a:t>
            </a:r>
            <a:r>
              <a:rPr lang="ru-RU" dirty="0" smtClean="0"/>
              <a:t>едуктора ГТД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5357818" y="928670"/>
            <a:ext cx="3112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Ф</a:t>
            </a:r>
            <a:r>
              <a:rPr lang="ru-RU" dirty="0" smtClean="0"/>
              <a:t>рагмент </a:t>
            </a:r>
            <a:r>
              <a:rPr lang="ru-RU" b="1" dirty="0" smtClean="0"/>
              <a:t>р</a:t>
            </a:r>
            <a:r>
              <a:rPr lang="ru-RU" dirty="0" smtClean="0"/>
              <a:t>ечевого </a:t>
            </a:r>
            <a:r>
              <a:rPr lang="ru-RU" b="1" dirty="0" smtClean="0"/>
              <a:t>с</a:t>
            </a:r>
            <a:r>
              <a:rPr lang="ru-RU" dirty="0" smtClean="0"/>
              <a:t>игнала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928662" y="4143380"/>
            <a:ext cx="31335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Ф</a:t>
            </a:r>
            <a:r>
              <a:rPr lang="ru-RU" dirty="0" smtClean="0"/>
              <a:t>рагмент записи </a:t>
            </a:r>
            <a:r>
              <a:rPr lang="ru-RU" b="1" dirty="0" smtClean="0"/>
              <a:t>з</a:t>
            </a:r>
            <a:r>
              <a:rPr lang="ru-RU" dirty="0" smtClean="0"/>
              <a:t>вука «Ш»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5357818" y="3988362"/>
            <a:ext cx="31335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Ф</a:t>
            </a:r>
            <a:r>
              <a:rPr lang="ru-RU" dirty="0" smtClean="0"/>
              <a:t>рагмент записи </a:t>
            </a:r>
            <a:r>
              <a:rPr lang="ru-RU" b="1" dirty="0" smtClean="0"/>
              <a:t>з</a:t>
            </a:r>
            <a:r>
              <a:rPr lang="ru-RU" dirty="0" smtClean="0"/>
              <a:t>вука «Ш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90625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142852"/>
            <a:ext cx="8305800" cy="70410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еализации случайных сигналов</a:t>
            </a:r>
            <a:endParaRPr lang="ru-RU" dirty="0"/>
          </a:p>
        </p:txBody>
      </p:sp>
      <p:graphicFrame>
        <p:nvGraphicFramePr>
          <p:cNvPr id="3" name="Диаграмма 2"/>
          <p:cNvGraphicFramePr/>
          <p:nvPr/>
        </p:nvGraphicFramePr>
        <p:xfrm>
          <a:off x="71406" y="857232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" name="Диаграмма 3"/>
          <p:cNvGraphicFramePr/>
          <p:nvPr/>
        </p:nvGraphicFramePr>
        <p:xfrm>
          <a:off x="71406" y="357187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572000" y="1056578"/>
            <a:ext cx="4572000" cy="480131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ru-RU" dirty="0" smtClean="0"/>
              <a:t> </a:t>
            </a:r>
            <a:r>
              <a:rPr lang="ru-RU" b="1" dirty="0" smtClean="0"/>
              <a:t>н</a:t>
            </a:r>
            <a:r>
              <a:rPr lang="ru-RU" dirty="0" smtClean="0"/>
              <a:t>апряжения собственных </a:t>
            </a:r>
            <a:r>
              <a:rPr lang="ru-RU" b="1" dirty="0" smtClean="0"/>
              <a:t>ш</a:t>
            </a:r>
            <a:r>
              <a:rPr lang="ru-RU" dirty="0" smtClean="0"/>
              <a:t>умов радиоприемника</a:t>
            </a:r>
          </a:p>
          <a:p>
            <a:pPr>
              <a:buFont typeface="Wingdings" pitchFamily="2" charset="2"/>
              <a:buChar char="v"/>
            </a:pPr>
            <a:endParaRPr lang="ru-RU" dirty="0" smtClean="0"/>
          </a:p>
          <a:p>
            <a:pPr>
              <a:buFont typeface="Wingdings" pitchFamily="2" charset="2"/>
              <a:buChar char="v"/>
            </a:pPr>
            <a:r>
              <a:rPr lang="ru-RU" dirty="0" smtClean="0"/>
              <a:t> </a:t>
            </a:r>
            <a:r>
              <a:rPr lang="ru-RU" b="1" dirty="0" smtClean="0"/>
              <a:t>а</a:t>
            </a:r>
            <a:r>
              <a:rPr lang="ru-RU" dirty="0" smtClean="0"/>
              <a:t>тмосферные, индустриальные и другие помехи</a:t>
            </a:r>
          </a:p>
          <a:p>
            <a:pPr>
              <a:buFont typeface="Wingdings" pitchFamily="2" charset="2"/>
              <a:buChar char="v"/>
            </a:pPr>
            <a:endParaRPr lang="ru-RU" dirty="0" smtClean="0"/>
          </a:p>
          <a:p>
            <a:pPr>
              <a:buFont typeface="Wingdings" pitchFamily="2" charset="2"/>
              <a:buChar char="v"/>
            </a:pPr>
            <a:r>
              <a:rPr lang="ru-RU" dirty="0" smtClean="0"/>
              <a:t> </a:t>
            </a:r>
            <a:r>
              <a:rPr lang="ru-RU" b="1" dirty="0" smtClean="0"/>
              <a:t>а</a:t>
            </a:r>
            <a:r>
              <a:rPr lang="ru-RU" dirty="0" smtClean="0"/>
              <a:t>мплитуда и </a:t>
            </a:r>
            <a:r>
              <a:rPr lang="ru-RU" b="1" dirty="0" smtClean="0"/>
              <a:t>ф</a:t>
            </a:r>
            <a:r>
              <a:rPr lang="ru-RU" dirty="0" smtClean="0"/>
              <a:t>аза радиосигнала, прошедшего через турбулентную среду</a:t>
            </a:r>
          </a:p>
          <a:p>
            <a:pPr>
              <a:buFont typeface="Wingdings" pitchFamily="2" charset="2"/>
              <a:buChar char="v"/>
            </a:pPr>
            <a:endParaRPr lang="ru-RU" dirty="0" smtClean="0"/>
          </a:p>
          <a:p>
            <a:pPr>
              <a:buFont typeface="Wingdings" pitchFamily="2" charset="2"/>
              <a:buChar char="v"/>
            </a:pPr>
            <a:r>
              <a:rPr lang="ru-RU" dirty="0" smtClean="0"/>
              <a:t> </a:t>
            </a:r>
            <a:r>
              <a:rPr lang="ru-RU" b="1" dirty="0" smtClean="0"/>
              <a:t>о</a:t>
            </a:r>
            <a:r>
              <a:rPr lang="ru-RU" dirty="0" smtClean="0"/>
              <a:t>шибка сопровождения самолета по </a:t>
            </a:r>
            <a:r>
              <a:rPr lang="ru-RU" b="1" dirty="0" smtClean="0"/>
              <a:t>д</a:t>
            </a:r>
            <a:r>
              <a:rPr lang="ru-RU" dirty="0" smtClean="0"/>
              <a:t>альности радиодальномером</a:t>
            </a:r>
          </a:p>
          <a:p>
            <a:pPr>
              <a:buFont typeface="Wingdings" pitchFamily="2" charset="2"/>
              <a:buChar char="v"/>
            </a:pPr>
            <a:endParaRPr lang="ru-RU" dirty="0" smtClean="0"/>
          </a:p>
          <a:p>
            <a:pPr>
              <a:buFont typeface="Wingdings" pitchFamily="2" charset="2"/>
              <a:buChar char="v"/>
            </a:pPr>
            <a:r>
              <a:rPr lang="ru-RU" dirty="0" smtClean="0"/>
              <a:t> </a:t>
            </a:r>
            <a:r>
              <a:rPr lang="ru-RU" b="1" dirty="0" smtClean="0"/>
              <a:t>к</a:t>
            </a:r>
            <a:r>
              <a:rPr lang="ru-RU" dirty="0" smtClean="0"/>
              <a:t>олебания </a:t>
            </a:r>
            <a:r>
              <a:rPr lang="ru-RU" b="1" dirty="0" smtClean="0"/>
              <a:t>д</a:t>
            </a:r>
            <a:r>
              <a:rPr lang="ru-RU" dirty="0" smtClean="0"/>
              <a:t>авления, </a:t>
            </a:r>
            <a:r>
              <a:rPr lang="ru-RU" b="1" dirty="0" smtClean="0"/>
              <a:t>т</a:t>
            </a:r>
            <a:r>
              <a:rPr lang="ru-RU" dirty="0" smtClean="0"/>
              <a:t>емпературы, </a:t>
            </a:r>
            <a:r>
              <a:rPr lang="ru-RU" b="1" dirty="0" smtClean="0"/>
              <a:t>в</a:t>
            </a:r>
            <a:r>
              <a:rPr lang="ru-RU" dirty="0" smtClean="0"/>
              <a:t>лажности, колебания скорости </a:t>
            </a:r>
            <a:r>
              <a:rPr lang="ru-RU" b="1" dirty="0" smtClean="0"/>
              <a:t>в</a:t>
            </a:r>
            <a:r>
              <a:rPr lang="ru-RU" dirty="0" smtClean="0"/>
              <a:t>етра</a:t>
            </a:r>
          </a:p>
          <a:p>
            <a:pPr>
              <a:buFont typeface="Wingdings" pitchFamily="2" charset="2"/>
              <a:buChar char="v"/>
            </a:pPr>
            <a:endParaRPr lang="ru-RU" dirty="0" smtClean="0"/>
          </a:p>
          <a:p>
            <a:pPr>
              <a:buFont typeface="Wingdings" pitchFamily="2" charset="2"/>
              <a:buChar char="v"/>
            </a:pPr>
            <a:r>
              <a:rPr lang="ru-RU" dirty="0" smtClean="0"/>
              <a:t> </a:t>
            </a:r>
            <a:r>
              <a:rPr lang="ru-RU" b="1" dirty="0" smtClean="0"/>
              <a:t>к</a:t>
            </a:r>
            <a:r>
              <a:rPr lang="ru-RU" dirty="0" smtClean="0"/>
              <a:t>олебания </a:t>
            </a:r>
            <a:r>
              <a:rPr lang="ru-RU" b="1" dirty="0" smtClean="0"/>
              <a:t>п</a:t>
            </a:r>
            <a:r>
              <a:rPr lang="ru-RU" dirty="0" smtClean="0"/>
              <a:t>очвы, регистрируемые сейсмографо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2442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скретизация, квантование, кодирование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FF0000"/>
                </a:solidFill>
              </a:rPr>
              <a:t>Аналог  	 </a:t>
            </a:r>
            <a:r>
              <a:rPr lang="ru-RU" dirty="0" smtClean="0">
                <a:solidFill>
                  <a:srgbClr val="FF0000"/>
                </a:solidFill>
                <a:sym typeface="Symbol" panose="05050102010706020507" pitchFamily="18" charset="2"/>
              </a:rPr>
              <a:t> 	Цифра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04477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720" y="0"/>
            <a:ext cx="8305800" cy="1000108"/>
          </a:xfrm>
        </p:spPr>
        <p:txBody>
          <a:bodyPr/>
          <a:lstStyle/>
          <a:p>
            <a:r>
              <a:rPr lang="ru-RU" dirty="0" smtClean="0"/>
              <a:t>Виды процессов</a:t>
            </a:r>
            <a:endParaRPr lang="ru-RU" dirty="0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285720" y="1357298"/>
          <a:ext cx="5718187" cy="485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3" imgW="5447520" imgH="4179960" progId="Visio.Drawing.6">
                  <p:embed/>
                </p:oleObj>
              </mc:Choice>
              <mc:Fallback>
                <p:oleObj name="VISIO" r:id="rId3" imgW="5447520" imgH="4179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1357298"/>
                        <a:ext cx="5718187" cy="48577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5538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142852"/>
            <a:ext cx="8305800" cy="64294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остояние</a:t>
            </a:r>
            <a:r>
              <a:rPr lang="en-US" dirty="0" smtClean="0"/>
              <a:t> </a:t>
            </a:r>
            <a:r>
              <a:rPr lang="ru-RU" dirty="0" smtClean="0"/>
              <a:t>объекта (системы)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42844" y="1000108"/>
            <a:ext cx="9001156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Наблюдая</a:t>
            </a:r>
            <a:r>
              <a:rPr lang="en-US" dirty="0" smtClean="0"/>
              <a:t> </a:t>
            </a:r>
            <a:r>
              <a:rPr lang="en-US" dirty="0" err="1" smtClean="0"/>
              <a:t>за</a:t>
            </a:r>
            <a:r>
              <a:rPr lang="en-US" dirty="0" smtClean="0"/>
              <a:t> </a:t>
            </a:r>
            <a:r>
              <a:rPr lang="en-US" dirty="0" err="1" smtClean="0"/>
              <a:t>объектом</a:t>
            </a:r>
            <a:r>
              <a:rPr lang="en-US" dirty="0" smtClean="0"/>
              <a:t> в </a:t>
            </a:r>
            <a:r>
              <a:rPr lang="en-US" b="1" dirty="0" err="1" smtClean="0"/>
              <a:t>ф</a:t>
            </a:r>
            <a:r>
              <a:rPr lang="en-US" dirty="0" err="1" smtClean="0"/>
              <a:t>иксированный</a:t>
            </a:r>
            <a:r>
              <a:rPr lang="en-US" dirty="0" smtClean="0"/>
              <a:t> </a:t>
            </a:r>
            <a:r>
              <a:rPr lang="en-US" b="1" dirty="0" err="1" smtClean="0"/>
              <a:t>м</a:t>
            </a:r>
            <a:r>
              <a:rPr lang="en-US" dirty="0" err="1" smtClean="0"/>
              <a:t>омент</a:t>
            </a:r>
            <a:r>
              <a:rPr lang="en-US" dirty="0" smtClean="0"/>
              <a:t> </a:t>
            </a:r>
            <a:r>
              <a:rPr lang="en-US" dirty="0" err="1" smtClean="0"/>
              <a:t>времени</a:t>
            </a:r>
            <a:r>
              <a:rPr lang="en-US" dirty="0" smtClean="0"/>
              <a:t> </a:t>
            </a:r>
            <a:r>
              <a:rPr lang="en-US" sz="2000" dirty="0" smtClean="0">
                <a:latin typeface="Comic Sans MS" pitchFamily="66" charset="0"/>
              </a:rPr>
              <a:t>t</a:t>
            </a:r>
            <a:r>
              <a:rPr lang="en-US" dirty="0" smtClean="0"/>
              <a:t>, </a:t>
            </a:r>
            <a:r>
              <a:rPr lang="en-US" dirty="0" err="1" smtClean="0"/>
              <a:t>мы</a:t>
            </a:r>
            <a:r>
              <a:rPr lang="en-US" dirty="0" smtClean="0"/>
              <a:t> </a:t>
            </a:r>
            <a:r>
              <a:rPr lang="en-US" dirty="0" err="1" smtClean="0"/>
              <a:t>фиксируем</a:t>
            </a:r>
            <a:r>
              <a:rPr lang="en-US" dirty="0" smtClean="0"/>
              <a:t> </a:t>
            </a:r>
            <a:r>
              <a:rPr lang="en-US" b="1" dirty="0" err="1" smtClean="0"/>
              <a:t>з</a:t>
            </a:r>
            <a:r>
              <a:rPr lang="en-US" dirty="0" err="1" smtClean="0"/>
              <a:t>начение</a:t>
            </a:r>
            <a:r>
              <a:rPr lang="en-US" dirty="0" smtClean="0"/>
              <a:t> </a:t>
            </a:r>
            <a:r>
              <a:rPr lang="en-US" dirty="0" err="1" smtClean="0"/>
              <a:t>некоторой</a:t>
            </a:r>
            <a:r>
              <a:rPr lang="en-US" dirty="0" smtClean="0"/>
              <a:t> </a:t>
            </a:r>
            <a:r>
              <a:rPr lang="en-US" dirty="0" err="1" smtClean="0"/>
              <a:t>физической</a:t>
            </a:r>
            <a:r>
              <a:rPr lang="en-US" dirty="0" smtClean="0"/>
              <a:t> </a:t>
            </a:r>
            <a:r>
              <a:rPr lang="en-US" dirty="0" err="1" smtClean="0"/>
              <a:t>величины</a:t>
            </a:r>
            <a:r>
              <a:rPr lang="en-US" dirty="0" smtClean="0"/>
              <a:t> </a:t>
            </a:r>
            <a:r>
              <a:rPr lang="en-US" sz="2000" dirty="0" smtClean="0">
                <a:latin typeface="Comic Sans MS" pitchFamily="66" charset="0"/>
              </a:rPr>
              <a:t>x</a:t>
            </a:r>
            <a:r>
              <a:rPr lang="en-US" i="1" dirty="0" smtClean="0"/>
              <a:t> </a:t>
            </a:r>
            <a:r>
              <a:rPr lang="en-US" dirty="0" err="1" smtClean="0"/>
              <a:t>или</a:t>
            </a:r>
            <a:r>
              <a:rPr lang="en-US" dirty="0" smtClean="0"/>
              <a:t> </a:t>
            </a:r>
            <a:r>
              <a:rPr lang="en-US" b="1" dirty="0" err="1" smtClean="0"/>
              <a:t>с</a:t>
            </a:r>
            <a:r>
              <a:rPr lang="en-US" dirty="0" err="1" smtClean="0"/>
              <a:t>овокупность</a:t>
            </a:r>
            <a:r>
              <a:rPr lang="en-US" dirty="0" smtClean="0"/>
              <a:t> </a:t>
            </a:r>
            <a:r>
              <a:rPr lang="en-US" dirty="0" err="1" smtClean="0"/>
              <a:t>значений</a:t>
            </a:r>
            <a:r>
              <a:rPr lang="en-US" dirty="0" smtClean="0"/>
              <a:t> </a:t>
            </a:r>
            <a:r>
              <a:rPr lang="en-US" dirty="0" err="1" smtClean="0"/>
              <a:t>нескольких</a:t>
            </a:r>
            <a:r>
              <a:rPr lang="en-US" dirty="0" smtClean="0"/>
              <a:t> </a:t>
            </a:r>
            <a:r>
              <a:rPr lang="en-US" dirty="0" err="1" smtClean="0"/>
              <a:t>физических</a:t>
            </a:r>
            <a:r>
              <a:rPr lang="en-US" dirty="0" smtClean="0"/>
              <a:t> </a:t>
            </a:r>
            <a:r>
              <a:rPr lang="en-US" dirty="0" err="1" smtClean="0"/>
              <a:t>величин</a:t>
            </a:r>
            <a:endParaRPr lang="ru-RU" dirty="0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3786182" y="1714488"/>
          <a:ext cx="27114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4" name="Формула" r:id="rId3" imgW="2705040" imgH="571320" progId="Equation.3">
                  <p:embed/>
                </p:oleObj>
              </mc:Choice>
              <mc:Fallback>
                <p:oleObj name="Формула" r:id="rId3" imgW="2705040" imgH="571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2" y="1714488"/>
                        <a:ext cx="271145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0" y="3857628"/>
            <a:ext cx="59293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Конкретная</a:t>
            </a:r>
            <a:r>
              <a:rPr lang="en-US" dirty="0" smtClean="0"/>
              <a:t> </a:t>
            </a:r>
            <a:r>
              <a:rPr lang="en-US" dirty="0" err="1" smtClean="0"/>
              <a:t>физическая</a:t>
            </a:r>
            <a:r>
              <a:rPr lang="en-US" dirty="0" smtClean="0"/>
              <a:t> </a:t>
            </a:r>
            <a:r>
              <a:rPr lang="en-US" dirty="0" err="1" smtClean="0"/>
              <a:t>величина</a:t>
            </a:r>
            <a:r>
              <a:rPr lang="en-US" dirty="0" smtClean="0"/>
              <a:t> </a:t>
            </a:r>
            <a:r>
              <a:rPr lang="en-US" dirty="0" err="1" smtClean="0"/>
              <a:t>принимает</a:t>
            </a:r>
            <a:r>
              <a:rPr lang="en-US" dirty="0" smtClean="0"/>
              <a:t> </a:t>
            </a:r>
            <a:r>
              <a:rPr lang="en-US" dirty="0" err="1" smtClean="0"/>
              <a:t>значения</a:t>
            </a:r>
            <a:r>
              <a:rPr lang="en-US" dirty="0" smtClean="0"/>
              <a:t> </a:t>
            </a:r>
            <a:r>
              <a:rPr lang="en-US" dirty="0" err="1" smtClean="0"/>
              <a:t>из</a:t>
            </a:r>
            <a:r>
              <a:rPr lang="en-US" dirty="0" smtClean="0"/>
              <a:t> </a:t>
            </a:r>
            <a:r>
              <a:rPr lang="en-US" dirty="0" err="1" smtClean="0"/>
              <a:t>соответствующего</a:t>
            </a:r>
            <a:r>
              <a:rPr lang="en-US" dirty="0" smtClean="0"/>
              <a:t> </a:t>
            </a:r>
            <a:r>
              <a:rPr lang="en-US" b="1" dirty="0" err="1" smtClean="0"/>
              <a:t>м</a:t>
            </a:r>
            <a:r>
              <a:rPr lang="en-US" dirty="0" err="1" smtClean="0"/>
              <a:t>ножества</a:t>
            </a:r>
            <a:r>
              <a:rPr lang="en-US" dirty="0" smtClean="0"/>
              <a:t> </a:t>
            </a:r>
            <a:r>
              <a:rPr lang="en-US" b="1" dirty="0" err="1" smtClean="0"/>
              <a:t>с</a:t>
            </a:r>
            <a:r>
              <a:rPr lang="en-US" dirty="0" err="1" smtClean="0"/>
              <a:t>остояний</a:t>
            </a:r>
            <a:endParaRPr lang="ru-RU" dirty="0"/>
          </a:p>
        </p:txBody>
      </p:sp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1992" name="Object 8"/>
          <p:cNvGraphicFramePr>
            <a:graphicFrameLocks noChangeAspect="1"/>
          </p:cNvGraphicFramePr>
          <p:nvPr/>
        </p:nvGraphicFramePr>
        <p:xfrm>
          <a:off x="5786446" y="4071942"/>
          <a:ext cx="32639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5" name="Формула" r:id="rId5" imgW="3263760" imgH="482400" progId="Equation.3">
                  <p:embed/>
                </p:oleObj>
              </mc:Choice>
              <mc:Fallback>
                <p:oleObj name="Формула" r:id="rId5" imgW="32637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46" y="4071942"/>
                        <a:ext cx="326390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ямоугольник 13"/>
          <p:cNvSpPr/>
          <p:nvPr/>
        </p:nvSpPr>
        <p:spPr>
          <a:xfrm>
            <a:off x="0" y="4500570"/>
            <a:ext cx="87154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Состояние</a:t>
            </a:r>
            <a:r>
              <a:rPr lang="en-US" dirty="0" smtClean="0"/>
              <a:t>  s </a:t>
            </a:r>
            <a:r>
              <a:rPr lang="en-US" dirty="0" smtClean="0">
                <a:sym typeface="Symbol"/>
              </a:rPr>
              <a:t> </a:t>
            </a:r>
            <a:r>
              <a:rPr lang="en-US" b="1" dirty="0" smtClean="0">
                <a:sym typeface="Symbol"/>
              </a:rPr>
              <a:t>S </a:t>
            </a:r>
            <a:r>
              <a:rPr lang="en-US" b="1" dirty="0" err="1" smtClean="0"/>
              <a:t>с</a:t>
            </a:r>
            <a:r>
              <a:rPr lang="en-US" dirty="0" err="1" smtClean="0"/>
              <a:t>татической</a:t>
            </a:r>
            <a:r>
              <a:rPr lang="en-US" dirty="0" smtClean="0"/>
              <a:t> </a:t>
            </a:r>
            <a:r>
              <a:rPr lang="en-US" b="1" dirty="0" err="1" smtClean="0"/>
              <a:t>с</a:t>
            </a:r>
            <a:r>
              <a:rPr lang="en-US" dirty="0" err="1" smtClean="0"/>
              <a:t>истемы</a:t>
            </a:r>
            <a:r>
              <a:rPr lang="en-US" dirty="0" smtClean="0"/>
              <a:t> S </a:t>
            </a:r>
            <a:r>
              <a:rPr lang="en-US" dirty="0" err="1" smtClean="0"/>
              <a:t>физических</a:t>
            </a:r>
            <a:r>
              <a:rPr lang="en-US" dirty="0" smtClean="0"/>
              <a:t> </a:t>
            </a:r>
            <a:r>
              <a:rPr lang="en-US" dirty="0" err="1" smtClean="0"/>
              <a:t>величин</a:t>
            </a:r>
            <a:r>
              <a:rPr lang="en-US" dirty="0" smtClean="0"/>
              <a:t> – </a:t>
            </a:r>
            <a:r>
              <a:rPr lang="en-US" dirty="0" err="1" smtClean="0"/>
              <a:t>набор</a:t>
            </a:r>
            <a:r>
              <a:rPr lang="en-US" dirty="0" smtClean="0"/>
              <a:t> </a:t>
            </a:r>
            <a:r>
              <a:rPr lang="en-US" dirty="0" err="1" smtClean="0"/>
              <a:t>из</a:t>
            </a:r>
            <a:r>
              <a:rPr lang="en-US" dirty="0" smtClean="0"/>
              <a:t> </a:t>
            </a:r>
            <a:r>
              <a:rPr lang="en-US" dirty="0" err="1" smtClean="0"/>
              <a:t>множества</a:t>
            </a:r>
            <a:r>
              <a:rPr lang="en-US" dirty="0" smtClean="0"/>
              <a:t> </a:t>
            </a:r>
            <a:r>
              <a:rPr lang="en-US" b="1" dirty="0" smtClean="0"/>
              <a:t>S</a:t>
            </a:r>
            <a:r>
              <a:rPr lang="en-US" i="1" dirty="0" smtClean="0"/>
              <a:t> </a:t>
            </a:r>
            <a:r>
              <a:rPr lang="en-US" dirty="0" err="1" smtClean="0"/>
              <a:t>декартовых</a:t>
            </a:r>
            <a:r>
              <a:rPr lang="en-US" dirty="0" smtClean="0"/>
              <a:t> </a:t>
            </a:r>
            <a:r>
              <a:rPr lang="en-US" dirty="0" err="1" smtClean="0"/>
              <a:t>произведений</a:t>
            </a:r>
            <a:endParaRPr lang="ru-RU" dirty="0"/>
          </a:p>
        </p:txBody>
      </p:sp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1994" name="Object 10"/>
          <p:cNvGraphicFramePr>
            <a:graphicFrameLocks noChangeAspect="1"/>
          </p:cNvGraphicFramePr>
          <p:nvPr/>
        </p:nvGraphicFramePr>
        <p:xfrm>
          <a:off x="3143240" y="5143512"/>
          <a:ext cx="26860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Формула" r:id="rId7" imgW="2692080" imgH="482400" progId="Equation.3">
                  <p:embed/>
                </p:oleObj>
              </mc:Choice>
              <mc:Fallback>
                <p:oleObj name="Формула" r:id="rId7" imgW="26920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40" y="5143512"/>
                        <a:ext cx="26860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142844" y="5863256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 err="1" smtClean="0">
                <a:latin typeface="Comic Sans MS" pitchFamily="66" charset="0"/>
              </a:rPr>
              <a:t>С</a:t>
            </a:r>
            <a:r>
              <a:rPr lang="en-US" dirty="0" err="1" smtClean="0">
                <a:latin typeface="Comic Sans MS" pitchFamily="66" charset="0"/>
              </a:rPr>
              <a:t>остояние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с</a:t>
            </a:r>
            <a:r>
              <a:rPr lang="en-US" dirty="0" err="1" smtClean="0">
                <a:latin typeface="Comic Sans MS" pitchFamily="66" charset="0"/>
              </a:rPr>
              <a:t>истемы</a:t>
            </a:r>
            <a:r>
              <a:rPr lang="en-US" dirty="0" smtClean="0">
                <a:latin typeface="Comic Sans MS" pitchFamily="66" charset="0"/>
              </a:rPr>
              <a:t> – </a:t>
            </a:r>
            <a:r>
              <a:rPr lang="en-US" dirty="0" err="1" smtClean="0">
                <a:latin typeface="Comic Sans MS" pitchFamily="66" charset="0"/>
              </a:rPr>
              <a:t>совокупность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значений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величин</a:t>
            </a:r>
            <a:r>
              <a:rPr lang="en-US" dirty="0" smtClean="0">
                <a:latin typeface="Comic Sans MS" pitchFamily="66" charset="0"/>
              </a:rPr>
              <a:t>, </a:t>
            </a:r>
            <a:r>
              <a:rPr lang="en-US" dirty="0" err="1" smtClean="0">
                <a:latin typeface="Comic Sans MS" pitchFamily="66" charset="0"/>
              </a:rPr>
              <a:t>определяющих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ее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b="1" dirty="0" err="1" smtClean="0">
                <a:latin typeface="Comic Sans MS" pitchFamily="66" charset="0"/>
              </a:rPr>
              <a:t>п</a:t>
            </a:r>
            <a:r>
              <a:rPr lang="en-US" dirty="0" err="1" smtClean="0">
                <a:latin typeface="Comic Sans MS" pitchFamily="66" charset="0"/>
              </a:rPr>
              <a:t>оведение</a:t>
            </a:r>
            <a:r>
              <a:rPr lang="en-US" dirty="0" smtClean="0">
                <a:latin typeface="Comic Sans MS" pitchFamily="66" charset="0"/>
              </a:rPr>
              <a:t>. </a:t>
            </a:r>
            <a:endParaRPr lang="ru-RU" dirty="0">
              <a:latin typeface="Comic Sans MS" pitchFamily="66" charset="0"/>
            </a:endParaRPr>
          </a:p>
        </p:txBody>
      </p:sp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929190" y="2235198"/>
            <a:ext cx="2730500" cy="1693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9" name="Прямая со стрелкой 18"/>
          <p:cNvCxnSpPr/>
          <p:nvPr/>
        </p:nvCxnSpPr>
        <p:spPr>
          <a:xfrm>
            <a:off x="7143768" y="2592388"/>
            <a:ext cx="1571636" cy="1588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8286776" y="2092322"/>
            <a:ext cx="7922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(x, t)</a:t>
            </a:r>
            <a:endParaRPr lang="ru-RU" sz="2000" dirty="0">
              <a:latin typeface="Comic Sans MS" pitchFamily="66" charset="0"/>
            </a:endParaRPr>
          </a:p>
        </p:txBody>
      </p:sp>
      <p:sp>
        <p:nvSpPr>
          <p:cNvPr id="21" name="Стрелка вправо 20"/>
          <p:cNvSpPr/>
          <p:nvPr/>
        </p:nvSpPr>
        <p:spPr>
          <a:xfrm>
            <a:off x="6500826" y="3163892"/>
            <a:ext cx="2214578" cy="214314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TextBox 21"/>
          <p:cNvSpPr txBox="1"/>
          <p:nvPr/>
        </p:nvSpPr>
        <p:spPr>
          <a:xfrm>
            <a:off x="7429520" y="3378206"/>
            <a:ext cx="16786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(x, y, …, z, t)</a:t>
            </a:r>
            <a:endParaRPr lang="ru-RU" sz="2000" dirty="0">
              <a:latin typeface="Comic Sans MS" pitchFamily="66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285720" y="2357430"/>
            <a:ext cx="595733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>
                <a:latin typeface="Comic Sans MS" pitchFamily="66" charset="0"/>
              </a:rPr>
              <a:t>Значение </a:t>
            </a:r>
            <a:r>
              <a:rPr lang="en-US" sz="2000" dirty="0" smtClean="0">
                <a:latin typeface="Comic Sans MS" pitchFamily="66" charset="0"/>
              </a:rPr>
              <a:t>x</a:t>
            </a:r>
            <a:r>
              <a:rPr lang="en-US" dirty="0" smtClean="0"/>
              <a:t> </a:t>
            </a:r>
            <a:r>
              <a:rPr lang="ru-RU" dirty="0" smtClean="0"/>
              <a:t> </a:t>
            </a:r>
            <a:r>
              <a:rPr lang="en-US" dirty="0" smtClean="0"/>
              <a:t>(</a:t>
            </a:r>
            <a:r>
              <a:rPr lang="ru-RU" dirty="0" smtClean="0"/>
              <a:t> или </a:t>
            </a:r>
            <a:r>
              <a:rPr lang="en-US" sz="2000" b="1" dirty="0" smtClean="0"/>
              <a:t>X)</a:t>
            </a:r>
            <a:r>
              <a:rPr lang="en-US" dirty="0" smtClean="0"/>
              <a:t> </a:t>
            </a:r>
            <a:r>
              <a:rPr lang="en-US" dirty="0" err="1" smtClean="0"/>
              <a:t>называют</a:t>
            </a:r>
            <a:r>
              <a:rPr lang="en-US" dirty="0" smtClean="0"/>
              <a:t> </a:t>
            </a:r>
            <a:r>
              <a:rPr lang="en-US" b="1" dirty="0" err="1" smtClean="0">
                <a:latin typeface="Comic Sans MS" pitchFamily="66" charset="0"/>
              </a:rPr>
              <a:t>с</a:t>
            </a:r>
            <a:r>
              <a:rPr lang="en-US" dirty="0" err="1" smtClean="0">
                <a:latin typeface="Comic Sans MS" pitchFamily="66" charset="0"/>
              </a:rPr>
              <a:t>остоянием</a:t>
            </a:r>
            <a:r>
              <a:rPr lang="en-US" dirty="0" smtClean="0"/>
              <a:t> </a:t>
            </a:r>
            <a:r>
              <a:rPr lang="en-US" b="1" dirty="0" err="1" smtClean="0"/>
              <a:t>о</a:t>
            </a:r>
            <a:r>
              <a:rPr lang="en-US" dirty="0" err="1" smtClean="0"/>
              <a:t>бъекта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6357950" y="4929198"/>
            <a:ext cx="642942" cy="1857364"/>
          </a:xfrm>
          <a:prstGeom prst="roundRect">
            <a:avLst/>
          </a:prstGeom>
          <a:ln w="285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latin typeface="Comic Sans MS" pitchFamily="66" charset="0"/>
              </a:rPr>
              <a:t>x</a:t>
            </a:r>
            <a:r>
              <a:rPr lang="en-US" sz="2000" baseline="-25000" dirty="0" smtClean="0">
                <a:latin typeface="Comic Sans MS" pitchFamily="66" charset="0"/>
              </a:rPr>
              <a:t>1</a:t>
            </a:r>
          </a:p>
          <a:p>
            <a:pPr algn="ctr"/>
            <a:r>
              <a:rPr lang="en-US" sz="2000" dirty="0" smtClean="0">
                <a:latin typeface="Comic Sans MS" pitchFamily="66" charset="0"/>
              </a:rPr>
              <a:t>x</a:t>
            </a:r>
            <a:r>
              <a:rPr lang="en-US" sz="2000" baseline="-25000" dirty="0" smtClean="0">
                <a:latin typeface="Comic Sans MS" pitchFamily="66" charset="0"/>
              </a:rPr>
              <a:t>2</a:t>
            </a:r>
          </a:p>
          <a:p>
            <a:pPr algn="ctr"/>
            <a:r>
              <a:rPr lang="en-US" sz="2000" dirty="0" smtClean="0">
                <a:latin typeface="Comic Sans MS" pitchFamily="66" charset="0"/>
              </a:rPr>
              <a:t>.</a:t>
            </a:r>
          </a:p>
          <a:p>
            <a:pPr algn="ctr"/>
            <a:r>
              <a:rPr lang="en-US" sz="2000" dirty="0" smtClean="0">
                <a:latin typeface="Comic Sans MS" pitchFamily="66" charset="0"/>
              </a:rPr>
              <a:t>.</a:t>
            </a:r>
          </a:p>
          <a:p>
            <a:pPr algn="ctr"/>
            <a:r>
              <a:rPr lang="en-US" sz="2000" dirty="0" smtClean="0">
                <a:latin typeface="Comic Sans MS" pitchFamily="66" charset="0"/>
              </a:rPr>
              <a:t>.</a:t>
            </a:r>
          </a:p>
          <a:p>
            <a:pPr algn="ctr"/>
            <a:r>
              <a:rPr lang="en-US" sz="2000" dirty="0" err="1" smtClean="0">
                <a:latin typeface="Comic Sans MS" pitchFamily="66" charset="0"/>
              </a:rPr>
              <a:t>x</a:t>
            </a:r>
            <a:r>
              <a:rPr lang="en-US" sz="2000" baseline="-25000" dirty="0" err="1" smtClean="0">
                <a:latin typeface="Comic Sans MS" pitchFamily="66" charset="0"/>
              </a:rPr>
              <a:t>n</a:t>
            </a:r>
            <a:endParaRPr lang="ru-RU" sz="2000" baseline="-25000" dirty="0">
              <a:latin typeface="Comic Sans MS" pitchFamily="66" charset="0"/>
            </a:endParaRPr>
          </a:p>
        </p:txBody>
      </p:sp>
      <p:sp>
        <p:nvSpPr>
          <p:cNvPr id="25" name="Скругленный прямоугольник 24"/>
          <p:cNvSpPr/>
          <p:nvPr/>
        </p:nvSpPr>
        <p:spPr>
          <a:xfrm>
            <a:off x="7429520" y="4929198"/>
            <a:ext cx="1000132" cy="1857364"/>
          </a:xfrm>
          <a:prstGeom prst="roundRect">
            <a:avLst/>
          </a:prstGeom>
          <a:ln w="285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latin typeface="Comic Sans MS" pitchFamily="66" charset="0"/>
              </a:rPr>
              <a:t>x =x</a:t>
            </a:r>
            <a:r>
              <a:rPr lang="en-US" sz="2000" baseline="-25000" dirty="0" smtClean="0">
                <a:latin typeface="Comic Sans MS" pitchFamily="66" charset="0"/>
              </a:rPr>
              <a:t>1</a:t>
            </a:r>
          </a:p>
          <a:p>
            <a:pPr algn="ctr"/>
            <a:r>
              <a:rPr lang="en-US" sz="2000" dirty="0" smtClean="0">
                <a:latin typeface="Comic Sans MS" pitchFamily="66" charset="0"/>
              </a:rPr>
              <a:t>y = y</a:t>
            </a:r>
            <a:r>
              <a:rPr lang="en-US" sz="2000" baseline="-25000" dirty="0" smtClean="0">
                <a:latin typeface="Comic Sans MS" pitchFamily="66" charset="0"/>
              </a:rPr>
              <a:t>5</a:t>
            </a:r>
          </a:p>
          <a:p>
            <a:pPr algn="ctr"/>
            <a:r>
              <a:rPr lang="en-US" sz="2000" dirty="0" smtClean="0">
                <a:latin typeface="Comic Sans MS" pitchFamily="66" charset="0"/>
              </a:rPr>
              <a:t>.</a:t>
            </a:r>
          </a:p>
          <a:p>
            <a:pPr algn="ctr"/>
            <a:r>
              <a:rPr lang="en-US" sz="2000" dirty="0" smtClean="0">
                <a:latin typeface="Comic Sans MS" pitchFamily="66" charset="0"/>
              </a:rPr>
              <a:t>.</a:t>
            </a:r>
          </a:p>
          <a:p>
            <a:pPr algn="ctr"/>
            <a:r>
              <a:rPr lang="en-US" sz="2000" dirty="0" smtClean="0">
                <a:latin typeface="Comic Sans MS" pitchFamily="66" charset="0"/>
              </a:rPr>
              <a:t>.</a:t>
            </a:r>
          </a:p>
          <a:p>
            <a:pPr algn="ctr"/>
            <a:r>
              <a:rPr lang="en-US" sz="2000" dirty="0" smtClean="0">
                <a:latin typeface="Comic Sans MS" pitchFamily="66" charset="0"/>
              </a:rPr>
              <a:t>z = z</a:t>
            </a:r>
            <a:r>
              <a:rPr lang="en-US" sz="2000" baseline="-25000" dirty="0" smtClean="0">
                <a:latin typeface="Comic Sans MS" pitchFamily="66" charset="0"/>
              </a:rPr>
              <a:t>0</a:t>
            </a:r>
            <a:endParaRPr lang="ru-RU" sz="2000" baseline="-250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187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17" grpId="0"/>
      <p:bldP spid="20" grpId="0"/>
      <p:bldP spid="21" grpId="0" animBg="1"/>
      <p:bldP spid="22" grpId="0"/>
      <p:bldP spid="23" grpId="0"/>
      <p:bldP spid="24" grpId="0" animBg="1"/>
      <p:bldP spid="2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71414"/>
            <a:ext cx="8305800" cy="857256"/>
          </a:xfrm>
        </p:spPr>
        <p:txBody>
          <a:bodyPr/>
          <a:lstStyle/>
          <a:p>
            <a:r>
              <a:rPr lang="ru-RU" smtClean="0"/>
              <a:t>Пространство </a:t>
            </a:r>
            <a:r>
              <a:rPr lang="ru-RU" dirty="0" smtClean="0"/>
              <a:t>состояний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85720" y="2214554"/>
            <a:ext cx="79296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Пространство</a:t>
            </a:r>
            <a:r>
              <a:rPr lang="en-US" dirty="0" smtClean="0"/>
              <a:t>, в </a:t>
            </a:r>
            <a:r>
              <a:rPr lang="en-US" dirty="0" err="1" smtClean="0"/>
              <a:t>котором</a:t>
            </a:r>
            <a:r>
              <a:rPr lang="en-US" dirty="0" smtClean="0"/>
              <a:t> </a:t>
            </a:r>
            <a:r>
              <a:rPr lang="en-US" dirty="0" err="1" smtClean="0"/>
              <a:t>каждое</a:t>
            </a:r>
            <a:r>
              <a:rPr lang="en-US" dirty="0" smtClean="0"/>
              <a:t> </a:t>
            </a:r>
            <a:r>
              <a:rPr lang="en-US" dirty="0" err="1" smtClean="0"/>
              <a:t>состояние</a:t>
            </a:r>
            <a:r>
              <a:rPr lang="en-US" dirty="0" smtClean="0"/>
              <a:t> </a:t>
            </a:r>
            <a:r>
              <a:rPr lang="en-US" dirty="0" err="1" smtClean="0"/>
              <a:t>системы</a:t>
            </a:r>
            <a:r>
              <a:rPr lang="en-US" dirty="0" smtClean="0"/>
              <a:t> </a:t>
            </a:r>
            <a:r>
              <a:rPr lang="en-US" dirty="0" err="1" smtClean="0"/>
              <a:t>изображается</a:t>
            </a:r>
            <a:r>
              <a:rPr lang="en-US" dirty="0" smtClean="0"/>
              <a:t> </a:t>
            </a:r>
            <a:r>
              <a:rPr lang="en-US" dirty="0" err="1" smtClean="0"/>
              <a:t>точкой</a:t>
            </a:r>
            <a:r>
              <a:rPr lang="en-US" dirty="0" smtClean="0"/>
              <a:t>, </a:t>
            </a:r>
            <a:r>
              <a:rPr lang="en-US" dirty="0" err="1" smtClean="0"/>
              <a:t>называется</a:t>
            </a:r>
            <a:r>
              <a:rPr lang="en-US" dirty="0" smtClean="0"/>
              <a:t> </a:t>
            </a:r>
            <a:r>
              <a:rPr lang="en-US" dirty="0" err="1" smtClean="0">
                <a:latin typeface="Comic Sans MS" pitchFamily="66" charset="0"/>
              </a:rPr>
              <a:t>пространством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состояний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системы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/>
              <a:t>или</a:t>
            </a:r>
            <a:r>
              <a:rPr lang="en-US" dirty="0" smtClean="0"/>
              <a:t> </a:t>
            </a:r>
            <a:r>
              <a:rPr lang="en-US" dirty="0" err="1" smtClean="0">
                <a:latin typeface="Comic Sans MS" pitchFamily="66" charset="0"/>
              </a:rPr>
              <a:t>фазовым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пространством</a:t>
            </a:r>
            <a:r>
              <a:rPr lang="en-US" dirty="0" smtClean="0">
                <a:latin typeface="Comic Sans MS" pitchFamily="66" charset="0"/>
              </a:rPr>
              <a:t>. </a:t>
            </a:r>
            <a:endParaRPr lang="ru-RU" dirty="0">
              <a:latin typeface="Comic Sans MS" pitchFamily="66" charset="0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273050" y="5040313"/>
          <a:ext cx="14160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Формула" r:id="rId3" imgW="1409400" imgH="419040" progId="Equation.3">
                  <p:embed/>
                </p:oleObj>
              </mc:Choice>
              <mc:Fallback>
                <p:oleObj name="Формула" r:id="rId3" imgW="14094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50" y="5040313"/>
                        <a:ext cx="1416050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1785918" y="5000636"/>
          <a:ext cx="1955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Формула" r:id="rId5" imgW="1955520" imgH="419040" progId="Equation.3">
                  <p:embed/>
                </p:oleObj>
              </mc:Choice>
              <mc:Fallback>
                <p:oleObj name="Формула" r:id="rId5" imgW="19555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18" y="5000636"/>
                        <a:ext cx="19558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4286248" y="421481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 smtClean="0"/>
              <a:t>называются </a:t>
            </a:r>
            <a:r>
              <a:rPr lang="ru-RU" dirty="0" smtClean="0">
                <a:latin typeface="Comic Sans MS" pitchFamily="66" charset="0"/>
              </a:rPr>
              <a:t>координатами системы, </a:t>
            </a:r>
            <a:r>
              <a:rPr lang="ru-RU" dirty="0" smtClean="0"/>
              <a:t>набор конкретных значений координат – </a:t>
            </a:r>
            <a:r>
              <a:rPr lang="ru-RU" dirty="0" smtClean="0">
                <a:latin typeface="Comic Sans MS" pitchFamily="66" charset="0"/>
              </a:rPr>
              <a:t>изображающей точкой</a:t>
            </a:r>
            <a:endParaRPr lang="ru-RU" dirty="0">
              <a:latin typeface="Comic Sans MS" pitchFamily="66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85720" y="4429132"/>
            <a:ext cx="27395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/>
              <a:t>П</a:t>
            </a:r>
            <a:r>
              <a:rPr lang="en-US" dirty="0" err="1" smtClean="0"/>
              <a:t>еременные</a:t>
            </a:r>
            <a:r>
              <a:rPr lang="en-US" dirty="0" smtClean="0"/>
              <a:t> </a:t>
            </a:r>
            <a:r>
              <a:rPr lang="en-US" b="1" dirty="0" err="1" smtClean="0"/>
              <a:t>с</a:t>
            </a:r>
            <a:r>
              <a:rPr lang="en-US" dirty="0" err="1" smtClean="0"/>
              <a:t>остояния</a:t>
            </a:r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85720" y="3286124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/>
              <a:t>Ч</a:t>
            </a:r>
            <a:r>
              <a:rPr lang="en-US" dirty="0" err="1" smtClean="0"/>
              <a:t>исло</a:t>
            </a:r>
            <a:r>
              <a:rPr lang="en-US" dirty="0" smtClean="0"/>
              <a:t> </a:t>
            </a:r>
            <a:r>
              <a:rPr lang="en-US" b="1" dirty="0" err="1" smtClean="0"/>
              <a:t>и</a:t>
            </a:r>
            <a:r>
              <a:rPr lang="en-US" dirty="0" err="1" smtClean="0"/>
              <a:t>змерений</a:t>
            </a:r>
            <a:r>
              <a:rPr lang="en-US" dirty="0" smtClean="0"/>
              <a:t> </a:t>
            </a:r>
            <a:r>
              <a:rPr lang="en-US" dirty="0" err="1" smtClean="0"/>
              <a:t>этого</a:t>
            </a:r>
            <a:r>
              <a:rPr lang="en-US" dirty="0" smtClean="0"/>
              <a:t> </a:t>
            </a:r>
            <a:r>
              <a:rPr lang="en-US" dirty="0" err="1" smtClean="0"/>
              <a:t>пространства</a:t>
            </a:r>
            <a:r>
              <a:rPr lang="en-US" dirty="0" smtClean="0"/>
              <a:t> </a:t>
            </a:r>
            <a:r>
              <a:rPr lang="en-US" dirty="0" err="1" smtClean="0"/>
              <a:t>равно</a:t>
            </a:r>
            <a:r>
              <a:rPr lang="en-US" dirty="0" smtClean="0"/>
              <a:t> </a:t>
            </a:r>
            <a:r>
              <a:rPr lang="en-US" dirty="0" err="1" smtClean="0"/>
              <a:t>числу</a:t>
            </a:r>
            <a:r>
              <a:rPr lang="en-US" dirty="0" smtClean="0"/>
              <a:t> </a:t>
            </a:r>
            <a:r>
              <a:rPr lang="en-US" dirty="0" err="1" smtClean="0"/>
              <a:t>независимых</a:t>
            </a:r>
            <a:r>
              <a:rPr lang="en-US" dirty="0" smtClean="0"/>
              <a:t> </a:t>
            </a:r>
            <a:r>
              <a:rPr lang="en-US" dirty="0" err="1" smtClean="0"/>
              <a:t>величин</a:t>
            </a:r>
            <a:r>
              <a:rPr lang="en-US" dirty="0" smtClean="0"/>
              <a:t>, </a:t>
            </a:r>
            <a:r>
              <a:rPr lang="en-US" dirty="0" err="1" smtClean="0"/>
              <a:t>определяющих</a:t>
            </a:r>
            <a:r>
              <a:rPr lang="en-US" dirty="0" smtClean="0"/>
              <a:t> </a:t>
            </a:r>
            <a:r>
              <a:rPr lang="en-US" dirty="0" err="1" smtClean="0"/>
              <a:t>состояние</a:t>
            </a:r>
            <a:r>
              <a:rPr lang="en-US" dirty="0" smtClean="0"/>
              <a:t> </a:t>
            </a:r>
            <a:r>
              <a:rPr lang="en-US" dirty="0" err="1" smtClean="0"/>
              <a:t>системы</a:t>
            </a:r>
            <a:r>
              <a:rPr lang="en-US" dirty="0" smtClean="0"/>
              <a:t>.  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4000496" y="5434628"/>
            <a:ext cx="485775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Индекс </a:t>
            </a:r>
            <a:r>
              <a:rPr lang="ru-RU" i="1" dirty="0" err="1" smtClean="0"/>
              <a:t>n</a:t>
            </a:r>
            <a:r>
              <a:rPr lang="ru-RU" dirty="0" smtClean="0"/>
              <a:t> – </a:t>
            </a:r>
            <a:r>
              <a:rPr lang="ru-RU" b="1" dirty="0" smtClean="0"/>
              <a:t>р</a:t>
            </a:r>
            <a:r>
              <a:rPr lang="ru-RU" dirty="0" smtClean="0"/>
              <a:t>азмер пространства состояний, количество </a:t>
            </a:r>
            <a:r>
              <a:rPr lang="ru-RU" b="1" dirty="0" smtClean="0"/>
              <a:t>с</a:t>
            </a:r>
            <a:r>
              <a:rPr lang="ru-RU" dirty="0" smtClean="0"/>
              <a:t>ущественных, </a:t>
            </a:r>
            <a:r>
              <a:rPr lang="ru-RU" b="1" dirty="0" smtClean="0"/>
              <a:t>н</a:t>
            </a:r>
            <a:r>
              <a:rPr lang="ru-RU" dirty="0" smtClean="0"/>
              <a:t>аблюдаемых или </a:t>
            </a:r>
            <a:r>
              <a:rPr lang="ru-RU" b="1" dirty="0" smtClean="0"/>
              <a:t>м</a:t>
            </a:r>
            <a:r>
              <a:rPr lang="ru-RU" dirty="0" smtClean="0"/>
              <a:t>оделируемых признаков объект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274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Заголовок 12"/>
          <p:cNvSpPr>
            <a:spLocks noGrp="1"/>
          </p:cNvSpPr>
          <p:nvPr>
            <p:ph type="title"/>
          </p:nvPr>
        </p:nvSpPr>
        <p:spPr>
          <a:xfrm>
            <a:off x="357158" y="0"/>
            <a:ext cx="8305800" cy="1143000"/>
          </a:xfrm>
        </p:spPr>
        <p:txBody>
          <a:bodyPr/>
          <a:lstStyle/>
          <a:p>
            <a:r>
              <a:rPr lang="ru-RU" dirty="0" smtClean="0"/>
              <a:t>Процессы</a:t>
            </a:r>
            <a:endParaRPr lang="ru-RU" dirty="0"/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166624" y="1214422"/>
          <a:ext cx="4106863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9" name="Формула" r:id="rId3" imgW="4114800" imgH="571320" progId="Equation.3">
                  <p:embed/>
                </p:oleObj>
              </mc:Choice>
              <mc:Fallback>
                <p:oleObj name="Формула" r:id="rId3" imgW="4114800" imgH="571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24" y="1214422"/>
                        <a:ext cx="4106863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142844" y="1785926"/>
          <a:ext cx="46672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0" name="Формула" r:id="rId5" imgW="4660560" imgH="571320" progId="Equation.3">
                  <p:embed/>
                </p:oleObj>
              </mc:Choice>
              <mc:Fallback>
                <p:oleObj name="Формула" r:id="rId5" imgW="4660560" imgH="571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1785926"/>
                        <a:ext cx="466725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Прямоугольник 17"/>
          <p:cNvSpPr/>
          <p:nvPr/>
        </p:nvSpPr>
        <p:spPr>
          <a:xfrm>
            <a:off x="142844" y="2428868"/>
            <a:ext cx="47863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Наблюдая</a:t>
            </a:r>
            <a:r>
              <a:rPr lang="en-US" dirty="0" smtClean="0"/>
              <a:t> и </a:t>
            </a:r>
            <a:r>
              <a:rPr lang="en-US" dirty="0" err="1" smtClean="0"/>
              <a:t>фиксируя</a:t>
            </a:r>
            <a:r>
              <a:rPr lang="en-US" dirty="0" smtClean="0"/>
              <a:t> </a:t>
            </a:r>
            <a:r>
              <a:rPr lang="en-US" b="1" dirty="0" err="1" smtClean="0"/>
              <a:t>с</a:t>
            </a:r>
            <a:r>
              <a:rPr lang="en-US" dirty="0" err="1" smtClean="0"/>
              <a:t>остояние</a:t>
            </a:r>
            <a:r>
              <a:rPr lang="en-US" dirty="0" smtClean="0"/>
              <a:t> </a:t>
            </a:r>
            <a:r>
              <a:rPr lang="en-US" b="1" dirty="0" err="1" smtClean="0"/>
              <a:t>о</a:t>
            </a:r>
            <a:r>
              <a:rPr lang="en-US" dirty="0" err="1" smtClean="0"/>
              <a:t>бъекта</a:t>
            </a:r>
            <a:r>
              <a:rPr lang="en-US" dirty="0" smtClean="0"/>
              <a:t> в </a:t>
            </a:r>
            <a:r>
              <a:rPr lang="en-US" dirty="0" err="1" smtClean="0"/>
              <a:t>течение</a:t>
            </a:r>
            <a:r>
              <a:rPr lang="en-US" dirty="0" smtClean="0"/>
              <a:t> </a:t>
            </a:r>
            <a:r>
              <a:rPr lang="en-US" dirty="0" err="1" smtClean="0"/>
              <a:t>некоторого</a:t>
            </a:r>
            <a:r>
              <a:rPr lang="en-US" dirty="0" smtClean="0"/>
              <a:t> </a:t>
            </a:r>
            <a:r>
              <a:rPr lang="en-US" b="1" dirty="0" err="1" smtClean="0"/>
              <a:t>в</a:t>
            </a:r>
            <a:r>
              <a:rPr lang="en-US" dirty="0" err="1" smtClean="0"/>
              <a:t>ремени</a:t>
            </a:r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5064" name="Object 8"/>
          <p:cNvGraphicFramePr>
            <a:graphicFrameLocks noChangeAspect="1"/>
          </p:cNvGraphicFramePr>
          <p:nvPr/>
        </p:nvGraphicFramePr>
        <p:xfrm>
          <a:off x="2000232" y="3143248"/>
          <a:ext cx="7556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1" name="Формула" r:id="rId7" imgW="749160" imgH="406080" progId="Equation.3">
                  <p:embed/>
                </p:oleObj>
              </mc:Choice>
              <mc:Fallback>
                <p:oleObj name="Формула" r:id="rId7" imgW="7491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3143248"/>
                        <a:ext cx="75565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Прямоугольник 20"/>
          <p:cNvSpPr/>
          <p:nvPr/>
        </p:nvSpPr>
        <p:spPr>
          <a:xfrm>
            <a:off x="5000628" y="1142984"/>
            <a:ext cx="392908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>
                <a:latin typeface="Comic Sans MS" pitchFamily="66" charset="0"/>
              </a:rPr>
              <a:t>П</a:t>
            </a:r>
            <a:r>
              <a:rPr lang="en-US" dirty="0" err="1" smtClean="0">
                <a:latin typeface="Comic Sans MS" pitchFamily="66" charset="0"/>
              </a:rPr>
              <a:t>роцесс</a:t>
            </a:r>
            <a:r>
              <a:rPr lang="en-US" dirty="0" smtClean="0"/>
              <a:t> в </a:t>
            </a:r>
            <a:r>
              <a:rPr lang="en-US" i="1" dirty="0" smtClean="0"/>
              <a:t>S</a:t>
            </a:r>
            <a:r>
              <a:rPr lang="en-US" dirty="0" smtClean="0"/>
              <a:t> – </a:t>
            </a:r>
            <a:r>
              <a:rPr lang="en-US" dirty="0" err="1" smtClean="0"/>
              <a:t>произвольное</a:t>
            </a:r>
            <a:r>
              <a:rPr lang="en-US" dirty="0" smtClean="0"/>
              <a:t> </a:t>
            </a:r>
            <a:r>
              <a:rPr lang="en-US" dirty="0" err="1" smtClean="0"/>
              <a:t>отображение</a:t>
            </a:r>
            <a:endParaRPr lang="ru-RU" dirty="0"/>
          </a:p>
        </p:txBody>
      </p:sp>
      <p:sp>
        <p:nvSpPr>
          <p:cNvPr id="450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5066" name="Object 10"/>
          <p:cNvGraphicFramePr>
            <a:graphicFrameLocks noChangeAspect="1"/>
          </p:cNvGraphicFramePr>
          <p:nvPr/>
        </p:nvGraphicFramePr>
        <p:xfrm>
          <a:off x="5286380" y="2500306"/>
          <a:ext cx="1892300" cy="412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2" name="Формула" r:id="rId9" imgW="1892160" imgH="406080" progId="Equation.3">
                  <p:embed/>
                </p:oleObj>
              </mc:Choice>
              <mc:Fallback>
                <p:oleObj name="Формула" r:id="rId9" imgW="18921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0" y="2500306"/>
                        <a:ext cx="1892300" cy="4127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5068" name="Object 12"/>
          <p:cNvGraphicFramePr>
            <a:graphicFrameLocks noChangeAspect="1"/>
          </p:cNvGraphicFramePr>
          <p:nvPr/>
        </p:nvGraphicFramePr>
        <p:xfrm>
          <a:off x="5286380" y="1928802"/>
          <a:ext cx="18161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3" name="Формула" r:id="rId11" imgW="1815840" imgH="419040" progId="Equation.3">
                  <p:embed/>
                </p:oleObj>
              </mc:Choice>
              <mc:Fallback>
                <p:oleObj name="Формула" r:id="rId11" imgW="18158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0" y="1928802"/>
                        <a:ext cx="1816100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0" name="Rectangle 14"/>
          <p:cNvSpPr>
            <a:spLocks noChangeArrowheads="1"/>
          </p:cNvSpPr>
          <p:nvPr/>
        </p:nvSpPr>
        <p:spPr bwMode="auto">
          <a:xfrm>
            <a:off x="5572132" y="3251674"/>
            <a:ext cx="3571868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Под </a:t>
            </a:r>
            <a:r>
              <a:rPr kumimoji="0" lang="ru-RU" sz="1600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д</a:t>
            </a:r>
            <a:r>
              <a:rPr kumimoji="0" lang="ru-RU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инамической </a:t>
            </a:r>
            <a:r>
              <a:rPr kumimoji="0" lang="ru-RU" sz="1600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с</a:t>
            </a:r>
            <a:r>
              <a:rPr kumimoji="0" lang="ru-RU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истемой</a:t>
            </a:r>
            <a:r>
              <a:rPr kumimoji="0" lang="ru-RU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понимают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м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ножество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д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опустимых процессов объекта, оно может быть задано различными способами</a:t>
            </a:r>
            <a:r>
              <a:rPr lang="ru-RU" sz="1600" dirty="0" smtClean="0">
                <a:latin typeface="Arial" pitchFamily="34" charset="0"/>
                <a:ea typeface="Times New Roman" pitchFamily="18" charset="0"/>
              </a:rPr>
              <a:t>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Ф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изические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в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еличины и их изменения во времени – реальные аналоговые процессы,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с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игналы или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с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остояния объектов и систем на ЦВМ моделируются числовыми последовательностями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.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285720" y="4572008"/>
            <a:ext cx="2730500" cy="1693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Скругленный прямоугольник 16"/>
          <p:cNvSpPr/>
          <p:nvPr/>
        </p:nvSpPr>
        <p:spPr>
          <a:xfrm>
            <a:off x="3786182" y="4357694"/>
            <a:ext cx="1357322" cy="1857364"/>
          </a:xfrm>
          <a:prstGeom prst="roundRect">
            <a:avLst/>
          </a:prstGeom>
          <a:ln w="285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latin typeface="Comic Sans MS" pitchFamily="66" charset="0"/>
              </a:rPr>
              <a:t>x</a:t>
            </a:r>
            <a:r>
              <a:rPr lang="en-US" sz="2000" baseline="-25000" dirty="0" smtClean="0">
                <a:latin typeface="Comic Sans MS" pitchFamily="66" charset="0"/>
              </a:rPr>
              <a:t>1</a:t>
            </a:r>
            <a:r>
              <a:rPr lang="ru-RU" sz="2000" dirty="0" smtClean="0">
                <a:latin typeface="Comic Sans MS" pitchFamily="66" charset="0"/>
              </a:rPr>
              <a:t>(</a:t>
            </a:r>
            <a:r>
              <a:rPr lang="en-US" sz="2000" dirty="0" smtClean="0">
                <a:latin typeface="Comic Sans MS" pitchFamily="66" charset="0"/>
              </a:rPr>
              <a:t>t</a:t>
            </a:r>
            <a:r>
              <a:rPr lang="ru-RU" sz="2000" dirty="0" smtClean="0">
                <a:latin typeface="Comic Sans MS" pitchFamily="66" charset="0"/>
              </a:rPr>
              <a:t>)</a:t>
            </a:r>
            <a:endParaRPr lang="en-US" sz="2000" dirty="0" smtClean="0">
              <a:latin typeface="Comic Sans MS" pitchFamily="66" charset="0"/>
            </a:endParaRPr>
          </a:p>
          <a:p>
            <a:pPr algn="ctr"/>
            <a:r>
              <a:rPr lang="en-US" sz="2000" dirty="0" smtClean="0">
                <a:latin typeface="Comic Sans MS" pitchFamily="66" charset="0"/>
              </a:rPr>
              <a:t>x</a:t>
            </a:r>
            <a:r>
              <a:rPr lang="en-US" sz="2000" baseline="-25000" dirty="0" smtClean="0">
                <a:latin typeface="Comic Sans MS" pitchFamily="66" charset="0"/>
              </a:rPr>
              <a:t>2</a:t>
            </a:r>
            <a:r>
              <a:rPr lang="ru-RU" sz="2000" dirty="0" smtClean="0">
                <a:latin typeface="Comic Sans MS" pitchFamily="66" charset="0"/>
              </a:rPr>
              <a:t> (</a:t>
            </a:r>
            <a:r>
              <a:rPr lang="en-US" sz="2000" dirty="0" smtClean="0">
                <a:latin typeface="Comic Sans MS" pitchFamily="66" charset="0"/>
              </a:rPr>
              <a:t>t</a:t>
            </a:r>
            <a:r>
              <a:rPr lang="ru-RU" sz="2000" dirty="0" smtClean="0">
                <a:latin typeface="Comic Sans MS" pitchFamily="66" charset="0"/>
              </a:rPr>
              <a:t>)</a:t>
            </a:r>
            <a:endParaRPr lang="en-US" sz="2000" baseline="-25000" dirty="0" smtClean="0">
              <a:latin typeface="Comic Sans MS" pitchFamily="66" charset="0"/>
            </a:endParaRPr>
          </a:p>
          <a:p>
            <a:pPr algn="ctr"/>
            <a:r>
              <a:rPr lang="en-US" sz="2000" dirty="0" smtClean="0">
                <a:latin typeface="Comic Sans MS" pitchFamily="66" charset="0"/>
              </a:rPr>
              <a:t>……………</a:t>
            </a:r>
          </a:p>
          <a:p>
            <a:pPr algn="ctr"/>
            <a:r>
              <a:rPr lang="en-US" sz="2000" dirty="0" smtClean="0">
                <a:latin typeface="Comic Sans MS" pitchFamily="66" charset="0"/>
              </a:rPr>
              <a:t>……………</a:t>
            </a:r>
          </a:p>
          <a:p>
            <a:pPr algn="ctr"/>
            <a:r>
              <a:rPr lang="en-US" sz="2000" dirty="0" smtClean="0">
                <a:latin typeface="Comic Sans MS" pitchFamily="66" charset="0"/>
              </a:rPr>
              <a:t>……………</a:t>
            </a:r>
          </a:p>
          <a:p>
            <a:pPr algn="ctr"/>
            <a:r>
              <a:rPr lang="en-US" sz="2000" dirty="0" err="1" smtClean="0">
                <a:latin typeface="Comic Sans MS" pitchFamily="66" charset="0"/>
              </a:rPr>
              <a:t>x</a:t>
            </a:r>
            <a:r>
              <a:rPr lang="en-US" sz="2000" baseline="-25000" dirty="0" err="1" smtClean="0">
                <a:latin typeface="Comic Sans MS" pitchFamily="66" charset="0"/>
              </a:rPr>
              <a:t>n</a:t>
            </a:r>
            <a:r>
              <a:rPr lang="ru-RU" sz="2000" dirty="0" smtClean="0">
                <a:latin typeface="Comic Sans MS" pitchFamily="66" charset="0"/>
              </a:rPr>
              <a:t> (</a:t>
            </a:r>
            <a:r>
              <a:rPr lang="en-US" sz="2000" dirty="0" smtClean="0">
                <a:latin typeface="Comic Sans MS" pitchFamily="66" charset="0"/>
              </a:rPr>
              <a:t>t</a:t>
            </a:r>
            <a:r>
              <a:rPr lang="ru-RU" sz="2000" dirty="0" smtClean="0">
                <a:latin typeface="Comic Sans MS" pitchFamily="66" charset="0"/>
              </a:rPr>
              <a:t>)</a:t>
            </a:r>
            <a:endParaRPr lang="ru-RU" sz="2000" baseline="-25000" dirty="0">
              <a:latin typeface="Comic Sans MS" pitchFamily="66" charset="0"/>
            </a:endParaRPr>
          </a:p>
        </p:txBody>
      </p:sp>
      <p:sp>
        <p:nvSpPr>
          <p:cNvPr id="19" name="Стрелка вправо 18"/>
          <p:cNvSpPr/>
          <p:nvPr/>
        </p:nvSpPr>
        <p:spPr>
          <a:xfrm>
            <a:off x="1571604" y="5214950"/>
            <a:ext cx="2214578" cy="214314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-32" y="3568487"/>
            <a:ext cx="521497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мы</a:t>
            </a:r>
            <a:r>
              <a:rPr lang="en-US" dirty="0" smtClean="0"/>
              <a:t> </a:t>
            </a:r>
            <a:r>
              <a:rPr lang="en-US" dirty="0" err="1" smtClean="0"/>
              <a:t>получим</a:t>
            </a:r>
            <a:r>
              <a:rPr lang="en-US" dirty="0" smtClean="0"/>
              <a:t> </a:t>
            </a:r>
            <a:r>
              <a:rPr lang="en-US" dirty="0" err="1" smtClean="0"/>
              <a:t>переменный</a:t>
            </a:r>
            <a:r>
              <a:rPr lang="en-US" dirty="0" smtClean="0"/>
              <a:t> </a:t>
            </a:r>
            <a:r>
              <a:rPr lang="en-US" dirty="0" err="1" smtClean="0"/>
              <a:t>вектор</a:t>
            </a:r>
            <a:r>
              <a:rPr lang="en-US" dirty="0" smtClean="0"/>
              <a:t> </a:t>
            </a:r>
            <a:r>
              <a:rPr lang="en-US" dirty="0" err="1" smtClean="0"/>
              <a:t>состояния</a:t>
            </a:r>
            <a:r>
              <a:rPr lang="en-US" dirty="0" smtClean="0"/>
              <a:t> </a:t>
            </a:r>
            <a:r>
              <a:rPr lang="en-US" dirty="0" err="1" smtClean="0"/>
              <a:t>объекта</a:t>
            </a:r>
            <a:r>
              <a:rPr lang="en-US" dirty="0" smtClean="0"/>
              <a:t>, </a:t>
            </a:r>
            <a:r>
              <a:rPr lang="en-US" dirty="0" err="1" smtClean="0"/>
              <a:t>его</a:t>
            </a:r>
            <a:r>
              <a:rPr lang="en-US" dirty="0" smtClean="0"/>
              <a:t> </a:t>
            </a:r>
            <a:r>
              <a:rPr lang="en-US" dirty="0" err="1" smtClean="0"/>
              <a:t>называют</a:t>
            </a:r>
            <a:r>
              <a:rPr lang="en-US" dirty="0" smtClean="0"/>
              <a:t> </a:t>
            </a:r>
            <a:r>
              <a:rPr lang="en-US" dirty="0" err="1" smtClean="0">
                <a:latin typeface="Comic Sans MS" pitchFamily="66" charset="0"/>
              </a:rPr>
              <a:t>многомерным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процессом</a:t>
            </a:r>
            <a:endParaRPr lang="ru-RU" dirty="0">
              <a:latin typeface="Comic Sans MS" pitchFamily="66" charset="0"/>
            </a:endParaRPr>
          </a:p>
        </p:txBody>
      </p:sp>
      <p:graphicFrame>
        <p:nvGraphicFramePr>
          <p:cNvPr id="55303" name="Object 7"/>
          <p:cNvGraphicFramePr>
            <a:graphicFrameLocks noChangeAspect="1"/>
          </p:cNvGraphicFramePr>
          <p:nvPr/>
        </p:nvGraphicFramePr>
        <p:xfrm>
          <a:off x="571472" y="6215082"/>
          <a:ext cx="22923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4" name="Формула" r:id="rId14" imgW="2298600" imgH="419040" progId="Equation.3">
                  <p:embed/>
                </p:oleObj>
              </mc:Choice>
              <mc:Fallback>
                <p:oleObj name="Формула" r:id="rId14" imgW="22986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6215082"/>
                        <a:ext cx="2292350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8"/>
          <p:cNvGraphicFramePr>
            <a:graphicFrameLocks noChangeAspect="1"/>
          </p:cNvGraphicFramePr>
          <p:nvPr/>
        </p:nvGraphicFramePr>
        <p:xfrm>
          <a:off x="7500958" y="1643050"/>
          <a:ext cx="793750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5" name="Формула" r:id="rId16" imgW="787320" imgH="647640" progId="Equation.3">
                  <p:embed/>
                </p:oleObj>
              </mc:Choice>
              <mc:Fallback>
                <p:oleObj name="Формула" r:id="rId16" imgW="787320" imgH="647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0958" y="1643050"/>
                        <a:ext cx="793750" cy="639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4468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игналы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8521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2844" y="142852"/>
            <a:ext cx="8786874" cy="1000132"/>
          </a:xfrm>
        </p:spPr>
        <p:txBody>
          <a:bodyPr>
            <a:normAutofit fontScale="90000"/>
          </a:bodyPr>
          <a:lstStyle/>
          <a:p>
            <a:pPr algn="r"/>
            <a:r>
              <a:rPr lang="ru-RU" sz="31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К</a:t>
            </a:r>
            <a:r>
              <a:rPr lang="ru-RU" sz="31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лассификация по признакам </a:t>
            </a:r>
            <a:r>
              <a:rPr lang="ru-RU" sz="31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д</a:t>
            </a:r>
            <a:r>
              <a:rPr lang="ru-RU" sz="31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искретности компонент пространства событий</a:t>
            </a:r>
            <a:endParaRPr lang="ru-RU" dirty="0"/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1428728" y="1285860"/>
          <a:ext cx="218916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Формула" r:id="rId3" imgW="2197080" imgH="419040" progId="Equation.3">
                  <p:embed/>
                </p:oleObj>
              </mc:Choice>
              <mc:Fallback>
                <p:oleObj name="Формула" r:id="rId3" imgW="21970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1285860"/>
                        <a:ext cx="2189163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357158" y="1785926"/>
            <a:ext cx="48862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err="1" smtClean="0">
                <a:latin typeface="Comic Sans MS" pitchFamily="66" charset="0"/>
              </a:rPr>
              <a:t>П</a:t>
            </a:r>
            <a:r>
              <a:rPr lang="en-US" dirty="0" err="1" smtClean="0">
                <a:latin typeface="Comic Sans MS" pitchFamily="66" charset="0"/>
              </a:rPr>
              <a:t>ространство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событий</a:t>
            </a:r>
            <a:r>
              <a:rPr lang="ru-RU" dirty="0" smtClean="0">
                <a:latin typeface="Comic Sans MS" pitchFamily="66" charset="0"/>
              </a:rPr>
              <a:t> – множество точек</a:t>
            </a:r>
            <a:endParaRPr lang="ru-RU" dirty="0">
              <a:latin typeface="Comic Sans MS" pitchFamily="66" charset="0"/>
            </a:endParaRP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0" y="2428868"/>
            <a:ext cx="8643998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228600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ф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азовое </a:t>
            </a:r>
            <a:r>
              <a:rPr kumimoji="0" lang="ru-RU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п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ространство и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в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ремя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д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искретны – </a:t>
            </a:r>
            <a:r>
              <a:rPr kumimoji="0" lang="ru-RU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ц</a:t>
            </a:r>
            <a:r>
              <a:rPr kumimoji="0" lang="ru-RU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ифровая </a:t>
            </a:r>
            <a:r>
              <a:rPr kumimoji="0" lang="ru-RU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п</a:t>
            </a:r>
            <a:r>
              <a:rPr kumimoji="0" lang="ru-RU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оследовательность</a:t>
            </a:r>
            <a:endParaRPr lang="ru-RU" dirty="0" smtClean="0">
              <a:latin typeface="Comic Sans MS" pitchFamily="66" charset="0"/>
              <a:ea typeface="Times New Roman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228600" algn="l"/>
              </a:tabLst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228600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ф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азовое пространство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д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искретно, время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н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епрерывно – </a:t>
            </a:r>
            <a:r>
              <a:rPr kumimoji="0" lang="ru-RU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д</a:t>
            </a:r>
            <a:r>
              <a:rPr kumimoji="0" lang="ru-RU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искретный </a:t>
            </a:r>
            <a:r>
              <a:rPr kumimoji="0" lang="ru-RU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п</a:t>
            </a:r>
            <a:r>
              <a:rPr kumimoji="0" lang="ru-RU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роцесс</a:t>
            </a:r>
            <a:endParaRPr lang="ru-RU" dirty="0" smtClean="0">
              <a:latin typeface="Comic Sans MS" pitchFamily="66" charset="0"/>
              <a:ea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228600" algn="l"/>
              </a:tabLst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228600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ф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азовое пространство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н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епрерывно, время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д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искретно – </a:t>
            </a:r>
            <a:r>
              <a:rPr kumimoji="0" lang="ru-RU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п</a:t>
            </a:r>
            <a:r>
              <a:rPr kumimoji="0" lang="ru-RU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оследовательность</a:t>
            </a:r>
            <a:endParaRPr lang="ru-RU" dirty="0" smtClean="0">
              <a:latin typeface="Comic Sans MS" pitchFamily="66" charset="0"/>
              <a:ea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228600" algn="l"/>
              </a:tabLst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228600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ф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азовое пространство и время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н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епрерывны – </a:t>
            </a:r>
            <a:r>
              <a:rPr kumimoji="0" lang="ru-RU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непрерывный процесс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или просто </a:t>
            </a:r>
            <a:r>
              <a:rPr kumimoji="0" lang="ru-RU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п</a:t>
            </a:r>
            <a:r>
              <a:rPr kumimoji="0" lang="ru-RU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роцесс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, если допускаются разрывы 1-ого рода – </a:t>
            </a:r>
            <a:r>
              <a:rPr kumimoji="0" lang="ru-RU" sz="1600" b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н</a:t>
            </a:r>
            <a:r>
              <a:rPr kumimoji="0" lang="ru-RU" sz="16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епрерывнозначный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п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роцесс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228600" algn="l"/>
              </a:tabLst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228600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ф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азовое пространство имеет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н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улевую размерность, изображения – точки на оси времени, моменты времени, когда происходят события – </a:t>
            </a:r>
            <a:r>
              <a:rPr kumimoji="0" lang="ru-RU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п</a:t>
            </a:r>
            <a:r>
              <a:rPr kumimoji="0" lang="ru-RU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оток </a:t>
            </a:r>
            <a:r>
              <a:rPr kumimoji="0" lang="ru-RU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с</a:t>
            </a:r>
            <a:r>
              <a:rPr kumimoji="0" lang="ru-RU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  <a:ea typeface="Times New Roman" pitchFamily="18" charset="0"/>
              </a:rPr>
              <a:t>обытий.</a:t>
            </a:r>
            <a:endParaRPr kumimoji="0" lang="ru-RU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85720" y="1357298"/>
            <a:ext cx="1148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>
                <a:latin typeface="Comic Sans MS" pitchFamily="66" charset="0"/>
              </a:rPr>
              <a:t>С</a:t>
            </a:r>
            <a:r>
              <a:rPr lang="ru-RU" dirty="0" smtClean="0">
                <a:latin typeface="Comic Sans MS" pitchFamily="66" charset="0"/>
              </a:rPr>
              <a:t>обытие</a:t>
            </a:r>
            <a:endParaRPr lang="ru-RU" dirty="0">
              <a:latin typeface="Comic Sans MS" pitchFamily="66" charset="0"/>
            </a:endParaRPr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/>
        </p:nvGraphicFramePr>
        <p:xfrm>
          <a:off x="5126038" y="1724025"/>
          <a:ext cx="241776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Формула" r:id="rId5" imgW="2425680" imgH="419040" progId="Equation.3">
                  <p:embed/>
                </p:oleObj>
              </mc:Choice>
              <mc:Fallback>
                <p:oleObj name="Формула" r:id="rId5" imgW="2425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724025"/>
                        <a:ext cx="2417762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5081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720" y="0"/>
            <a:ext cx="8305800" cy="1000108"/>
          </a:xfrm>
        </p:spPr>
        <p:txBody>
          <a:bodyPr/>
          <a:lstStyle/>
          <a:p>
            <a:r>
              <a:rPr lang="ru-RU" dirty="0" smtClean="0"/>
              <a:t>Виды процессов</a:t>
            </a:r>
            <a:endParaRPr lang="ru-RU" dirty="0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285720" y="1357298"/>
          <a:ext cx="5718187" cy="485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VISIO" r:id="rId3" imgW="5447520" imgH="4179960" progId="Visio.Drawing.6">
                  <p:embed/>
                </p:oleObj>
              </mc:Choice>
              <mc:Fallback>
                <p:oleObj name="VISIO" r:id="rId3" imgW="5447520" imgH="4179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1357298"/>
                        <a:ext cx="5718187" cy="48577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973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0"/>
            <a:ext cx="8305800" cy="928670"/>
          </a:xfrm>
        </p:spPr>
        <p:txBody>
          <a:bodyPr/>
          <a:lstStyle/>
          <a:p>
            <a:r>
              <a:rPr lang="ru-RU" dirty="0" smtClean="0"/>
              <a:t>Модель изображения</a:t>
            </a:r>
            <a:endParaRPr lang="ru-RU" dirty="0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7799414" y="1874830"/>
          <a:ext cx="5588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8" name="Формула" r:id="rId3" imgW="558720" imgH="406080" progId="Equation.3">
                  <p:embed/>
                </p:oleObj>
              </mc:Choice>
              <mc:Fallback>
                <p:oleObj name="Формула" r:id="rId3" imgW="5587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9414" y="1874830"/>
                        <a:ext cx="558800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5994425" y="3714752"/>
          <a:ext cx="214947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9" name="Формула" r:id="rId5" imgW="2158920" imgH="419040" progId="Equation.3">
                  <p:embed/>
                </p:oleObj>
              </mc:Choice>
              <mc:Fallback>
                <p:oleObj name="Формула" r:id="rId5" imgW="21589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425" y="3714752"/>
                        <a:ext cx="2149475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71406" y="1000108"/>
            <a:ext cx="47149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Ц</a:t>
            </a:r>
            <a:r>
              <a:rPr lang="ru-RU" dirty="0" smtClean="0"/>
              <a:t>елочисленные индексы, соответствующие </a:t>
            </a:r>
            <a:r>
              <a:rPr lang="ru-RU" b="1" dirty="0" smtClean="0"/>
              <a:t>п</a:t>
            </a:r>
            <a:r>
              <a:rPr lang="ru-RU" dirty="0" smtClean="0"/>
              <a:t>рямоугольному </a:t>
            </a:r>
            <a:r>
              <a:rPr lang="ru-RU" b="1" dirty="0" smtClean="0"/>
              <a:t>р</a:t>
            </a:r>
            <a:r>
              <a:rPr lang="ru-RU" dirty="0" smtClean="0"/>
              <a:t>астру </a:t>
            </a:r>
            <a:endParaRPr lang="ru-RU" dirty="0"/>
          </a:p>
        </p:txBody>
      </p:sp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142844" y="1714488"/>
          <a:ext cx="24431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0" name="Формула" r:id="rId7" imgW="2450880" imgH="419040" progId="Equation.3">
                  <p:embed/>
                </p:oleObj>
              </mc:Choice>
              <mc:Fallback>
                <p:oleObj name="Формула" r:id="rId7" imgW="24508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1714488"/>
                        <a:ext cx="2443163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7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73" name="Object 13"/>
          <p:cNvGraphicFramePr>
            <a:graphicFrameLocks noChangeAspect="1"/>
          </p:cNvGraphicFramePr>
          <p:nvPr/>
        </p:nvGraphicFramePr>
        <p:xfrm>
          <a:off x="5857884" y="5214950"/>
          <a:ext cx="2916238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1" name="Формула" r:id="rId9" imgW="2920680" imgH="419040" progId="Equation.3">
                  <p:embed/>
                </p:oleObj>
              </mc:Choice>
              <mc:Fallback>
                <p:oleObj name="Формула" r:id="rId9" imgW="292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84" y="5214950"/>
                        <a:ext cx="2916238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7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8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8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81" name="Object 21"/>
          <p:cNvGraphicFramePr>
            <a:graphicFrameLocks noChangeAspect="1"/>
          </p:cNvGraphicFramePr>
          <p:nvPr/>
        </p:nvGraphicFramePr>
        <p:xfrm>
          <a:off x="5929322" y="5715016"/>
          <a:ext cx="15875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" name="Формула" r:id="rId11" imgW="1587240" imgH="431640" progId="Equation.3">
                  <p:embed/>
                </p:oleObj>
              </mc:Choice>
              <mc:Fallback>
                <p:oleObj name="Формула" r:id="rId11" imgW="15872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9322" y="5715016"/>
                        <a:ext cx="1587500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4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8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85" name="Object 25"/>
          <p:cNvGraphicFramePr>
            <a:graphicFrameLocks noChangeAspect="1"/>
          </p:cNvGraphicFramePr>
          <p:nvPr/>
        </p:nvGraphicFramePr>
        <p:xfrm>
          <a:off x="142844" y="4017970"/>
          <a:ext cx="12573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3" name="Формула" r:id="rId13" imgW="1257120" imgH="482400" progId="Equation.3">
                  <p:embed/>
                </p:oleObj>
              </mc:Choice>
              <mc:Fallback>
                <p:oleObj name="Формула" r:id="rId13" imgW="12571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4017970"/>
                        <a:ext cx="12573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8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87" name="Object 27"/>
          <p:cNvGraphicFramePr>
            <a:graphicFrameLocks noChangeAspect="1"/>
          </p:cNvGraphicFramePr>
          <p:nvPr/>
        </p:nvGraphicFramePr>
        <p:xfrm>
          <a:off x="5929322" y="4714884"/>
          <a:ext cx="158115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4" name="Формула" r:id="rId15" imgW="1574640" imgH="380880" progId="Equation.3">
                  <p:embed/>
                </p:oleObj>
              </mc:Choice>
              <mc:Fallback>
                <p:oleObj name="Формула" r:id="rId15" imgW="157464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9322" y="4714884"/>
                        <a:ext cx="1581150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" name="Picture 6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5056210" y="928670"/>
            <a:ext cx="2730500" cy="1693868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</p:pic>
      <p:sp>
        <p:nvSpPr>
          <p:cNvPr id="35" name="Прямоугольник 34"/>
          <p:cNvSpPr/>
          <p:nvPr/>
        </p:nvSpPr>
        <p:spPr>
          <a:xfrm>
            <a:off x="5429256" y="1142984"/>
            <a:ext cx="1785950" cy="928694"/>
          </a:xfrm>
          <a:prstGeom prst="rect">
            <a:avLst/>
          </a:prstGeom>
          <a:solidFill>
            <a:schemeClr val="accent6">
              <a:lumMod val="75000"/>
            </a:schemeClr>
          </a:solidFill>
          <a:effectLst>
            <a:glow rad="228600">
              <a:schemeClr val="accent6">
                <a:satMod val="175000"/>
                <a:alpha val="40000"/>
              </a:schemeClr>
            </a:glow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6357950" y="250030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6786578" y="250030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Прямоугольник 38"/>
          <p:cNvSpPr/>
          <p:nvPr/>
        </p:nvSpPr>
        <p:spPr>
          <a:xfrm>
            <a:off x="7215206" y="250030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Прямоугольник 39"/>
          <p:cNvSpPr/>
          <p:nvPr/>
        </p:nvSpPr>
        <p:spPr>
          <a:xfrm>
            <a:off x="7643834" y="250030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6357950" y="285749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Прямоугольник 41"/>
          <p:cNvSpPr/>
          <p:nvPr/>
        </p:nvSpPr>
        <p:spPr>
          <a:xfrm>
            <a:off x="6786578" y="285749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Прямоугольник 42"/>
          <p:cNvSpPr/>
          <p:nvPr/>
        </p:nvSpPr>
        <p:spPr>
          <a:xfrm>
            <a:off x="7215206" y="285749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Прямоугольник 43"/>
          <p:cNvSpPr/>
          <p:nvPr/>
        </p:nvSpPr>
        <p:spPr>
          <a:xfrm>
            <a:off x="7643834" y="285749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Прямоугольник 44"/>
          <p:cNvSpPr/>
          <p:nvPr/>
        </p:nvSpPr>
        <p:spPr>
          <a:xfrm>
            <a:off x="7643834" y="321468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Прямоугольник 45"/>
          <p:cNvSpPr/>
          <p:nvPr/>
        </p:nvSpPr>
        <p:spPr>
          <a:xfrm>
            <a:off x="7215206" y="321468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Прямоугольник 46"/>
          <p:cNvSpPr/>
          <p:nvPr/>
        </p:nvSpPr>
        <p:spPr>
          <a:xfrm>
            <a:off x="6786578" y="321468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Прямоугольник 47"/>
          <p:cNvSpPr/>
          <p:nvPr/>
        </p:nvSpPr>
        <p:spPr>
          <a:xfrm>
            <a:off x="6357950" y="321468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Прямоугольник 48"/>
          <p:cNvSpPr/>
          <p:nvPr/>
        </p:nvSpPr>
        <p:spPr>
          <a:xfrm>
            <a:off x="5929322" y="321468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0" name="Прямоугольник 49"/>
          <p:cNvSpPr/>
          <p:nvPr/>
        </p:nvSpPr>
        <p:spPr>
          <a:xfrm>
            <a:off x="5929322" y="285749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Прямоугольник 50"/>
          <p:cNvSpPr/>
          <p:nvPr/>
        </p:nvSpPr>
        <p:spPr>
          <a:xfrm>
            <a:off x="5929322" y="2500306"/>
            <a:ext cx="428628" cy="35719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Дуга 51"/>
          <p:cNvSpPr/>
          <p:nvPr/>
        </p:nvSpPr>
        <p:spPr>
          <a:xfrm>
            <a:off x="5572132" y="1571612"/>
            <a:ext cx="1357322" cy="1857388"/>
          </a:xfrm>
          <a:prstGeom prst="arc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3" name="Дуга 52"/>
          <p:cNvSpPr/>
          <p:nvPr/>
        </p:nvSpPr>
        <p:spPr>
          <a:xfrm>
            <a:off x="5214942" y="1581136"/>
            <a:ext cx="1500198" cy="1857388"/>
          </a:xfrm>
          <a:prstGeom prst="arc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4" name="Дуга 53"/>
          <p:cNvSpPr/>
          <p:nvPr/>
        </p:nvSpPr>
        <p:spPr>
          <a:xfrm>
            <a:off x="5786446" y="1571612"/>
            <a:ext cx="1500198" cy="1857388"/>
          </a:xfrm>
          <a:prstGeom prst="arc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5" name="Дуга 54"/>
          <p:cNvSpPr/>
          <p:nvPr/>
        </p:nvSpPr>
        <p:spPr>
          <a:xfrm>
            <a:off x="6286512" y="1571612"/>
            <a:ext cx="1500198" cy="1857388"/>
          </a:xfrm>
          <a:prstGeom prst="arc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6" name="Дуга 55"/>
          <p:cNvSpPr/>
          <p:nvPr/>
        </p:nvSpPr>
        <p:spPr>
          <a:xfrm>
            <a:off x="4786314" y="1571612"/>
            <a:ext cx="1357322" cy="1857388"/>
          </a:xfrm>
          <a:prstGeom prst="arc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6858016" y="585597"/>
            <a:ext cx="22859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b="1" dirty="0" smtClean="0"/>
              <a:t>Э</a:t>
            </a:r>
            <a:r>
              <a:rPr lang="ru-RU" dirty="0" smtClean="0"/>
              <a:t>лектромагнитная             </a:t>
            </a:r>
            <a:r>
              <a:rPr lang="ru-RU" b="1" dirty="0" smtClean="0"/>
              <a:t>э</a:t>
            </a:r>
            <a:r>
              <a:rPr lang="ru-RU" dirty="0" smtClean="0"/>
              <a:t>нергия </a:t>
            </a:r>
            <a:r>
              <a:rPr lang="ru-RU" b="1" dirty="0" smtClean="0"/>
              <a:t>о</a:t>
            </a:r>
            <a:r>
              <a:rPr lang="ru-RU" dirty="0" smtClean="0"/>
              <a:t>птического </a:t>
            </a:r>
            <a:r>
              <a:rPr lang="ru-RU" b="1" dirty="0" smtClean="0"/>
              <a:t>д</a:t>
            </a:r>
            <a:r>
              <a:rPr lang="ru-RU" dirty="0" smtClean="0"/>
              <a:t>иапазона </a:t>
            </a:r>
            <a:endParaRPr lang="ru-RU" dirty="0"/>
          </a:p>
        </p:txBody>
      </p:sp>
      <p:graphicFrame>
        <p:nvGraphicFramePr>
          <p:cNvPr id="57" name="Object 5"/>
          <p:cNvGraphicFramePr>
            <a:graphicFrameLocks noChangeAspect="1"/>
          </p:cNvGraphicFramePr>
          <p:nvPr/>
        </p:nvGraphicFramePr>
        <p:xfrm>
          <a:off x="142844" y="2214554"/>
          <a:ext cx="235426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5" name="Формула" r:id="rId18" imgW="2361960" imgH="431640" progId="Equation.3">
                  <p:embed/>
                </p:oleObj>
              </mc:Choice>
              <mc:Fallback>
                <p:oleObj name="Формула" r:id="rId18" imgW="23619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2214554"/>
                        <a:ext cx="2354263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5"/>
          <p:cNvGraphicFramePr>
            <a:graphicFrameLocks noChangeAspect="1"/>
          </p:cNvGraphicFramePr>
          <p:nvPr/>
        </p:nvGraphicFramePr>
        <p:xfrm>
          <a:off x="3000364" y="2214554"/>
          <a:ext cx="22526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6" name="Формула" r:id="rId20" imgW="2260440" imgH="419040" progId="Equation.3">
                  <p:embed/>
                </p:oleObj>
              </mc:Choice>
              <mc:Fallback>
                <p:oleObj name="Формула" r:id="rId20" imgW="22604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64" y="2214554"/>
                        <a:ext cx="2252663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Box 60"/>
          <p:cNvSpPr txBox="1"/>
          <p:nvPr/>
        </p:nvSpPr>
        <p:spPr>
          <a:xfrm>
            <a:off x="2928926" y="1785926"/>
            <a:ext cx="2413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М</a:t>
            </a:r>
            <a:r>
              <a:rPr lang="ru-RU" dirty="0" smtClean="0"/>
              <a:t>ножество </a:t>
            </a:r>
            <a:r>
              <a:rPr lang="ru-RU" b="1" dirty="0" smtClean="0"/>
              <a:t>я</a:t>
            </a:r>
            <a:r>
              <a:rPr lang="ru-RU" dirty="0" smtClean="0"/>
              <a:t>ркостей</a:t>
            </a:r>
            <a:endParaRPr lang="ru-RU" dirty="0"/>
          </a:p>
        </p:txBody>
      </p:sp>
      <p:cxnSp>
        <p:nvCxnSpPr>
          <p:cNvPr id="63" name="Прямая со стрелкой 62"/>
          <p:cNvCxnSpPr/>
          <p:nvPr/>
        </p:nvCxnSpPr>
        <p:spPr>
          <a:xfrm rot="5400000" flipH="1" flipV="1">
            <a:off x="6750859" y="2678901"/>
            <a:ext cx="1143008" cy="1071570"/>
          </a:xfrm>
          <a:prstGeom prst="straightConnector1">
            <a:avLst/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Овал 63"/>
          <p:cNvSpPr/>
          <p:nvPr/>
        </p:nvSpPr>
        <p:spPr>
          <a:xfrm>
            <a:off x="6786578" y="1428736"/>
            <a:ext cx="428628" cy="285752"/>
          </a:xfrm>
          <a:prstGeom prst="ellipse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TextBox 64"/>
          <p:cNvSpPr txBox="1"/>
          <p:nvPr/>
        </p:nvSpPr>
        <p:spPr>
          <a:xfrm>
            <a:off x="6929454" y="1000108"/>
            <a:ext cx="3305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s</a:t>
            </a:r>
            <a:endParaRPr lang="ru-RU" sz="2800" dirty="0"/>
          </a:p>
        </p:txBody>
      </p:sp>
      <p:sp>
        <p:nvSpPr>
          <p:cNvPr id="66" name="TextBox 65"/>
          <p:cNvSpPr txBox="1"/>
          <p:nvPr/>
        </p:nvSpPr>
        <p:spPr>
          <a:xfrm>
            <a:off x="7786710" y="2428868"/>
            <a:ext cx="4010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s'</a:t>
            </a:r>
            <a:endParaRPr lang="ru-RU" sz="2800" dirty="0"/>
          </a:p>
        </p:txBody>
      </p:sp>
      <p:cxnSp>
        <p:nvCxnSpPr>
          <p:cNvPr id="68" name="Прямая со стрелкой 67"/>
          <p:cNvCxnSpPr/>
          <p:nvPr/>
        </p:nvCxnSpPr>
        <p:spPr>
          <a:xfrm rot="5400000" flipH="1" flipV="1">
            <a:off x="8328590" y="2242590"/>
            <a:ext cx="1588" cy="51384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8572528" y="2191400"/>
            <a:ext cx="3962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Comic Sans MS" pitchFamily="66" charset="0"/>
              </a:rPr>
              <a:t>x</a:t>
            </a:r>
            <a:endParaRPr lang="ru-RU" sz="2800" dirty="0">
              <a:latin typeface="Comic Sans MS" pitchFamily="66" charset="0"/>
            </a:endParaRPr>
          </a:p>
        </p:txBody>
      </p:sp>
      <p:cxnSp>
        <p:nvCxnSpPr>
          <p:cNvPr id="71" name="Прямая со стрелкой 70"/>
          <p:cNvCxnSpPr/>
          <p:nvPr/>
        </p:nvCxnSpPr>
        <p:spPr>
          <a:xfrm rot="5400000">
            <a:off x="5036347" y="3393281"/>
            <a:ext cx="178595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5747374" y="4143380"/>
            <a:ext cx="3722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Comic Sans MS" pitchFamily="66" charset="0"/>
              </a:rPr>
              <a:t>y</a:t>
            </a:r>
            <a:endParaRPr lang="ru-RU" sz="2800" dirty="0">
              <a:latin typeface="Comic Sans MS" pitchFamily="66" charset="0"/>
            </a:endParaRP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142875" y="3068638"/>
          <a:ext cx="9779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7" name="Формула" r:id="rId22" imgW="977760" imgH="419040" progId="Equation.3">
                  <p:embed/>
                </p:oleObj>
              </mc:Choice>
              <mc:Fallback>
                <p:oleObj name="Формула" r:id="rId22" imgW="9777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3068638"/>
                        <a:ext cx="9779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1" name="Object 21"/>
          <p:cNvGraphicFramePr>
            <a:graphicFrameLocks noChangeAspect="1"/>
          </p:cNvGraphicFramePr>
          <p:nvPr/>
        </p:nvGraphicFramePr>
        <p:xfrm>
          <a:off x="1501760" y="3068638"/>
          <a:ext cx="927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8" name="Формула" r:id="rId24" imgW="927000" imgH="431640" progId="Equation.3">
                  <p:embed/>
                </p:oleObj>
              </mc:Choice>
              <mc:Fallback>
                <p:oleObj name="Формула" r:id="rId24" imgW="9270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760" y="3068638"/>
                        <a:ext cx="9271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TextBox 74"/>
          <p:cNvSpPr txBox="1"/>
          <p:nvPr/>
        </p:nvSpPr>
        <p:spPr>
          <a:xfrm>
            <a:off x="142844" y="2643182"/>
            <a:ext cx="2842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Э</a:t>
            </a:r>
            <a:r>
              <a:rPr lang="ru-RU" dirty="0" smtClean="0"/>
              <a:t>лемент с </a:t>
            </a:r>
            <a:r>
              <a:rPr lang="ru-RU" b="1" dirty="0" smtClean="0"/>
              <a:t>к</a:t>
            </a:r>
            <a:r>
              <a:rPr lang="ru-RU" dirty="0" smtClean="0"/>
              <a:t>оординатами</a:t>
            </a:r>
            <a:endParaRPr lang="ru-RU" dirty="0"/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4071934" y="2652710"/>
          <a:ext cx="8763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9" name="Формула" r:id="rId26" imgW="876240" imgH="419040" progId="Equation.3">
                  <p:embed/>
                </p:oleObj>
              </mc:Choice>
              <mc:Fallback>
                <p:oleObj name="Формула" r:id="rId26" imgW="8762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34" y="2652710"/>
                        <a:ext cx="8763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TextBox 76"/>
          <p:cNvSpPr txBox="1"/>
          <p:nvPr/>
        </p:nvSpPr>
        <p:spPr>
          <a:xfrm>
            <a:off x="3000364" y="2643182"/>
            <a:ext cx="1046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Я</a:t>
            </a:r>
            <a:r>
              <a:rPr lang="ru-RU" dirty="0" smtClean="0"/>
              <a:t>ркость</a:t>
            </a:r>
            <a:endParaRPr lang="ru-RU" dirty="0"/>
          </a:p>
        </p:txBody>
      </p:sp>
      <p:sp>
        <p:nvSpPr>
          <p:cNvPr id="78" name="TextBox 77"/>
          <p:cNvSpPr txBox="1"/>
          <p:nvPr/>
        </p:nvSpPr>
        <p:spPr>
          <a:xfrm>
            <a:off x="0" y="3643314"/>
            <a:ext cx="3382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Э</a:t>
            </a:r>
            <a:r>
              <a:rPr lang="ru-RU" dirty="0" smtClean="0"/>
              <a:t>лемент </a:t>
            </a:r>
            <a:r>
              <a:rPr lang="ru-RU" b="1" dirty="0" smtClean="0"/>
              <a:t>с</a:t>
            </a:r>
            <a:r>
              <a:rPr lang="ru-RU" dirty="0" smtClean="0"/>
              <a:t>татической </a:t>
            </a:r>
            <a:r>
              <a:rPr lang="ru-RU" b="1" dirty="0" smtClean="0"/>
              <a:t>с</a:t>
            </a:r>
            <a:r>
              <a:rPr lang="ru-RU" dirty="0" smtClean="0"/>
              <a:t>истемы</a:t>
            </a:r>
            <a:endParaRPr lang="ru-RU" dirty="0"/>
          </a:p>
        </p:txBody>
      </p:sp>
      <p:graphicFrame>
        <p:nvGraphicFramePr>
          <p:cNvPr id="51223" name="Object 9"/>
          <p:cNvGraphicFramePr>
            <a:graphicFrameLocks noChangeAspect="1"/>
          </p:cNvGraphicFramePr>
          <p:nvPr/>
        </p:nvGraphicFramePr>
        <p:xfrm>
          <a:off x="142844" y="4500570"/>
          <a:ext cx="2260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0" name="Формула" r:id="rId28" imgW="2260440" imgH="482400" progId="Equation.3">
                  <p:embed/>
                </p:oleObj>
              </mc:Choice>
              <mc:Fallback>
                <p:oleObj name="Формула" r:id="rId28" imgW="22604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4500570"/>
                        <a:ext cx="22606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4" name="Object 9"/>
          <p:cNvGraphicFramePr>
            <a:graphicFrameLocks noChangeAspect="1"/>
          </p:cNvGraphicFramePr>
          <p:nvPr/>
        </p:nvGraphicFramePr>
        <p:xfrm>
          <a:off x="142844" y="5000636"/>
          <a:ext cx="2438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1" name="Формула" r:id="rId30" imgW="2438280" imgH="431640" progId="Equation.3">
                  <p:embed/>
                </p:oleObj>
              </mc:Choice>
              <mc:Fallback>
                <p:oleObj name="Формула" r:id="rId30" imgW="2438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5000636"/>
                        <a:ext cx="24384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7" name="Object 9"/>
          <p:cNvGraphicFramePr>
            <a:graphicFrameLocks noChangeAspect="1"/>
          </p:cNvGraphicFramePr>
          <p:nvPr/>
        </p:nvGraphicFramePr>
        <p:xfrm>
          <a:off x="142844" y="5429264"/>
          <a:ext cx="2768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2" name="Формула" r:id="rId32" imgW="2768400" imgH="431640" progId="Equation.3">
                  <p:embed/>
                </p:oleObj>
              </mc:Choice>
              <mc:Fallback>
                <p:oleObj name="Формула" r:id="rId32" imgW="27684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5429264"/>
                        <a:ext cx="27686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9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28" name="Object 28"/>
          <p:cNvGraphicFramePr>
            <a:graphicFrameLocks noChangeAspect="1"/>
          </p:cNvGraphicFramePr>
          <p:nvPr/>
        </p:nvGraphicFramePr>
        <p:xfrm>
          <a:off x="3679825" y="6051573"/>
          <a:ext cx="62230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3" name="Формула" r:id="rId34" imgW="622080" imgH="583920" progId="Equation.3">
                  <p:embed/>
                </p:oleObj>
              </mc:Choice>
              <mc:Fallback>
                <p:oleObj name="Формула" r:id="rId34" imgW="622080" imgH="58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9825" y="6051573"/>
                        <a:ext cx="622300" cy="592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30" name="Object 30"/>
          <p:cNvGraphicFramePr>
            <a:graphicFrameLocks noChangeAspect="1"/>
          </p:cNvGraphicFramePr>
          <p:nvPr/>
        </p:nvGraphicFramePr>
        <p:xfrm>
          <a:off x="4429124" y="6075391"/>
          <a:ext cx="6477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4" name="Формула" r:id="rId36" imgW="647700" imgH="520700" progId="Equation.3">
                  <p:embed/>
                </p:oleObj>
              </mc:Choice>
              <mc:Fallback>
                <p:oleObj name="Формула" r:id="rId36" imgW="647700" imgH="520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4" y="6075391"/>
                        <a:ext cx="64770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2" name="Object 9"/>
          <p:cNvGraphicFramePr>
            <a:graphicFrameLocks noChangeAspect="1"/>
          </p:cNvGraphicFramePr>
          <p:nvPr/>
        </p:nvGraphicFramePr>
        <p:xfrm>
          <a:off x="5929322" y="6286520"/>
          <a:ext cx="14732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5" name="Формула" r:id="rId38" imgW="1473120" imgH="419040" progId="Equation.3">
                  <p:embed/>
                </p:oleObj>
              </mc:Choice>
              <mc:Fallback>
                <p:oleObj name="Формула" r:id="rId38" imgW="14731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9322" y="6286520"/>
                        <a:ext cx="14732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3" name="Object 9"/>
          <p:cNvGraphicFramePr>
            <a:graphicFrameLocks noChangeAspect="1"/>
          </p:cNvGraphicFramePr>
          <p:nvPr/>
        </p:nvGraphicFramePr>
        <p:xfrm>
          <a:off x="3357554" y="4929198"/>
          <a:ext cx="2247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6" name="Формула" r:id="rId40" imgW="2247840" imgH="431640" progId="Equation.3">
                  <p:embed/>
                </p:oleObj>
              </mc:Choice>
              <mc:Fallback>
                <p:oleObj name="Формула" r:id="rId40" imgW="22478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4929198"/>
                        <a:ext cx="22479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4" name="Object 9"/>
          <p:cNvGraphicFramePr>
            <a:graphicFrameLocks noChangeAspect="1"/>
          </p:cNvGraphicFramePr>
          <p:nvPr/>
        </p:nvGraphicFramePr>
        <p:xfrm>
          <a:off x="3357554" y="5429264"/>
          <a:ext cx="17272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7" name="Формула" r:id="rId42" imgW="1726920" imgH="419040" progId="Equation.3">
                  <p:embed/>
                </p:oleObj>
              </mc:Choice>
              <mc:Fallback>
                <p:oleObj name="Формула" r:id="rId42" imgW="17269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5429264"/>
                        <a:ext cx="17272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2" name="Прямая соединительная линия 91"/>
          <p:cNvCxnSpPr/>
          <p:nvPr/>
        </p:nvCxnSpPr>
        <p:spPr>
          <a:xfrm rot="5400000">
            <a:off x="1821649" y="5464971"/>
            <a:ext cx="2786058" cy="1588"/>
          </a:xfrm>
          <a:prstGeom prst="line">
            <a:avLst/>
          </a:prstGeom>
          <a:ln w="31750" cmpd="thinThick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/>
          <p:cNvSpPr txBox="1"/>
          <p:nvPr/>
        </p:nvSpPr>
        <p:spPr>
          <a:xfrm>
            <a:off x="3214678" y="4131238"/>
            <a:ext cx="2159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mic Sans MS" pitchFamily="66" charset="0"/>
              </a:rPr>
              <a:t>Z</a:t>
            </a:r>
            <a:r>
              <a:rPr lang="en-US" dirty="0" smtClean="0">
                <a:latin typeface="Comic Sans MS" pitchFamily="66" charset="0"/>
              </a:rPr>
              <a:t> - </a:t>
            </a:r>
            <a:r>
              <a:rPr lang="ru-RU" b="1" dirty="0" smtClean="0">
                <a:latin typeface="Comic Sans MS" pitchFamily="66" charset="0"/>
              </a:rPr>
              <a:t>у</a:t>
            </a:r>
            <a:r>
              <a:rPr lang="ru-RU" dirty="0" smtClean="0">
                <a:latin typeface="Comic Sans MS" pitchFamily="66" charset="0"/>
              </a:rPr>
              <a:t>порядочение</a:t>
            </a:r>
            <a:endParaRPr lang="ru-RU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0724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1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3" dur="1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" dur="1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1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512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512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512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100" fill="hold"/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3" dur="100" fill="hold"/>
                                        <p:tgtEl>
                                          <p:spTgt spid="512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512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" dur="100" fill="hold"/>
                                        <p:tgtEl>
                                          <p:spTgt spid="512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100" fill="hold"/>
                                        <p:tgtEl>
                                          <p:spTgt spid="409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5" dur="100" fill="hold"/>
                                        <p:tgtEl>
                                          <p:spTgt spid="409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6" dur="100" fill="hold"/>
                                        <p:tgtEl>
                                          <p:spTgt spid="409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" dur="100" fill="hold"/>
                                        <p:tgtEl>
                                          <p:spTgt spid="409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098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098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098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098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" dur="1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55" dur="1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6" dur="1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" dur="1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5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6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3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4" dur="1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65" dur="1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6" dur="1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7" dur="1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6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7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3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4" dur="100" fill="hold"/>
                                        <p:tgtEl>
                                          <p:spTgt spid="512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5" dur="100" fill="hold"/>
                                        <p:tgtEl>
                                          <p:spTgt spid="512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6" dur="100" fill="hold"/>
                                        <p:tgtEl>
                                          <p:spTgt spid="512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7" dur="100" fill="hold"/>
                                        <p:tgtEl>
                                          <p:spTgt spid="512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7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12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12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8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12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8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12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6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0" dur="100" fill="hold"/>
                                        <p:tgtEl>
                                          <p:spTgt spid="409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91" dur="100" fill="hold"/>
                                        <p:tgtEl>
                                          <p:spTgt spid="409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92" dur="100" fill="hold"/>
                                        <p:tgtEl>
                                          <p:spTgt spid="409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3" dur="100" fill="hold"/>
                                        <p:tgtEl>
                                          <p:spTgt spid="409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9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9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9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9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0" dur="1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1" dur="1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02" dur="1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3" dur="1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0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9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0" dur="100" fill="hold"/>
                                        <p:tgtEl>
                                          <p:spTgt spid="409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11" dur="100" fill="hold"/>
                                        <p:tgtEl>
                                          <p:spTgt spid="409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2" dur="100" fill="hold"/>
                                        <p:tgtEl>
                                          <p:spTgt spid="409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3" dur="100" fill="hold"/>
                                        <p:tgtEl>
                                          <p:spTgt spid="409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1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09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1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09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09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1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09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9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0" dur="100" fill="hold"/>
                                        <p:tgtEl>
                                          <p:spTgt spid="512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21" dur="100" fill="hold"/>
                                        <p:tgtEl>
                                          <p:spTgt spid="512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22" dur="100" fill="hold"/>
                                        <p:tgtEl>
                                          <p:spTgt spid="512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3" dur="100" fill="hold"/>
                                        <p:tgtEl>
                                          <p:spTgt spid="512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2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12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12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12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2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12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2" dur="100" fill="hold"/>
                                        <p:tgtEl>
                                          <p:spTgt spid="512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33" dur="100" fill="hold"/>
                                        <p:tgtEl>
                                          <p:spTgt spid="512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4" dur="100" fill="hold"/>
                                        <p:tgtEl>
                                          <p:spTgt spid="512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5" dur="100" fill="hold"/>
                                        <p:tgtEl>
                                          <p:spTgt spid="512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3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1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2" dur="100" fill="hold"/>
                                        <p:tgtEl>
                                          <p:spTgt spid="512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43" dur="100" fill="hold"/>
                                        <p:tgtEl>
                                          <p:spTgt spid="512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4" dur="100" fill="hold"/>
                                        <p:tgtEl>
                                          <p:spTgt spid="512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5" dur="100" fill="hold"/>
                                        <p:tgtEl>
                                          <p:spTgt spid="512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4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12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12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12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5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12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 tmFilter="0, 0; .2, .5; .8, .5; 1, 0"/>
                                        <p:tgtEl>
                                          <p:spTgt spid="512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5" dur="250" autoRev="1" fill="hold"/>
                                        <p:tgtEl>
                                          <p:spTgt spid="512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 tmFilter="0, 0; .2, .5; .8, .5; 1, 0"/>
                                        <p:tgtEl>
                                          <p:spTgt spid="512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8" dur="250" autoRev="1" fill="hold"/>
                                        <p:tgtEl>
                                          <p:spTgt spid="512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720" y="0"/>
            <a:ext cx="8305800" cy="928670"/>
          </a:xfrm>
        </p:spPr>
        <p:txBody>
          <a:bodyPr/>
          <a:lstStyle/>
          <a:p>
            <a:r>
              <a:rPr lang="ru-RU" dirty="0" smtClean="0"/>
              <a:t>Квантование по уровню</a:t>
            </a:r>
            <a:endParaRPr lang="ru-RU" dirty="0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/>
        </p:nvGraphicFramePr>
        <p:xfrm>
          <a:off x="3643306" y="1785926"/>
          <a:ext cx="9779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8" name="Формула" r:id="rId3" imgW="977760" imgH="406080" progId="Equation.3">
                  <p:embed/>
                </p:oleObj>
              </mc:Choice>
              <mc:Fallback>
                <p:oleObj name="Формула" r:id="rId3" imgW="9777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06" y="1785926"/>
                        <a:ext cx="97790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4214810" y="2285992"/>
          <a:ext cx="12128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Формула" r:id="rId5" imgW="1218960" imgH="431640" progId="Equation.3">
                  <p:embed/>
                </p:oleObj>
              </mc:Choice>
              <mc:Fallback>
                <p:oleObj name="Формула" r:id="rId5" imgW="12189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810" y="2285992"/>
                        <a:ext cx="12128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4929190" y="1785926"/>
          <a:ext cx="15621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name="Формула" r:id="rId7" imgW="1562040" imgH="368280" progId="Equation.3">
                  <p:embed/>
                </p:oleObj>
              </mc:Choice>
              <mc:Fallback>
                <p:oleObj name="Формула" r:id="rId7" imgW="156204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90" y="1785926"/>
                        <a:ext cx="1562100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1285852" y="2857496"/>
          <a:ext cx="2514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1" name="Формула" r:id="rId9" imgW="2514600" imgH="431640" progId="Equation.3">
                  <p:embed/>
                </p:oleObj>
              </mc:Choice>
              <mc:Fallback>
                <p:oleObj name="Формула" r:id="rId9" imgW="2514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52" y="2857496"/>
                        <a:ext cx="25146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8923" name="Object 11"/>
          <p:cNvGraphicFramePr>
            <a:graphicFrameLocks noChangeAspect="1"/>
          </p:cNvGraphicFramePr>
          <p:nvPr/>
        </p:nvGraphicFramePr>
        <p:xfrm>
          <a:off x="1285852" y="3425828"/>
          <a:ext cx="27130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2" name="Формула" r:id="rId11" imgW="2705040" imgH="431640" progId="Equation.3">
                  <p:embed/>
                </p:oleObj>
              </mc:Choice>
              <mc:Fallback>
                <p:oleObj name="Формула" r:id="rId11" imgW="27050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52" y="3425828"/>
                        <a:ext cx="2713038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0" y="1085663"/>
            <a:ext cx="89297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О</a:t>
            </a:r>
            <a:r>
              <a:rPr lang="ru-RU" dirty="0" smtClean="0"/>
              <a:t>перация </a:t>
            </a:r>
            <a:r>
              <a:rPr lang="ru-RU" b="1" dirty="0" smtClean="0"/>
              <a:t>к</a:t>
            </a:r>
            <a:r>
              <a:rPr lang="ru-RU" dirty="0" smtClean="0"/>
              <a:t>вантования и </a:t>
            </a:r>
            <a:r>
              <a:rPr lang="ru-RU" b="1" dirty="0" smtClean="0"/>
              <a:t>к</a:t>
            </a:r>
            <a:r>
              <a:rPr lang="ru-RU" dirty="0" smtClean="0"/>
              <a:t>одирования (</a:t>
            </a:r>
            <a:r>
              <a:rPr lang="ru-RU" b="1" dirty="0" smtClean="0"/>
              <a:t>а</a:t>
            </a:r>
            <a:r>
              <a:rPr lang="ru-RU" dirty="0" smtClean="0"/>
              <a:t>налого-</a:t>
            </a:r>
            <a:r>
              <a:rPr lang="ru-RU" b="1" dirty="0" smtClean="0"/>
              <a:t>ц</a:t>
            </a:r>
            <a:r>
              <a:rPr lang="ru-RU" dirty="0" smtClean="0"/>
              <a:t>ифровое преобразование) – построение по заданной дискретной последовательности </a:t>
            </a:r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142844" y="2214554"/>
            <a:ext cx="39181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цифрового кодированного сигнала </a:t>
            </a:r>
            <a:endParaRPr lang="ru-RU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4000504"/>
            <a:ext cx="90011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О</a:t>
            </a:r>
            <a:r>
              <a:rPr lang="ru-RU" dirty="0" smtClean="0"/>
              <a:t>перация </a:t>
            </a:r>
            <a:r>
              <a:rPr lang="ru-RU" b="1" dirty="0" smtClean="0"/>
              <a:t>ц</a:t>
            </a:r>
            <a:r>
              <a:rPr lang="ru-RU" dirty="0" smtClean="0"/>
              <a:t>ифро-</a:t>
            </a:r>
            <a:r>
              <a:rPr lang="ru-RU" b="1" dirty="0" smtClean="0"/>
              <a:t>а</a:t>
            </a:r>
            <a:r>
              <a:rPr lang="ru-RU" dirty="0" smtClean="0"/>
              <a:t>налогового преобразования – преобразование </a:t>
            </a:r>
            <a:r>
              <a:rPr lang="ru-RU" b="1" dirty="0" smtClean="0"/>
              <a:t>ц</a:t>
            </a:r>
            <a:r>
              <a:rPr lang="ru-RU" dirty="0" smtClean="0"/>
              <a:t>ифровых </a:t>
            </a:r>
            <a:r>
              <a:rPr lang="ru-RU" b="1" dirty="0" smtClean="0"/>
              <a:t>к</a:t>
            </a:r>
            <a:r>
              <a:rPr lang="ru-RU" dirty="0" smtClean="0"/>
              <a:t>одов </a:t>
            </a:r>
            <a:endParaRPr lang="ru-RU" dirty="0"/>
          </a:p>
        </p:txBody>
      </p:sp>
      <p:sp>
        <p:nvSpPr>
          <p:cNvPr id="389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8925" name="Object 13"/>
          <p:cNvGraphicFramePr>
            <a:graphicFrameLocks noChangeAspect="1"/>
          </p:cNvGraphicFramePr>
          <p:nvPr/>
        </p:nvGraphicFramePr>
        <p:xfrm>
          <a:off x="3644902" y="4348172"/>
          <a:ext cx="12128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3" name="Формула" r:id="rId13" imgW="1218960" imgH="431640" progId="Equation.3">
                  <p:embed/>
                </p:oleObj>
              </mc:Choice>
              <mc:Fallback>
                <p:oleObj name="Формула" r:id="rId13" imgW="12189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4902" y="4348172"/>
                        <a:ext cx="12128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142844" y="4786322"/>
            <a:ext cx="57864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в эквивалентные значения </a:t>
            </a:r>
            <a:r>
              <a:rPr lang="ru-RU" b="1" dirty="0" smtClean="0"/>
              <a:t>ф</a:t>
            </a:r>
            <a:r>
              <a:rPr lang="ru-RU" dirty="0" smtClean="0"/>
              <a:t>изических </a:t>
            </a:r>
            <a:r>
              <a:rPr lang="ru-RU" b="1" dirty="0" smtClean="0"/>
              <a:t>в</a:t>
            </a:r>
            <a:r>
              <a:rPr lang="ru-RU" dirty="0" smtClean="0"/>
              <a:t>еличин </a:t>
            </a:r>
            <a:endParaRPr lang="ru-RU" dirty="0"/>
          </a:p>
        </p:txBody>
      </p:sp>
      <p:sp>
        <p:nvSpPr>
          <p:cNvPr id="3892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8927" name="Object 15"/>
          <p:cNvGraphicFramePr>
            <a:graphicFrameLocks noChangeAspect="1"/>
          </p:cNvGraphicFramePr>
          <p:nvPr/>
        </p:nvGraphicFramePr>
        <p:xfrm>
          <a:off x="4357686" y="5214950"/>
          <a:ext cx="47069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4" name="Формула" r:id="rId15" imgW="4698720" imgH="431640" progId="Equation.3">
                  <p:embed/>
                </p:oleObj>
              </mc:Choice>
              <mc:Fallback>
                <p:oleObj name="Формула" r:id="rId15" imgW="46987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6" y="5214950"/>
                        <a:ext cx="4706937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8929" name="Object 17"/>
          <p:cNvGraphicFramePr>
            <a:graphicFrameLocks noChangeAspect="1"/>
          </p:cNvGraphicFramePr>
          <p:nvPr/>
        </p:nvGraphicFramePr>
        <p:xfrm>
          <a:off x="3894169" y="5824558"/>
          <a:ext cx="51784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5" name="Формула" r:id="rId17" imgW="5168880" imgH="533160" progId="Equation.3">
                  <p:embed/>
                </p:oleObj>
              </mc:Choice>
              <mc:Fallback>
                <p:oleObj name="Формула" r:id="rId17" imgW="516888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4169" y="5824558"/>
                        <a:ext cx="51784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Дуга 24"/>
          <p:cNvSpPr/>
          <p:nvPr/>
        </p:nvSpPr>
        <p:spPr>
          <a:xfrm>
            <a:off x="3500430" y="2143116"/>
            <a:ext cx="1000132" cy="642942"/>
          </a:xfrm>
          <a:prstGeom prst="arc">
            <a:avLst/>
          </a:prstGeom>
          <a:ln w="28575">
            <a:solidFill>
              <a:srgbClr val="C0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TextBox 25"/>
          <p:cNvSpPr txBox="1"/>
          <p:nvPr/>
        </p:nvSpPr>
        <p:spPr>
          <a:xfrm>
            <a:off x="214282" y="2928934"/>
            <a:ext cx="99552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ак, что</a:t>
            </a:r>
          </a:p>
          <a:p>
            <a:endParaRPr lang="ru-RU" dirty="0" smtClean="0"/>
          </a:p>
          <a:p>
            <a:r>
              <a:rPr lang="ru-RU" dirty="0" smtClean="0"/>
              <a:t>или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2786050" y="5929330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ли</a:t>
            </a:r>
            <a:endParaRPr lang="ru-RU" dirty="0"/>
          </a:p>
        </p:txBody>
      </p:sp>
      <p:sp>
        <p:nvSpPr>
          <p:cNvPr id="29" name="Дуга 28"/>
          <p:cNvSpPr/>
          <p:nvPr/>
        </p:nvSpPr>
        <p:spPr>
          <a:xfrm>
            <a:off x="3286116" y="4572008"/>
            <a:ext cx="3071834" cy="1500198"/>
          </a:xfrm>
          <a:prstGeom prst="arc">
            <a:avLst/>
          </a:prstGeom>
          <a:ln w="28575">
            <a:solidFill>
              <a:srgbClr val="C0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олилиния 32"/>
          <p:cNvSpPr/>
          <p:nvPr/>
        </p:nvSpPr>
        <p:spPr>
          <a:xfrm>
            <a:off x="4484914" y="5562600"/>
            <a:ext cx="3287486" cy="302985"/>
          </a:xfrm>
          <a:custGeom>
            <a:avLst/>
            <a:gdLst>
              <a:gd name="connsiteX0" fmla="*/ 0 w 3287486"/>
              <a:gd name="connsiteY0" fmla="*/ 0 h 302985"/>
              <a:gd name="connsiteX1" fmla="*/ 653143 w 3287486"/>
              <a:gd name="connsiteY1" fmla="*/ 261257 h 302985"/>
              <a:gd name="connsiteX2" fmla="*/ 2764972 w 3287486"/>
              <a:gd name="connsiteY2" fmla="*/ 250371 h 302985"/>
              <a:gd name="connsiteX3" fmla="*/ 3287486 w 3287486"/>
              <a:gd name="connsiteY3" fmla="*/ 21771 h 302985"/>
              <a:gd name="connsiteX4" fmla="*/ 3287486 w 3287486"/>
              <a:gd name="connsiteY4" fmla="*/ 21771 h 302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87486" h="302985">
                <a:moveTo>
                  <a:pt x="0" y="0"/>
                </a:moveTo>
                <a:cubicBezTo>
                  <a:pt x="96157" y="109764"/>
                  <a:pt x="192315" y="219529"/>
                  <a:pt x="653143" y="261257"/>
                </a:cubicBezTo>
                <a:cubicBezTo>
                  <a:pt x="1113971" y="302985"/>
                  <a:pt x="2325915" y="290285"/>
                  <a:pt x="2764972" y="250371"/>
                </a:cubicBezTo>
                <a:cubicBezTo>
                  <a:pt x="3204029" y="210457"/>
                  <a:pt x="3287486" y="21771"/>
                  <a:pt x="3287486" y="21771"/>
                </a:cubicBezTo>
                <a:lnTo>
                  <a:pt x="3287486" y="21771"/>
                </a:lnTo>
              </a:path>
            </a:pathLst>
          </a:custGeom>
          <a:ln w="28575">
            <a:solidFill>
              <a:srgbClr val="C0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олилиния 33"/>
          <p:cNvSpPr/>
          <p:nvPr/>
        </p:nvSpPr>
        <p:spPr>
          <a:xfrm>
            <a:off x="4000496" y="6340725"/>
            <a:ext cx="3786214" cy="302985"/>
          </a:xfrm>
          <a:custGeom>
            <a:avLst/>
            <a:gdLst>
              <a:gd name="connsiteX0" fmla="*/ 0 w 3287486"/>
              <a:gd name="connsiteY0" fmla="*/ 0 h 302985"/>
              <a:gd name="connsiteX1" fmla="*/ 653143 w 3287486"/>
              <a:gd name="connsiteY1" fmla="*/ 261257 h 302985"/>
              <a:gd name="connsiteX2" fmla="*/ 2764972 w 3287486"/>
              <a:gd name="connsiteY2" fmla="*/ 250371 h 302985"/>
              <a:gd name="connsiteX3" fmla="*/ 3287486 w 3287486"/>
              <a:gd name="connsiteY3" fmla="*/ 21771 h 302985"/>
              <a:gd name="connsiteX4" fmla="*/ 3287486 w 3287486"/>
              <a:gd name="connsiteY4" fmla="*/ 21771 h 302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87486" h="302985">
                <a:moveTo>
                  <a:pt x="0" y="0"/>
                </a:moveTo>
                <a:cubicBezTo>
                  <a:pt x="96157" y="109764"/>
                  <a:pt x="192315" y="219529"/>
                  <a:pt x="653143" y="261257"/>
                </a:cubicBezTo>
                <a:cubicBezTo>
                  <a:pt x="1113971" y="302985"/>
                  <a:pt x="2325915" y="290285"/>
                  <a:pt x="2764972" y="250371"/>
                </a:cubicBezTo>
                <a:cubicBezTo>
                  <a:pt x="3204029" y="210457"/>
                  <a:pt x="3287486" y="21771"/>
                  <a:pt x="3287486" y="21771"/>
                </a:cubicBezTo>
                <a:lnTo>
                  <a:pt x="3287486" y="21771"/>
                </a:lnTo>
              </a:path>
            </a:pathLst>
          </a:custGeom>
          <a:ln w="28575">
            <a:solidFill>
              <a:srgbClr val="C0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4899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даптивная фильтрация и рекуррентное оценивание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68019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30910" y="44624"/>
            <a:ext cx="9144000" cy="868958"/>
          </a:xfrm>
        </p:spPr>
        <p:txBody>
          <a:bodyPr>
            <a:normAutofit/>
          </a:bodyPr>
          <a:lstStyle/>
          <a:p>
            <a:r>
              <a:rPr lang="ru-RU" dirty="0" smtClean="0"/>
              <a:t>Рекуррентное оценивание. Фильтры</a:t>
            </a:r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33664" y="1221981"/>
            <a:ext cx="1463675" cy="411163"/>
          </a:xfrm>
          <a:prstGeom prst="rect">
            <a:avLst/>
          </a:prstGeom>
          <a:noFill/>
        </p:spPr>
      </p:pic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868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1279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868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itchFamily="18" charset="0"/>
                <a:ea typeface="Times New Roman" pitchFamily="18" charset="0"/>
                <a:cs typeface="Times New Roman" pitchFamily="18" charset="0"/>
              </a:rPr>
              <a:t/>
            </a:r>
            <a:b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itchFamily="18" charset="0"/>
                <a:ea typeface="Times New Roman" pitchFamily="18" charset="0"/>
                <a:cs typeface="Times New Roman" pitchFamily="18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1279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5496" y="1242896"/>
            <a:ext cx="3505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ценивание постоянного сигнала</a:t>
            </a:r>
            <a:endParaRPr lang="ru-RU" dirty="0"/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0" y="868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8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33664" y="1710948"/>
            <a:ext cx="2255838" cy="411163"/>
          </a:xfrm>
          <a:prstGeom prst="rect">
            <a:avLst/>
          </a:prstGeom>
          <a:noFill/>
        </p:spPr>
      </p:pic>
      <p:sp>
        <p:nvSpPr>
          <p:cNvPr id="29" name="TextBox 28"/>
          <p:cNvSpPr txBox="1"/>
          <p:nvPr/>
        </p:nvSpPr>
        <p:spPr>
          <a:xfrm>
            <a:off x="35496" y="1731863"/>
            <a:ext cx="34565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ценивание параметров сигнала</a:t>
            </a:r>
            <a:endParaRPr lang="ru-RU" dirty="0"/>
          </a:p>
        </p:txBody>
      </p:sp>
      <p:pic>
        <p:nvPicPr>
          <p:cNvPr id="30" name="Picture 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33664" y="2204864"/>
            <a:ext cx="1736725" cy="411163"/>
          </a:xfrm>
          <a:prstGeom prst="rect">
            <a:avLst/>
          </a:prstGeom>
          <a:noFill/>
        </p:spPr>
      </p:pic>
      <p:sp>
        <p:nvSpPr>
          <p:cNvPr id="32" name="TextBox 31"/>
          <p:cNvSpPr txBox="1"/>
          <p:nvPr/>
        </p:nvSpPr>
        <p:spPr>
          <a:xfrm>
            <a:off x="35496" y="2225779"/>
            <a:ext cx="23716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бнаружение сигнала</a:t>
            </a:r>
            <a:endParaRPr lang="ru-RU" dirty="0"/>
          </a:p>
        </p:txBody>
      </p:sp>
      <p:sp>
        <p:nvSpPr>
          <p:cNvPr id="33" name="TextBox 32"/>
          <p:cNvSpPr txBox="1"/>
          <p:nvPr/>
        </p:nvSpPr>
        <p:spPr>
          <a:xfrm>
            <a:off x="35496" y="2636912"/>
            <a:ext cx="35262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Оценка моментов времени переключения величины </a:t>
            </a:r>
            <a:r>
              <a:rPr lang="ru-RU" dirty="0" smtClean="0">
                <a:sym typeface="Symbol"/>
              </a:rPr>
              <a:t></a:t>
            </a:r>
            <a:endParaRPr lang="ru-RU" dirty="0"/>
          </a:p>
        </p:txBody>
      </p:sp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33664" y="2754496"/>
            <a:ext cx="2079625" cy="411163"/>
          </a:xfrm>
          <a:prstGeom prst="rect">
            <a:avLst/>
          </a:prstGeom>
          <a:noFill/>
        </p:spPr>
      </p:pic>
      <p:sp>
        <p:nvSpPr>
          <p:cNvPr id="35" name="Прямоугольник 34"/>
          <p:cNvSpPr/>
          <p:nvPr/>
        </p:nvSpPr>
        <p:spPr>
          <a:xfrm>
            <a:off x="107504" y="3356992"/>
            <a:ext cx="8640000" cy="50405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(t), t = 0..N-1</a:t>
            </a:r>
            <a:endParaRPr lang="ru-RU" dirty="0"/>
          </a:p>
        </p:txBody>
      </p:sp>
      <p:sp>
        <p:nvSpPr>
          <p:cNvPr id="37" name="Прямоугольник 36"/>
          <p:cNvSpPr/>
          <p:nvPr/>
        </p:nvSpPr>
        <p:spPr>
          <a:xfrm>
            <a:off x="324488" y="3933056"/>
            <a:ext cx="8640000" cy="50405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ym typeface="Symbol"/>
              </a:rPr>
              <a:t></a:t>
            </a:r>
            <a:r>
              <a:rPr lang="ru-RU" b="1" dirty="0" smtClean="0">
                <a:sym typeface="Symbol"/>
              </a:rPr>
              <a:t>(</a:t>
            </a:r>
            <a:r>
              <a:rPr lang="en-US" dirty="0" smtClean="0"/>
              <a:t>S(t)</a:t>
            </a:r>
            <a:r>
              <a:rPr lang="ru-RU" dirty="0" smtClean="0"/>
              <a:t>)</a:t>
            </a:r>
            <a:r>
              <a:rPr lang="en-US" dirty="0" smtClean="0"/>
              <a:t>, t = </a:t>
            </a:r>
            <a:r>
              <a:rPr lang="en-US" dirty="0" smtClean="0">
                <a:sym typeface="Symbol"/>
              </a:rPr>
              <a:t></a:t>
            </a:r>
            <a:r>
              <a:rPr lang="en-US" dirty="0" smtClean="0"/>
              <a:t>..N-1</a:t>
            </a:r>
            <a:endParaRPr lang="ru-RU" dirty="0"/>
          </a:p>
        </p:txBody>
      </p:sp>
      <p:sp>
        <p:nvSpPr>
          <p:cNvPr id="38" name="Прямоугольник 37"/>
          <p:cNvSpPr/>
          <p:nvPr/>
        </p:nvSpPr>
        <p:spPr>
          <a:xfrm>
            <a:off x="539552" y="4365104"/>
            <a:ext cx="1728192" cy="244827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Коэффициенты фильтра,</a:t>
            </a:r>
          </a:p>
          <a:p>
            <a:pPr algn="ctr"/>
            <a:r>
              <a:rPr lang="ru-RU" dirty="0" smtClean="0"/>
              <a:t>СТРУКТУРА</a:t>
            </a:r>
            <a:endParaRPr lang="ru-RU" dirty="0"/>
          </a:p>
        </p:txBody>
      </p:sp>
      <p:sp>
        <p:nvSpPr>
          <p:cNvPr id="39" name="Стрелка вправо 38"/>
          <p:cNvSpPr/>
          <p:nvPr/>
        </p:nvSpPr>
        <p:spPr>
          <a:xfrm>
            <a:off x="2627784" y="5373216"/>
            <a:ext cx="978408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Прямоугольник 39"/>
          <p:cNvSpPr/>
          <p:nvPr/>
        </p:nvSpPr>
        <p:spPr>
          <a:xfrm>
            <a:off x="4427984" y="4365104"/>
            <a:ext cx="2808312" cy="244827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h(t)</a:t>
            </a:r>
          </a:p>
          <a:p>
            <a:pPr algn="ctr"/>
            <a:r>
              <a:rPr lang="en-US" b="1" dirty="0" smtClean="0"/>
              <a:t>K(j</a:t>
            </a:r>
            <a:r>
              <a:rPr lang="en-US" b="1" dirty="0" smtClean="0">
                <a:sym typeface="Symbol"/>
              </a:rPr>
              <a:t>), |</a:t>
            </a:r>
            <a:r>
              <a:rPr lang="en-US" b="1" dirty="0" smtClean="0"/>
              <a:t>K(j</a:t>
            </a:r>
            <a:r>
              <a:rPr lang="en-US" b="1" dirty="0" smtClean="0">
                <a:sym typeface="Symbol"/>
              </a:rPr>
              <a:t>)|</a:t>
            </a:r>
          </a:p>
          <a:p>
            <a:pPr algn="ctr"/>
            <a:r>
              <a:rPr lang="en-US" b="1" dirty="0" smtClean="0">
                <a:sym typeface="Symbol"/>
              </a:rPr>
              <a:t>H(z),  </a:t>
            </a:r>
            <a:r>
              <a:rPr lang="ru-RU" b="1" dirty="0" smtClean="0">
                <a:sym typeface="Symbol"/>
              </a:rPr>
              <a:t>полюсы, нули</a:t>
            </a:r>
            <a:r>
              <a:rPr lang="en-US" b="1" dirty="0" smtClean="0">
                <a:sym typeface="Symbol"/>
              </a:rPr>
              <a:t> </a:t>
            </a:r>
            <a:endParaRPr lang="ru-RU" b="1" dirty="0"/>
          </a:p>
        </p:txBody>
      </p:sp>
      <p:pic>
        <p:nvPicPr>
          <p:cNvPr id="41" name="Picture 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948264" y="1217637"/>
            <a:ext cx="144463" cy="411163"/>
          </a:xfrm>
          <a:prstGeom prst="rect">
            <a:avLst/>
          </a:prstGeom>
          <a:noFill/>
        </p:spPr>
      </p:pic>
      <p:pic>
        <p:nvPicPr>
          <p:cNvPr id="42" name="Picture 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23881" y="1721693"/>
            <a:ext cx="144463" cy="411163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7012904" y="2327982"/>
                <a:ext cx="426720" cy="477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ru-RU" sz="2400" i="1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ru-RU" sz="2400" i="1">
                              <a:latin typeface="Cambria Math"/>
                            </a:rPr>
                            <m:t>𝜃</m:t>
                          </m:r>
                        </m:e>
                      </m:acc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2904" y="2327982"/>
                <a:ext cx="426720" cy="477118"/>
              </a:xfrm>
              <a:prstGeom prst="rect">
                <a:avLst/>
              </a:prstGeom>
              <a:blipFill rotWithShape="1">
                <a:blip r:embed="rId7"/>
                <a:stretch>
                  <a:fillRect t="-3846" r="-1428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Прямоугольник 3"/>
              <p:cNvSpPr/>
              <p:nvPr/>
            </p:nvSpPr>
            <p:spPr>
              <a:xfrm>
                <a:off x="7474067" y="2780928"/>
                <a:ext cx="7719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ru-RU" sz="2400" i="1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ru-RU" sz="2400" i="1">
                              <a:latin typeface="Cambria Math"/>
                            </a:rPr>
                            <m:t>𝑡</m:t>
                          </m:r>
                        </m:e>
                      </m:acc>
                      <m:d>
                        <m:dPr>
                          <m:ctrlPr>
                            <a:rPr lang="ru-RU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sz="2400" i="1">
                              <a:latin typeface="Cambria Math"/>
                            </a:rPr>
                            <m:t>𝜏</m:t>
                          </m:r>
                        </m:e>
                      </m:d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4067" y="2780928"/>
                <a:ext cx="771943" cy="461665"/>
              </a:xfrm>
              <a:prstGeom prst="rect">
                <a:avLst/>
              </a:prstGeom>
              <a:blipFill rotWithShape="1">
                <a:blip r:embed="rId8"/>
                <a:stretch>
                  <a:fillRect t="-1184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Стрелка вправо 42"/>
          <p:cNvSpPr/>
          <p:nvPr/>
        </p:nvSpPr>
        <p:spPr>
          <a:xfrm>
            <a:off x="5609816" y="1221981"/>
            <a:ext cx="978408" cy="385934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Стрелка вправо 43"/>
          <p:cNvSpPr/>
          <p:nvPr/>
        </p:nvSpPr>
        <p:spPr>
          <a:xfrm>
            <a:off x="6329896" y="1700808"/>
            <a:ext cx="978408" cy="385934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Стрелка вправо 44"/>
          <p:cNvSpPr/>
          <p:nvPr/>
        </p:nvSpPr>
        <p:spPr>
          <a:xfrm>
            <a:off x="5796136" y="2276872"/>
            <a:ext cx="978408" cy="385934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Стрелка вправо 45"/>
          <p:cNvSpPr/>
          <p:nvPr/>
        </p:nvSpPr>
        <p:spPr>
          <a:xfrm>
            <a:off x="6329896" y="2780928"/>
            <a:ext cx="978408" cy="385934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ценивание величины постоянного сигнала, наблюдаемого на фоне помехи</a:t>
            </a:r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3568" y="1988840"/>
            <a:ext cx="1463675" cy="411163"/>
          </a:xfrm>
          <a:prstGeom prst="rect">
            <a:avLst/>
          </a:prstGeom>
          <a:noFill/>
        </p:spPr>
      </p:pic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5576" y="5013176"/>
            <a:ext cx="1858963" cy="411162"/>
          </a:xfrm>
          <a:prstGeom prst="rect">
            <a:avLst/>
          </a:prstGeom>
          <a:noFill/>
        </p:spPr>
      </p:pic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868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1279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528" y="3501008"/>
            <a:ext cx="511175" cy="411163"/>
          </a:xfrm>
          <a:prstGeom prst="rect">
            <a:avLst/>
          </a:prstGeom>
          <a:noFill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528" y="4149080"/>
            <a:ext cx="517525" cy="411162"/>
          </a:xfrm>
          <a:prstGeom prst="rect">
            <a:avLst/>
          </a:prstGeom>
          <a:noFill/>
        </p:spPr>
      </p:pic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868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itchFamily="18" charset="0"/>
                <a:ea typeface="Times New Roman" pitchFamily="18" charset="0"/>
                <a:cs typeface="Times New Roman" pitchFamily="18" charset="0"/>
              </a:rPr>
              <a:t/>
            </a:r>
            <a:b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itchFamily="18" charset="0"/>
                <a:ea typeface="Times New Roman" pitchFamily="18" charset="0"/>
                <a:cs typeface="Times New Roman" pitchFamily="18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1279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" name="Диаграмма 12"/>
          <p:cNvGraphicFramePr/>
          <p:nvPr/>
        </p:nvGraphicFramePr>
        <p:xfrm>
          <a:off x="4355976" y="1556792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07504" y="2492896"/>
            <a:ext cx="4106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остоянная величина, полезный сигнал</a:t>
            </a:r>
            <a:endParaRPr lang="ru-RU" dirty="0"/>
          </a:p>
        </p:txBody>
      </p:sp>
      <p:cxnSp>
        <p:nvCxnSpPr>
          <p:cNvPr id="16" name="Прямая со стрелкой 15"/>
          <p:cNvCxnSpPr>
            <a:endCxn id="1026" idx="2"/>
          </p:cNvCxnSpPr>
          <p:nvPr/>
        </p:nvCxnSpPr>
        <p:spPr>
          <a:xfrm flipV="1">
            <a:off x="1187624" y="2400003"/>
            <a:ext cx="227782" cy="16490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619672" y="4149080"/>
            <a:ext cx="35324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омеха наблюдения, переменная</a:t>
            </a:r>
            <a:endParaRPr lang="ru-RU" dirty="0"/>
          </a:p>
        </p:txBody>
      </p:sp>
      <p:cxnSp>
        <p:nvCxnSpPr>
          <p:cNvPr id="23" name="Прямая со стрелкой 22"/>
          <p:cNvCxnSpPr/>
          <p:nvPr/>
        </p:nvCxnSpPr>
        <p:spPr>
          <a:xfrm flipH="1">
            <a:off x="971600" y="4365104"/>
            <a:ext cx="50405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1547664" y="3573016"/>
            <a:ext cx="23302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Наблюдаемый сигнал</a:t>
            </a:r>
            <a:endParaRPr lang="ru-RU" dirty="0"/>
          </a:p>
        </p:txBody>
      </p:sp>
      <p:cxnSp>
        <p:nvCxnSpPr>
          <p:cNvPr id="25" name="Прямая со стрелкой 24"/>
          <p:cNvCxnSpPr/>
          <p:nvPr/>
        </p:nvCxnSpPr>
        <p:spPr>
          <a:xfrm flipH="1">
            <a:off x="971600" y="3789040"/>
            <a:ext cx="50405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3131840" y="5013176"/>
            <a:ext cx="24208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змеренные значения</a:t>
            </a:r>
            <a:endParaRPr lang="ru-RU" dirty="0"/>
          </a:p>
        </p:txBody>
      </p:sp>
      <p:cxnSp>
        <p:nvCxnSpPr>
          <p:cNvPr id="27" name="Прямая со стрелкой 26"/>
          <p:cNvCxnSpPr/>
          <p:nvPr/>
        </p:nvCxnSpPr>
        <p:spPr>
          <a:xfrm flipH="1">
            <a:off x="2627784" y="5229200"/>
            <a:ext cx="50405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51473" y="5661248"/>
            <a:ext cx="144463" cy="411163"/>
          </a:xfrm>
          <a:prstGeom prst="rect">
            <a:avLst/>
          </a:prstGeom>
          <a:noFill/>
        </p:spPr>
      </p:pic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0" y="868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95536" y="5661248"/>
            <a:ext cx="28429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ребуется получить оценку</a:t>
            </a:r>
            <a:endParaRPr lang="ru-RU" dirty="0"/>
          </a:p>
        </p:txBody>
      </p:sp>
      <p:cxnSp>
        <p:nvCxnSpPr>
          <p:cNvPr id="36" name="Прямая со стрелкой 35"/>
          <p:cNvCxnSpPr/>
          <p:nvPr/>
        </p:nvCxnSpPr>
        <p:spPr>
          <a:xfrm flipH="1">
            <a:off x="3203848" y="5877272"/>
            <a:ext cx="504056" cy="0"/>
          </a:xfrm>
          <a:prstGeom prst="straightConnector1">
            <a:avLst/>
          </a:prstGeom>
          <a:ln w="1905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31728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Задача оптимального оценивания параметров сигнала</a:t>
            </a:r>
            <a:endParaRPr lang="ru-RU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7970" y="2081733"/>
            <a:ext cx="2255838" cy="411163"/>
          </a:xfrm>
          <a:prstGeom prst="rect">
            <a:avLst/>
          </a:prstGeom>
          <a:noFill/>
        </p:spPr>
      </p:pic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0" y="868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347864" y="2132856"/>
            <a:ext cx="55560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Наблюдаемый сигнал имеет более сложную структуру</a:t>
            </a:r>
            <a:endParaRPr lang="ru-RU" dirty="0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7544" y="2708920"/>
            <a:ext cx="487363" cy="411163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1187624" y="2708920"/>
            <a:ext cx="3701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игнал, изменяющийся во времени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539552" y="3717032"/>
            <a:ext cx="35661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sym typeface="Symbol"/>
              </a:rPr>
              <a:t></a:t>
            </a:r>
            <a:r>
              <a:rPr lang="ru-RU" dirty="0" smtClean="0">
                <a:sym typeface="Symbol"/>
              </a:rPr>
              <a:t> - набор паразитных параметров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469920" y="3244334"/>
            <a:ext cx="56831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 smtClean="0">
                <a:sym typeface="Symbol"/>
              </a:rPr>
              <a:t> </a:t>
            </a:r>
            <a:r>
              <a:rPr lang="ru-RU" dirty="0" smtClean="0">
                <a:sym typeface="Symbol"/>
              </a:rPr>
              <a:t>- набор существенных, информационных параметров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539552" y="4293096"/>
            <a:ext cx="5005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ребуется оценить информационные параметры</a:t>
            </a:r>
            <a:endParaRPr lang="ru-RU" dirty="0"/>
          </a:p>
        </p:txBody>
      </p:sp>
      <p:graphicFrame>
        <p:nvGraphicFramePr>
          <p:cNvPr id="13" name="Диаграмма 12"/>
          <p:cNvGraphicFramePr/>
          <p:nvPr/>
        </p:nvGraphicFramePr>
        <p:xfrm>
          <a:off x="4355976" y="37890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7544" y="4941168"/>
            <a:ext cx="2765425" cy="4111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285922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обнаружения сигнала</a:t>
            </a:r>
            <a:endParaRPr lang="ru-RU" dirty="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528" y="1556792"/>
            <a:ext cx="1736725" cy="411163"/>
          </a:xfrm>
          <a:prstGeom prst="rect">
            <a:avLst/>
          </a:prstGeom>
          <a:noFill/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87824" y="1628800"/>
            <a:ext cx="487363" cy="411162"/>
          </a:xfrm>
          <a:prstGeom prst="rect">
            <a:avLst/>
          </a:prstGeom>
          <a:noFill/>
        </p:spPr>
      </p:pic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7065" y="2297758"/>
            <a:ext cx="746125" cy="411163"/>
          </a:xfrm>
          <a:prstGeom prst="rect">
            <a:avLst/>
          </a:prstGeom>
          <a:noFill/>
        </p:spPr>
      </p:pic>
      <p:pic>
        <p:nvPicPr>
          <p:cNvPr id="18433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7065" y="2801814"/>
            <a:ext cx="746125" cy="411162"/>
          </a:xfrm>
          <a:prstGeom prst="rect">
            <a:avLst/>
          </a:prstGeom>
          <a:noFill/>
        </p:spPr>
      </p:pic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868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0" y="1279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1690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0" y="2101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55177" y="2297758"/>
            <a:ext cx="45129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начение характеристики наличия сигнала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1331640" y="2843644"/>
            <a:ext cx="4613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начение характеристики отсутствия сигнала</a:t>
            </a:r>
            <a:endParaRPr lang="ru-RU" dirty="0"/>
          </a:p>
        </p:txBody>
      </p:sp>
      <p:graphicFrame>
        <p:nvGraphicFramePr>
          <p:cNvPr id="14" name="Диаграмма 13"/>
          <p:cNvGraphicFramePr/>
          <p:nvPr/>
        </p:nvGraphicFramePr>
        <p:xfrm>
          <a:off x="251520" y="3284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5" name="Диаграмма 14"/>
          <p:cNvGraphicFramePr/>
          <p:nvPr/>
        </p:nvGraphicFramePr>
        <p:xfrm>
          <a:off x="4572000" y="3284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  <p:extLst>
      <p:ext uri="{BB962C8B-B14F-4D97-AF65-F5344CB8AC3E}">
        <p14:creationId xmlns:p14="http://schemas.microsoft.com/office/powerpoint/2010/main" val="27401682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о </a:t>
            </a:r>
            <a:r>
              <a:rPr lang="ru-RU" dirty="0" err="1" smtClean="0"/>
              <a:t>разладке</a:t>
            </a:r>
            <a:endParaRPr lang="ru-RU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7544" y="1556792"/>
            <a:ext cx="2079625" cy="411163"/>
          </a:xfrm>
          <a:prstGeom prst="rect">
            <a:avLst/>
          </a:prstGeom>
          <a:noFill/>
        </p:spPr>
      </p:pic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7544" y="2132856"/>
            <a:ext cx="258763" cy="411163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259632" y="2060848"/>
            <a:ext cx="74168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личина, определяющая статистические свойства полезного сигнала.</a:t>
            </a:r>
          </a:p>
          <a:p>
            <a:r>
              <a:rPr lang="ru-RU" dirty="0" smtClean="0"/>
              <a:t>По предположению, меняется во времени, оставаясь постоянной на интервалах значительной продолжительности</a:t>
            </a:r>
            <a:endParaRPr lang="ru-RU" dirty="0"/>
          </a:p>
        </p:txBody>
      </p:sp>
      <p:cxnSp>
        <p:nvCxnSpPr>
          <p:cNvPr id="8" name="Прямая со стрелкой 7"/>
          <p:cNvCxnSpPr>
            <a:endCxn id="6145" idx="3"/>
          </p:cNvCxnSpPr>
          <p:nvPr/>
        </p:nvCxnSpPr>
        <p:spPr>
          <a:xfrm flipH="1" flipV="1">
            <a:off x="726307" y="2338438"/>
            <a:ext cx="389309" cy="8245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23528" y="3140968"/>
            <a:ext cx="84232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ребуется оценить моменты времени, когда происходит переключение величины </a:t>
            </a:r>
            <a:r>
              <a:rPr lang="ru-RU" dirty="0" smtClean="0">
                <a:sym typeface="Symbol"/>
              </a:rPr>
              <a:t></a:t>
            </a:r>
            <a:endParaRPr lang="ru-RU" dirty="0"/>
          </a:p>
        </p:txBody>
      </p:sp>
      <p:graphicFrame>
        <p:nvGraphicFramePr>
          <p:cNvPr id="10" name="Диаграмма 9"/>
          <p:cNvGraphicFramePr/>
          <p:nvPr/>
        </p:nvGraphicFramePr>
        <p:xfrm>
          <a:off x="395536" y="364502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23031654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692696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труктура СПИ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611560" y="2204864"/>
            <a:ext cx="2520280" cy="187220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ИСТОЧНИК</a:t>
            </a: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427984" y="2204864"/>
            <a:ext cx="2520280" cy="187220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ПРИЕМНИК</a:t>
            </a: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5" name="Стрелка вправо 4"/>
          <p:cNvSpPr/>
          <p:nvPr/>
        </p:nvSpPr>
        <p:spPr>
          <a:xfrm>
            <a:off x="3131840" y="3068960"/>
            <a:ext cx="1224136" cy="1440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Стрелка вниз 5"/>
          <p:cNvSpPr/>
          <p:nvPr/>
        </p:nvSpPr>
        <p:spPr>
          <a:xfrm>
            <a:off x="3491880" y="2132856"/>
            <a:ext cx="648072" cy="720080"/>
          </a:xfrm>
          <a:prstGeom prst="downArrow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491880" y="1628800"/>
            <a:ext cx="9300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smtClean="0">
                <a:latin typeface="Segoe Print" pitchFamily="2" charset="0"/>
              </a:rPr>
              <a:t>ШУМ</a:t>
            </a:r>
            <a:endParaRPr lang="ru-RU" sz="2000" dirty="0">
              <a:latin typeface="Segoe Print" pitchFamily="2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27784" y="4293096"/>
            <a:ext cx="295144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err="1" smtClean="0"/>
              <a:t>АМ-сигналы</a:t>
            </a:r>
            <a:endParaRPr lang="ru-RU" dirty="0" smtClean="0"/>
          </a:p>
          <a:p>
            <a:r>
              <a:rPr lang="ru-RU" dirty="0" err="1" smtClean="0"/>
              <a:t>ФМ-сигналы</a:t>
            </a:r>
            <a:endParaRPr lang="ru-RU" dirty="0" smtClean="0"/>
          </a:p>
          <a:p>
            <a:r>
              <a:rPr lang="ru-RU" dirty="0" err="1" smtClean="0"/>
              <a:t>ЧМ-сигналы</a:t>
            </a:r>
            <a:endParaRPr lang="ru-RU" dirty="0" smtClean="0"/>
          </a:p>
          <a:p>
            <a:r>
              <a:rPr lang="ru-RU" dirty="0" err="1" smtClean="0"/>
              <a:t>ШИМ-сигналы</a:t>
            </a:r>
            <a:endParaRPr lang="ru-RU" dirty="0" smtClean="0"/>
          </a:p>
          <a:p>
            <a:r>
              <a:rPr lang="ru-RU" dirty="0" err="1" smtClean="0"/>
              <a:t>ВИМ-сигналы</a:t>
            </a:r>
            <a:endParaRPr lang="ru-RU" dirty="0" smtClean="0"/>
          </a:p>
          <a:p>
            <a:r>
              <a:rPr lang="ru-RU" dirty="0" err="1" smtClean="0"/>
              <a:t>ЛЧМ-сигналы</a:t>
            </a:r>
            <a:endParaRPr lang="ru-RU" dirty="0" smtClean="0"/>
          </a:p>
          <a:p>
            <a:r>
              <a:rPr lang="ru-RU" dirty="0" smtClean="0"/>
              <a:t>Последовательности байт</a:t>
            </a:r>
          </a:p>
          <a:p>
            <a:r>
              <a:rPr lang="ru-RU" dirty="0" smtClean="0"/>
              <a:t>Последовательности би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5429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8928992" cy="1143000"/>
          </a:xfrm>
        </p:spPr>
        <p:txBody>
          <a:bodyPr>
            <a:noAutofit/>
          </a:bodyPr>
          <a:lstStyle/>
          <a:p>
            <a:r>
              <a:rPr lang="ru-RU" sz="3600" dirty="0" smtClean="0"/>
              <a:t>Аппроксимация функции с помощью линейных комбинаций известных функций</a:t>
            </a:r>
            <a:endParaRPr lang="ru-RU" sz="3600" dirty="0"/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520" y="1268760"/>
            <a:ext cx="2887663" cy="1089025"/>
          </a:xfrm>
          <a:prstGeom prst="rect">
            <a:avLst/>
          </a:prstGeom>
          <a:noFill/>
        </p:spPr>
      </p:pic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868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1957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51520" y="2492896"/>
            <a:ext cx="46608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очки, в которых известны значения функций</a:t>
            </a:r>
            <a:endParaRPr lang="ru-RU" dirty="0"/>
          </a:p>
        </p:txBody>
      </p:sp>
      <p:cxnSp>
        <p:nvCxnSpPr>
          <p:cNvPr id="9" name="Прямая со стрелкой 8"/>
          <p:cNvCxnSpPr/>
          <p:nvPr/>
        </p:nvCxnSpPr>
        <p:spPr>
          <a:xfrm flipV="1">
            <a:off x="827584" y="1988840"/>
            <a:ext cx="72008" cy="4320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491880" y="1628800"/>
            <a:ext cx="50405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данные функции, определенные на том же множестве</a:t>
            </a:r>
            <a:endParaRPr lang="ru-RU" dirty="0"/>
          </a:p>
        </p:txBody>
      </p:sp>
      <p:cxnSp>
        <p:nvCxnSpPr>
          <p:cNvPr id="12" name="Прямая со стрелкой 11"/>
          <p:cNvCxnSpPr/>
          <p:nvPr/>
        </p:nvCxnSpPr>
        <p:spPr>
          <a:xfrm flipH="1">
            <a:off x="3203848" y="1484784"/>
            <a:ext cx="72008" cy="1440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67544" y="2996952"/>
            <a:ext cx="8100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Найти значения коэффициентов </a:t>
            </a:r>
            <a:r>
              <a:rPr lang="ru-RU" dirty="0" smtClean="0">
                <a:sym typeface="Symbol"/>
              </a:rPr>
              <a:t> в соответствии с выбранным критерием качества аппроксимации </a:t>
            </a:r>
            <a:endParaRPr lang="ru-RU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251520" y="1268760"/>
            <a:ext cx="6719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 smtClean="0"/>
              <a:t>(***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11355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дель обучаемой системы</a:t>
            </a:r>
            <a:endParaRPr lang="ru-RU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528" y="1700808"/>
            <a:ext cx="3124200" cy="411163"/>
          </a:xfrm>
          <a:prstGeom prst="rect">
            <a:avLst/>
          </a:prstGeom>
          <a:noFill/>
        </p:spPr>
      </p:pic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528" y="2636912"/>
            <a:ext cx="3132138" cy="411162"/>
          </a:xfrm>
          <a:prstGeom prst="rect">
            <a:avLst/>
          </a:prstGeom>
          <a:noFill/>
        </p:spPr>
      </p:pic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868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</a:t>
            </a: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itchFamily="18" charset="0"/>
                <a:ea typeface="Times New Roman" pitchFamily="18" charset="0"/>
                <a:cs typeface="Times New Roman" pitchFamily="18" charset="0"/>
              </a:rPr>
              <a:t/>
            </a:r>
            <a:b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itchFamily="18" charset="0"/>
                <a:ea typeface="Times New Roman" pitchFamily="18" charset="0"/>
                <a:cs typeface="Times New Roman" pitchFamily="18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1279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91680" y="3789040"/>
            <a:ext cx="63782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и предъявлении сигнала (стимула)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ru-RU" dirty="0" smtClean="0"/>
              <a:t>система вычисляет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(x)</a:t>
            </a:r>
          </a:p>
          <a:p>
            <a:r>
              <a:rPr lang="ru-RU" i="1" dirty="0" smtClean="0"/>
              <a:t>Затем – величину (***)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23950741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mtClean="0"/>
              <a:t>Идентификация </a:t>
            </a:r>
            <a:r>
              <a:rPr lang="ru-RU" dirty="0" smtClean="0"/>
              <a:t>динамического объекта</a:t>
            </a:r>
            <a:endParaRPr lang="ru-RU" dirty="0"/>
          </a:p>
        </p:txBody>
      </p:sp>
      <p:pic>
        <p:nvPicPr>
          <p:cNvPr id="22539" name="Picture 1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502" y="1556792"/>
            <a:ext cx="2827338" cy="411163"/>
          </a:xfrm>
          <a:prstGeom prst="rect">
            <a:avLst/>
          </a:prstGeom>
          <a:noFill/>
        </p:spPr>
      </p:pic>
      <p:pic>
        <p:nvPicPr>
          <p:cNvPr id="22538" name="Picture 10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64088" y="2276872"/>
            <a:ext cx="1425575" cy="411162"/>
          </a:xfrm>
          <a:prstGeom prst="rect">
            <a:avLst/>
          </a:prstGeom>
          <a:noFill/>
        </p:spPr>
      </p:pic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07904" y="2276872"/>
            <a:ext cx="1425575" cy="411163"/>
          </a:xfrm>
          <a:prstGeom prst="rect">
            <a:avLst/>
          </a:prstGeom>
          <a:noFill/>
        </p:spPr>
      </p:pic>
      <p:pic>
        <p:nvPicPr>
          <p:cNvPr id="22536" name="Picture 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2852936"/>
            <a:ext cx="3559175" cy="411162"/>
          </a:xfrm>
          <a:prstGeom prst="rect">
            <a:avLst/>
          </a:prstGeom>
          <a:noFill/>
        </p:spPr>
      </p:pic>
      <p:pic>
        <p:nvPicPr>
          <p:cNvPr id="22535" name="Picture 7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23928" y="2852936"/>
            <a:ext cx="2987675" cy="411163"/>
          </a:xfrm>
          <a:prstGeom prst="rect">
            <a:avLst/>
          </a:prstGeom>
          <a:noFill/>
        </p:spPr>
      </p:pic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3573016"/>
            <a:ext cx="1912938" cy="411162"/>
          </a:xfrm>
          <a:prstGeom prst="rect">
            <a:avLst/>
          </a:prstGeom>
          <a:noFill/>
        </p:spPr>
      </p:pic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740352" y="1916832"/>
            <a:ext cx="511175" cy="411163"/>
          </a:xfrm>
          <a:prstGeom prst="rect">
            <a:avLst/>
          </a:prstGeom>
          <a:noFill/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68344" y="2492896"/>
            <a:ext cx="517525" cy="411162"/>
          </a:xfrm>
          <a:prstGeom prst="rect">
            <a:avLst/>
          </a:prstGeom>
          <a:noFill/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4293096"/>
            <a:ext cx="3521075" cy="411163"/>
          </a:xfrm>
          <a:prstGeom prst="rect">
            <a:avLst/>
          </a:prstGeom>
          <a:noFill/>
        </p:spPr>
      </p:pic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9552" y="4941168"/>
            <a:ext cx="5045075" cy="411162"/>
          </a:xfrm>
          <a:prstGeom prst="rect">
            <a:avLst/>
          </a:prstGeom>
          <a:noFill/>
        </p:spPr>
      </p:pic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3568" y="5589240"/>
            <a:ext cx="2384425" cy="411163"/>
          </a:xfrm>
          <a:prstGeom prst="rect">
            <a:avLst/>
          </a:prstGeom>
          <a:noFill/>
        </p:spPr>
      </p:pic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541" name="Rectangle 13"/>
          <p:cNvSpPr>
            <a:spLocks noChangeArrowheads="1"/>
          </p:cNvSpPr>
          <p:nvPr/>
        </p:nvSpPr>
        <p:spPr bwMode="auto">
          <a:xfrm>
            <a:off x="0" y="868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0" y="1279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itchFamily="18" charset="0"/>
                <a:ea typeface="Times New Roman" pitchFamily="18" charset="0"/>
                <a:cs typeface="Times New Roman" pitchFamily="18" charset="0"/>
              </a:rPr>
              <a:t/>
            </a:r>
            <a:b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itchFamily="18" charset="0"/>
                <a:ea typeface="Times New Roman" pitchFamily="18" charset="0"/>
                <a:cs typeface="Times New Roman" pitchFamily="18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0" y="1690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0" y="2101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545" name="Rectangle 17"/>
          <p:cNvSpPr>
            <a:spLocks noChangeArrowheads="1"/>
          </p:cNvSpPr>
          <p:nvPr/>
        </p:nvSpPr>
        <p:spPr bwMode="auto">
          <a:xfrm>
            <a:off x="0" y="25130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546" name="Rectangle 18"/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547" name="Rectangle 19"/>
          <p:cNvSpPr>
            <a:spLocks noChangeArrowheads="1"/>
          </p:cNvSpPr>
          <p:nvPr/>
        </p:nvSpPr>
        <p:spPr bwMode="auto">
          <a:xfrm>
            <a:off x="0" y="33353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itchFamily="18" charset="0"/>
                <a:ea typeface="Times New Roman" pitchFamily="18" charset="0"/>
                <a:cs typeface="Times New Roman" pitchFamily="18" charset="0"/>
              </a:rPr>
              <a:t/>
            </a:r>
            <a:b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itchFamily="18" charset="0"/>
                <a:ea typeface="Times New Roman" pitchFamily="18" charset="0"/>
                <a:cs typeface="Times New Roman" pitchFamily="18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548" name="Rectangle 20"/>
          <p:cNvSpPr>
            <a:spLocks noChangeArrowheads="1"/>
          </p:cNvSpPr>
          <p:nvPr/>
        </p:nvSpPr>
        <p:spPr bwMode="auto">
          <a:xfrm>
            <a:off x="0" y="374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>
            <a:off x="0" y="41576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550" name="Rectangle 22"/>
          <p:cNvSpPr>
            <a:spLocks noChangeArrowheads="1"/>
          </p:cNvSpPr>
          <p:nvPr/>
        </p:nvSpPr>
        <p:spPr bwMode="auto">
          <a:xfrm>
            <a:off x="0" y="4568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551" name="Rectangle 23"/>
          <p:cNvSpPr>
            <a:spLocks noChangeArrowheads="1"/>
          </p:cNvSpPr>
          <p:nvPr/>
        </p:nvSpPr>
        <p:spPr bwMode="auto">
          <a:xfrm>
            <a:off x="0" y="4979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491880" y="1619508"/>
            <a:ext cx="30139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объекта управления</a:t>
            </a:r>
            <a:endParaRPr lang="ru-RU" dirty="0"/>
          </a:p>
        </p:txBody>
      </p:sp>
      <p:sp>
        <p:nvSpPr>
          <p:cNvPr id="27" name="TextBox 26"/>
          <p:cNvSpPr txBox="1"/>
          <p:nvPr/>
        </p:nvSpPr>
        <p:spPr>
          <a:xfrm>
            <a:off x="4644008" y="3717032"/>
            <a:ext cx="34198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Требуется по наблюдениям входов и выходов оценить </a:t>
            </a:r>
            <a:r>
              <a:rPr lang="ru-RU" smtClean="0"/>
              <a:t>значения коэффициент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89346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778098"/>
          </a:xfrm>
        </p:spPr>
        <p:txBody>
          <a:bodyPr>
            <a:noAutofit/>
          </a:bodyPr>
          <a:lstStyle/>
          <a:p>
            <a:r>
              <a:rPr lang="ru-RU" sz="3600" dirty="0" smtClean="0"/>
              <a:t>История теории фильтрации и оценивания</a:t>
            </a:r>
            <a:endParaRPr lang="ru-RU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79512" y="908720"/>
            <a:ext cx="87129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Актуальна  теория адаптивной фильтрации в условиях параметрической неопределенности о </a:t>
            </a:r>
            <a:r>
              <a:rPr lang="ru-RU" dirty="0" err="1" smtClean="0"/>
              <a:t>помехо-сигнальной</a:t>
            </a:r>
            <a:r>
              <a:rPr lang="ru-RU" dirty="0" smtClean="0"/>
              <a:t> обстановке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1700808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Центральный вопрос – сочетание оптимальных методов фильтрации (обработки) с методами восстановления неизвестных  параметров, определяющих свойства полезного сигнала и помехи в канале наблюдения 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2708920"/>
            <a:ext cx="2520280" cy="108012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806 г.</a:t>
            </a:r>
          </a:p>
          <a:p>
            <a:pPr algn="ctr"/>
            <a:r>
              <a:rPr lang="ru-RU" dirty="0" smtClean="0"/>
              <a:t>Лежандр</a:t>
            </a:r>
          </a:p>
          <a:p>
            <a:pPr algn="ctr"/>
            <a:r>
              <a:rPr lang="ru-RU" dirty="0" smtClean="0"/>
              <a:t>Метод наименьших квадратов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131840" y="2924944"/>
            <a:ext cx="2520280" cy="108012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809 г.</a:t>
            </a:r>
          </a:p>
          <a:p>
            <a:pPr algn="ctr"/>
            <a:r>
              <a:rPr lang="ru-RU" dirty="0" smtClean="0"/>
              <a:t>Гаусс</a:t>
            </a:r>
          </a:p>
          <a:p>
            <a:pPr algn="ctr"/>
            <a:r>
              <a:rPr lang="ru-RU" dirty="0" smtClean="0"/>
              <a:t>Метод наименьших квадратов</a:t>
            </a:r>
            <a:endParaRPr lang="ru-RU" dirty="0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6084168" y="2492896"/>
            <a:ext cx="2664296" cy="576064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тимул – задачи небесной механики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5940152" y="3429000"/>
            <a:ext cx="2880320" cy="18002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Бессель, Лаплас, Пуассон, Лагранж</a:t>
            </a:r>
          </a:p>
          <a:p>
            <a:pPr algn="ctr"/>
            <a:r>
              <a:rPr lang="ru-RU" dirty="0" smtClean="0"/>
              <a:t>Основания статистики</a:t>
            </a:r>
          </a:p>
          <a:p>
            <a:pPr algn="ctr"/>
            <a:r>
              <a:rPr lang="ru-RU" dirty="0" smtClean="0"/>
              <a:t>Методика оценивания была поглощена статистикой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4139952" y="5157192"/>
            <a:ext cx="4832920" cy="108012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Теория вероятностей и теория меры восстановили значение теории оценивания в строгой математической форме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539552" y="4365104"/>
            <a:ext cx="3600400" cy="108012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 20-е годы 20 в.</a:t>
            </a:r>
          </a:p>
          <a:p>
            <a:pPr algn="ctr"/>
            <a:r>
              <a:rPr lang="ru-RU" b="1" dirty="0" smtClean="0"/>
              <a:t>Р. Фишер</a:t>
            </a:r>
          </a:p>
          <a:p>
            <a:pPr algn="ctr"/>
            <a:r>
              <a:rPr lang="ru-RU" dirty="0" smtClean="0"/>
              <a:t>Метод максимума правдоподобия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179512" y="5661248"/>
            <a:ext cx="3744416" cy="115212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b="1" dirty="0" err="1" smtClean="0">
                <a:solidFill>
                  <a:schemeClr val="tx1"/>
                </a:solidFill>
              </a:rPr>
              <a:t>Н</a:t>
            </a:r>
            <a:r>
              <a:rPr lang="ru-RU" dirty="0" err="1" smtClean="0">
                <a:solidFill>
                  <a:schemeClr val="tx1"/>
                </a:solidFill>
              </a:rPr>
              <a:t>есмещенность</a:t>
            </a:r>
            <a:r>
              <a:rPr lang="ru-RU" dirty="0" smtClean="0">
                <a:solidFill>
                  <a:schemeClr val="tx1"/>
                </a:solidFill>
              </a:rPr>
              <a:t>, </a:t>
            </a:r>
            <a:r>
              <a:rPr lang="ru-RU" b="1" dirty="0" smtClean="0">
                <a:solidFill>
                  <a:schemeClr val="tx1"/>
                </a:solidFill>
              </a:rPr>
              <a:t>д</a:t>
            </a:r>
            <a:r>
              <a:rPr lang="ru-RU" dirty="0" smtClean="0">
                <a:solidFill>
                  <a:schemeClr val="tx1"/>
                </a:solidFill>
              </a:rPr>
              <a:t>остаточность, </a:t>
            </a:r>
            <a:r>
              <a:rPr lang="ru-RU" b="1" dirty="0" smtClean="0">
                <a:solidFill>
                  <a:schemeClr val="tx1"/>
                </a:solidFill>
              </a:rPr>
              <a:t>с</a:t>
            </a:r>
            <a:r>
              <a:rPr lang="ru-RU" dirty="0" smtClean="0">
                <a:solidFill>
                  <a:schemeClr val="tx1"/>
                </a:solidFill>
              </a:rPr>
              <a:t>остоятельность, </a:t>
            </a:r>
            <a:r>
              <a:rPr lang="ru-RU" b="1" dirty="0" smtClean="0">
                <a:solidFill>
                  <a:schemeClr val="tx1"/>
                </a:solidFill>
              </a:rPr>
              <a:t>э</a:t>
            </a:r>
            <a:r>
              <a:rPr lang="ru-RU" dirty="0" smtClean="0">
                <a:solidFill>
                  <a:schemeClr val="tx1"/>
                </a:solidFill>
              </a:rPr>
              <a:t>ффективность, </a:t>
            </a:r>
            <a:r>
              <a:rPr lang="ru-RU" b="1" dirty="0" smtClean="0">
                <a:solidFill>
                  <a:schemeClr val="tx1"/>
                </a:solidFill>
              </a:rPr>
              <a:t>а</a:t>
            </a:r>
            <a:r>
              <a:rPr lang="ru-RU" dirty="0" smtClean="0">
                <a:solidFill>
                  <a:schemeClr val="tx1"/>
                </a:solidFill>
              </a:rPr>
              <a:t>симптотическая эффективность оценок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4139952" y="6309320"/>
            <a:ext cx="4680520" cy="4766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Развитие методов непараметрического и робастного оценивания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831868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 fontScale="90000"/>
          </a:bodyPr>
          <a:lstStyle/>
          <a:p>
            <a:r>
              <a:rPr lang="ru-RU" sz="3600" dirty="0" smtClean="0"/>
              <a:t>История теории фильтрации и оценивания</a:t>
            </a:r>
            <a:endParaRPr lang="ru-RU" sz="3600" dirty="0"/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179512" y="1196752"/>
            <a:ext cx="3816424" cy="72008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тимул – прикладные задачи передачи и приема сигналов, системы связи</a:t>
            </a:r>
            <a:endParaRPr lang="ru-RU"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4932040" y="1556792"/>
            <a:ext cx="3456384" cy="576064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«Теория потенциальной помехоустойчивости»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2204864"/>
            <a:ext cx="3131840" cy="122413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Начало 30-ч</a:t>
            </a:r>
          </a:p>
          <a:p>
            <a:pPr algn="ctr"/>
            <a:r>
              <a:rPr lang="ru-RU" dirty="0" smtClean="0"/>
              <a:t>А. </a:t>
            </a:r>
            <a:r>
              <a:rPr lang="ru-RU" dirty="0" err="1" smtClean="0"/>
              <a:t>Хинчин</a:t>
            </a:r>
            <a:r>
              <a:rPr lang="ru-RU" dirty="0" smtClean="0"/>
              <a:t>, Н. Винер</a:t>
            </a:r>
          </a:p>
          <a:p>
            <a:pPr algn="ctr"/>
            <a:r>
              <a:rPr lang="ru-RU" dirty="0" smtClean="0"/>
              <a:t>Теория гармонического анализа случайных функций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987824" y="2204864"/>
            <a:ext cx="2952328" cy="129614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Конец 40-х (1947)</a:t>
            </a:r>
          </a:p>
          <a:p>
            <a:pPr algn="ctr"/>
            <a:r>
              <a:rPr lang="ru-RU" dirty="0" smtClean="0"/>
              <a:t>В. Котельников</a:t>
            </a:r>
          </a:p>
          <a:p>
            <a:pPr algn="r"/>
            <a:r>
              <a:rPr lang="ru-RU" dirty="0" smtClean="0"/>
              <a:t>Основы статистической теории связи или теории информации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6084168" y="2636912"/>
            <a:ext cx="2520280" cy="108012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Н. Винер</a:t>
            </a:r>
          </a:p>
          <a:p>
            <a:pPr algn="ctr"/>
            <a:r>
              <a:rPr lang="ru-RU" dirty="0" smtClean="0"/>
              <a:t>«Кибернетика или управление и связь в животном и машине»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5868144" y="3789040"/>
            <a:ext cx="2520280" cy="108012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948</a:t>
            </a:r>
          </a:p>
          <a:p>
            <a:pPr algn="ctr"/>
            <a:r>
              <a:rPr lang="ru-RU" dirty="0" smtClean="0"/>
              <a:t>Шеннон</a:t>
            </a:r>
          </a:p>
          <a:p>
            <a:pPr algn="ctr"/>
            <a:r>
              <a:rPr lang="ru-RU" dirty="0" smtClean="0"/>
              <a:t>Теоремы кодирования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79512" y="5229200"/>
            <a:ext cx="2520280" cy="108012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939 г.</a:t>
            </a:r>
          </a:p>
          <a:p>
            <a:pPr algn="ctr"/>
            <a:r>
              <a:rPr lang="ru-RU" dirty="0" smtClean="0"/>
              <a:t>А. Колмогоров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699792" y="5517232"/>
            <a:ext cx="2520280" cy="108012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942 г.</a:t>
            </a:r>
          </a:p>
          <a:p>
            <a:pPr algn="ctr"/>
            <a:r>
              <a:rPr lang="ru-RU" dirty="0" smtClean="0"/>
              <a:t>Н. Винер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5724128" y="5229200"/>
            <a:ext cx="3384376" cy="155679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Конец 50-х</a:t>
            </a:r>
          </a:p>
          <a:p>
            <a:pPr algn="ctr"/>
            <a:r>
              <a:rPr lang="ru-RU" dirty="0" smtClean="0"/>
              <a:t>Р. </a:t>
            </a:r>
            <a:r>
              <a:rPr lang="ru-RU" dirty="0" err="1" smtClean="0"/>
              <a:t>Калман</a:t>
            </a:r>
            <a:r>
              <a:rPr lang="ru-RU" dirty="0" smtClean="0"/>
              <a:t> и Р. </a:t>
            </a:r>
            <a:r>
              <a:rPr lang="ru-RU" dirty="0" err="1" smtClean="0"/>
              <a:t>Бьюси</a:t>
            </a:r>
            <a:endParaRPr lang="ru-RU" dirty="0" smtClean="0"/>
          </a:p>
          <a:p>
            <a:pPr algn="ctr"/>
            <a:r>
              <a:rPr lang="ru-RU" dirty="0" smtClean="0"/>
              <a:t>По сути, рекуррентный вариант МНК</a:t>
            </a:r>
          </a:p>
          <a:p>
            <a:pPr algn="ctr"/>
            <a:r>
              <a:rPr lang="ru-RU" dirty="0" smtClean="0"/>
              <a:t>Синтез на основе нелинейного дифференциального уравнения</a:t>
            </a:r>
            <a:endParaRPr lang="ru-RU" dirty="0"/>
          </a:p>
        </p:txBody>
      </p:sp>
      <p:cxnSp>
        <p:nvCxnSpPr>
          <p:cNvPr id="13" name="Прямая со стрелкой 12"/>
          <p:cNvCxnSpPr/>
          <p:nvPr/>
        </p:nvCxnSpPr>
        <p:spPr>
          <a:xfrm flipH="1">
            <a:off x="5220072" y="2204864"/>
            <a:ext cx="360040" cy="2160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Овал 13"/>
          <p:cNvSpPr/>
          <p:nvPr/>
        </p:nvSpPr>
        <p:spPr>
          <a:xfrm>
            <a:off x="2627784" y="2996952"/>
            <a:ext cx="3744416" cy="172819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 smtClean="0">
                <a:solidFill>
                  <a:schemeClr val="tx1"/>
                </a:solidFill>
              </a:rPr>
              <a:t>                       Обнаружение и различение сигналов, восстановление сообщений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6" name="Овал 15"/>
          <p:cNvSpPr/>
          <p:nvPr/>
        </p:nvSpPr>
        <p:spPr>
          <a:xfrm>
            <a:off x="1331640" y="4653136"/>
            <a:ext cx="3744416" cy="129614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         Основы теории фильтрации стационарных процессов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8" name="Стрелка вверх 17"/>
          <p:cNvSpPr/>
          <p:nvPr/>
        </p:nvSpPr>
        <p:spPr>
          <a:xfrm>
            <a:off x="4716016" y="4437112"/>
            <a:ext cx="432048" cy="79208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TextBox 18"/>
          <p:cNvSpPr txBox="1"/>
          <p:nvPr/>
        </p:nvSpPr>
        <p:spPr>
          <a:xfrm>
            <a:off x="5148064" y="4941168"/>
            <a:ext cx="930063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ru-RU" b="1" dirty="0" smtClean="0"/>
              <a:t>МНК ??</a:t>
            </a:r>
            <a:endParaRPr lang="ru-RU" b="1" dirty="0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323528" y="6048672"/>
            <a:ext cx="3024336" cy="76470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Теория оптимальной фильтрации, уравнение Винера-Хопфа для синтеза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86037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24"/>
            <a:ext cx="9144000" cy="1143000"/>
          </a:xfrm>
        </p:spPr>
        <p:txBody>
          <a:bodyPr>
            <a:normAutofit/>
          </a:bodyPr>
          <a:lstStyle/>
          <a:p>
            <a:r>
              <a:rPr lang="ru-RU" sz="4400" b="1" dirty="0" smtClean="0"/>
              <a:t>П</a:t>
            </a:r>
            <a:r>
              <a:rPr lang="ru-RU" sz="4400" dirty="0" smtClean="0"/>
              <a:t>реобразование</a:t>
            </a:r>
            <a:r>
              <a:rPr lang="ru-RU" sz="4400" b="1" dirty="0" smtClean="0"/>
              <a:t> Ф</a:t>
            </a:r>
            <a:r>
              <a:rPr lang="ru-RU" sz="4400" dirty="0" smtClean="0"/>
              <a:t>урье</a:t>
            </a:r>
            <a:endParaRPr lang="ru-RU" sz="44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3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88686"/>
              </p:ext>
            </p:extLst>
          </p:nvPr>
        </p:nvGraphicFramePr>
        <p:xfrm>
          <a:off x="3491880" y="1034242"/>
          <a:ext cx="3332163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name="Формула" r:id="rId3" imgW="3340080" imgH="1333440" progId="Equation.3">
                  <p:embed/>
                </p:oleObj>
              </mc:Choice>
              <mc:Fallback>
                <p:oleObj name="Формула" r:id="rId3" imgW="3340080" imgH="1333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034242"/>
                        <a:ext cx="3332163" cy="1343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370386"/>
              </p:ext>
            </p:extLst>
          </p:nvPr>
        </p:nvGraphicFramePr>
        <p:xfrm>
          <a:off x="7524328" y="1095375"/>
          <a:ext cx="1330325" cy="281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Формула" r:id="rId5" imgW="1333440" imgH="2793960" progId="Equation.3">
                  <p:embed/>
                </p:oleObj>
              </mc:Choice>
              <mc:Fallback>
                <p:oleObj name="Формула" r:id="rId5" imgW="1333440" imgH="2793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328" y="1095375"/>
                        <a:ext cx="1330325" cy="281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1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40" name="Picture 1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9552" y="1058124"/>
            <a:ext cx="2442954" cy="852489"/>
          </a:xfrm>
          <a:prstGeom prst="rect">
            <a:avLst/>
          </a:prstGeom>
          <a:noFill/>
        </p:spPr>
      </p:pic>
      <p:sp>
        <p:nvSpPr>
          <p:cNvPr id="1042" name="Rectangle 18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091230"/>
              </p:ext>
            </p:extLst>
          </p:nvPr>
        </p:nvGraphicFramePr>
        <p:xfrm>
          <a:off x="251520" y="2132856"/>
          <a:ext cx="3662362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" name="Формула" r:id="rId8" imgW="3670300" imgH="1333500" progId="Equation.3">
                  <p:embed/>
                </p:oleObj>
              </mc:Choice>
              <mc:Fallback>
                <p:oleObj name="Формула" r:id="rId8" imgW="3670300" imgH="1333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132856"/>
                        <a:ext cx="3662362" cy="134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286102"/>
              </p:ext>
            </p:extLst>
          </p:nvPr>
        </p:nvGraphicFramePr>
        <p:xfrm>
          <a:off x="5004048" y="2636912"/>
          <a:ext cx="1722438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" name="Формула" r:id="rId10" imgW="1714500" imgH="469900" progId="Equation.3">
                  <p:embed/>
                </p:oleObj>
              </mc:Choice>
              <mc:Fallback>
                <p:oleObj name="Формула" r:id="rId10" imgW="17145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636912"/>
                        <a:ext cx="1722438" cy="47625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383983"/>
              </p:ext>
            </p:extLst>
          </p:nvPr>
        </p:nvGraphicFramePr>
        <p:xfrm>
          <a:off x="1633" y="4005064"/>
          <a:ext cx="92995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" name="Формула" r:id="rId12" imgW="9309100" imgH="469900" progId="Equation.3">
                  <p:embed/>
                </p:oleObj>
              </mc:Choice>
              <mc:Fallback>
                <p:oleObj name="Формула" r:id="rId12" imgW="9309100" imgH="469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" y="4005064"/>
                        <a:ext cx="929957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Скругленный прямоугольник 6"/>
          <p:cNvSpPr/>
          <p:nvPr/>
        </p:nvSpPr>
        <p:spPr>
          <a:xfrm>
            <a:off x="395536" y="5013176"/>
            <a:ext cx="3384376" cy="108012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690476"/>
              </p:ext>
            </p:extLst>
          </p:nvPr>
        </p:nvGraphicFramePr>
        <p:xfrm>
          <a:off x="539552" y="5229200"/>
          <a:ext cx="302418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" name="Формула" r:id="rId14" imgW="2743200" imgH="571500" progId="Equation.3">
                  <p:embed/>
                </p:oleObj>
              </mc:Choice>
              <mc:Fallback>
                <p:oleObj name="Формула" r:id="rId14" imgW="2743200" imgH="571500" progId="Equation.3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5229200"/>
                        <a:ext cx="302418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4281986"/>
              </p:ext>
            </p:extLst>
          </p:nvPr>
        </p:nvGraphicFramePr>
        <p:xfrm>
          <a:off x="4067944" y="5324636"/>
          <a:ext cx="32893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" name="Формула" r:id="rId16" imgW="3289300" imgH="457200" progId="Equation.3">
                  <p:embed/>
                </p:oleObj>
              </mc:Choice>
              <mc:Fallback>
                <p:oleObj name="Формула" r:id="rId16" imgW="32893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5324636"/>
                        <a:ext cx="3289300" cy="45720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7425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8305800" cy="1000132"/>
          </a:xfrm>
        </p:spPr>
        <p:txBody>
          <a:bodyPr>
            <a:normAutofit fontScale="90000"/>
          </a:bodyPr>
          <a:lstStyle/>
          <a:p>
            <a:r>
              <a:rPr lang="ru-RU" b="1" dirty="0" smtClean="0"/>
              <a:t>Р</a:t>
            </a:r>
            <a:r>
              <a:rPr lang="ru-RU" dirty="0" smtClean="0"/>
              <a:t>азложение </a:t>
            </a:r>
            <a:r>
              <a:rPr lang="ru-RU" b="1" dirty="0" smtClean="0"/>
              <a:t>п</a:t>
            </a:r>
            <a:r>
              <a:rPr lang="ru-RU" dirty="0" smtClean="0"/>
              <a:t>ериодических функций в </a:t>
            </a:r>
            <a:r>
              <a:rPr lang="ru-RU" b="1" dirty="0" smtClean="0"/>
              <a:t>р</a:t>
            </a:r>
            <a:r>
              <a:rPr lang="ru-RU" dirty="0" smtClean="0"/>
              <a:t>яды </a:t>
            </a:r>
            <a:r>
              <a:rPr lang="ru-RU" b="1" dirty="0" smtClean="0"/>
              <a:t>Ф</a:t>
            </a:r>
            <a:r>
              <a:rPr lang="ru-RU" dirty="0" smtClean="0"/>
              <a:t>урье</a:t>
            </a:r>
            <a:endParaRPr lang="ru-RU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067033"/>
              </p:ext>
            </p:extLst>
          </p:nvPr>
        </p:nvGraphicFramePr>
        <p:xfrm>
          <a:off x="7236296" y="836712"/>
          <a:ext cx="1722438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" name="Формула" r:id="rId3" imgW="1714320" imgH="469800" progId="Equation.3">
                  <p:embed/>
                </p:oleObj>
              </mc:Choice>
              <mc:Fallback>
                <p:oleObj name="Формула" r:id="rId3" imgW="171432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836712"/>
                        <a:ext cx="1722438" cy="47625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60000"/>
                          <a:lumOff val="4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11" name="Object 7"/>
          <p:cNvGraphicFramePr>
            <a:graphicFrameLocks noChangeAspect="1"/>
          </p:cNvGraphicFramePr>
          <p:nvPr/>
        </p:nvGraphicFramePr>
        <p:xfrm>
          <a:off x="0" y="1357298"/>
          <a:ext cx="9299576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4" name="Формула" r:id="rId5" imgW="9308880" imgH="469800" progId="Equation.3">
                  <p:embed/>
                </p:oleObj>
              </mc:Choice>
              <mc:Fallback>
                <p:oleObj name="Формула" r:id="rId5" imgW="93088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57298"/>
                        <a:ext cx="9299576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0" y="2000240"/>
          <a:ext cx="751840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" name="Формула" r:id="rId7" imgW="7518240" imgH="1231560" progId="Equation.3">
                  <p:embed/>
                </p:oleObj>
              </mc:Choice>
              <mc:Fallback>
                <p:oleObj name="Формула" r:id="rId7" imgW="7518240" imgH="1231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00240"/>
                        <a:ext cx="7518400" cy="1222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142844" y="3690959"/>
          <a:ext cx="3906838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6" name="Формула" r:id="rId9" imgW="3898800" imgH="2819160" progId="Equation.3">
                  <p:embed/>
                </p:oleObj>
              </mc:Choice>
              <mc:Fallback>
                <p:oleObj name="Формула" r:id="rId9" imgW="3898800" imgH="2819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3690959"/>
                        <a:ext cx="3906838" cy="280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538" name="Object 10"/>
          <p:cNvGraphicFramePr>
            <a:graphicFrameLocks noChangeAspect="1"/>
          </p:cNvGraphicFramePr>
          <p:nvPr/>
        </p:nvGraphicFramePr>
        <p:xfrm>
          <a:off x="5043509" y="4799026"/>
          <a:ext cx="2671763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7" name="Формула" r:id="rId11" imgW="2666880" imgH="634680" progId="Equation.3">
                  <p:embed/>
                </p:oleObj>
              </mc:Choice>
              <mc:Fallback>
                <p:oleObj name="Формула" r:id="rId11" imgW="266688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509" y="4799026"/>
                        <a:ext cx="2671763" cy="63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6"/>
          <p:cNvGraphicFramePr>
            <a:graphicFrameLocks noChangeAspect="1"/>
          </p:cNvGraphicFramePr>
          <p:nvPr/>
        </p:nvGraphicFramePr>
        <p:xfrm>
          <a:off x="4945094" y="2928938"/>
          <a:ext cx="4127500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8" name="Формула" r:id="rId13" imgW="4127400" imgH="1231560" progId="Equation.3">
                  <p:embed/>
                </p:oleObj>
              </mc:Choice>
              <mc:Fallback>
                <p:oleObj name="Формула" r:id="rId13" imgW="4127400" imgH="1231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5094" y="2928938"/>
                        <a:ext cx="4127500" cy="1223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0"/>
          <p:cNvGraphicFramePr>
            <a:graphicFrameLocks noChangeAspect="1"/>
          </p:cNvGraphicFramePr>
          <p:nvPr/>
        </p:nvGraphicFramePr>
        <p:xfrm>
          <a:off x="5048250" y="5500688"/>
          <a:ext cx="2492375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" name="Формула" r:id="rId15" imgW="2489040" imgH="1041120" progId="Equation.3">
                  <p:embed/>
                </p:oleObj>
              </mc:Choice>
              <mc:Fallback>
                <p:oleObj name="Формула" r:id="rId15" imgW="2489040" imgH="1041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0" y="5500688"/>
                        <a:ext cx="2492375" cy="1033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541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864096"/>
          </a:xfrm>
        </p:spPr>
        <p:txBody>
          <a:bodyPr/>
          <a:lstStyle/>
          <a:p>
            <a:r>
              <a:rPr lang="en-US" dirty="0" smtClean="0"/>
              <a:t>Wavelet-</a:t>
            </a:r>
            <a:r>
              <a:rPr lang="ru-RU" dirty="0" smtClean="0"/>
              <a:t>представление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1412776"/>
            <a:ext cx="8640000" cy="50405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(t), t = 0..N-1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2060848"/>
            <a:ext cx="4320000" cy="50405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1(t1), </a:t>
            </a:r>
          </a:p>
          <a:p>
            <a:pPr algn="ctr"/>
            <a:r>
              <a:rPr lang="en-US" dirty="0" smtClean="0"/>
              <a:t>t1= 0..N/2 - 1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44488" y="2060848"/>
            <a:ext cx="4320000" cy="50405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a1(t1), </a:t>
            </a:r>
          </a:p>
          <a:p>
            <a:pPr algn="ctr"/>
            <a:r>
              <a:rPr lang="en-US" b="1" dirty="0" smtClean="0"/>
              <a:t>t1= 0..N/2 - 1</a:t>
            </a:r>
            <a:endParaRPr lang="ru-RU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716256" y="2853000"/>
            <a:ext cx="2160000" cy="5760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a2(t2), </a:t>
            </a:r>
          </a:p>
          <a:p>
            <a:pPr algn="ctr"/>
            <a:r>
              <a:rPr lang="en-US" b="1" dirty="0" smtClean="0"/>
              <a:t>t2= 0..N/4 - 1</a:t>
            </a:r>
            <a:endParaRPr lang="ru-RU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79512" y="2852936"/>
            <a:ext cx="2160000" cy="576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2(t2), </a:t>
            </a:r>
          </a:p>
          <a:p>
            <a:pPr algn="ctr"/>
            <a:r>
              <a:rPr lang="en-US" dirty="0" smtClean="0"/>
              <a:t>t2= 0..N/4 - 1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79512" y="3645024"/>
            <a:ext cx="1080000" cy="115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3(t3), </a:t>
            </a:r>
          </a:p>
          <a:p>
            <a:pPr algn="ctr"/>
            <a:r>
              <a:rPr lang="en-US" dirty="0" smtClean="0"/>
              <a:t>t3=</a:t>
            </a:r>
          </a:p>
          <a:p>
            <a:pPr algn="ctr"/>
            <a:r>
              <a:rPr lang="en-US" dirty="0" smtClean="0"/>
              <a:t> 0..N/8 - 1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4716016" y="3645024"/>
            <a:ext cx="1080000" cy="11520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a</a:t>
            </a:r>
            <a:r>
              <a:rPr lang="en-US" b="1" dirty="0" smtClean="0">
                <a:solidFill>
                  <a:schemeClr val="lt1"/>
                </a:solidFill>
              </a:rPr>
              <a:t>3(t3</a:t>
            </a:r>
            <a:r>
              <a:rPr lang="en-US" b="1" dirty="0">
                <a:solidFill>
                  <a:schemeClr val="lt1"/>
                </a:solidFill>
              </a:rPr>
              <a:t>), </a:t>
            </a:r>
          </a:p>
          <a:p>
            <a:pPr algn="ctr"/>
            <a:r>
              <a:rPr lang="en-US" b="1" dirty="0">
                <a:solidFill>
                  <a:schemeClr val="lt1"/>
                </a:solidFill>
              </a:rPr>
              <a:t>t3=</a:t>
            </a:r>
          </a:p>
          <a:p>
            <a:pPr algn="ctr"/>
            <a:r>
              <a:rPr lang="en-US" b="1" dirty="0">
                <a:solidFill>
                  <a:schemeClr val="lt1"/>
                </a:solidFill>
              </a:rPr>
              <a:t> 0..N/8 - 1</a:t>
            </a:r>
            <a:endParaRPr lang="ru-RU" b="1" dirty="0">
              <a:solidFill>
                <a:schemeClr val="l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0935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664642" y="804774"/>
          <a:ext cx="2349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Equation" r:id="rId3" imgW="228600" imgH="330120" progId="Equation.3">
                  <p:embed/>
                </p:oleObj>
              </mc:Choice>
              <mc:Fallback>
                <p:oleObj name="Equation" r:id="rId3" imgW="2286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642" y="804774"/>
                        <a:ext cx="23495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584200" y="1616075"/>
          <a:ext cx="72548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Equation" r:id="rId5" imgW="711000" imgH="342720" progId="Equation.3">
                  <p:embed/>
                </p:oleObj>
              </mc:Choice>
              <mc:Fallback>
                <p:oleObj name="Equation" r:id="rId5" imgW="7110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1616075"/>
                        <a:ext cx="725488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3"/>
          <p:cNvGraphicFramePr>
            <a:graphicFrameLocks noChangeAspect="1"/>
          </p:cNvGraphicFramePr>
          <p:nvPr>
            <p:extLst/>
          </p:nvPr>
        </p:nvGraphicFramePr>
        <p:xfrm>
          <a:off x="1600131" y="1655705"/>
          <a:ext cx="1135063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Equation" r:id="rId7" imgW="1130040" imgH="317160" progId="Equation.3">
                  <p:embed/>
                </p:oleObj>
              </mc:Choice>
              <mc:Fallback>
                <p:oleObj name="Equation" r:id="rId7" imgW="11300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131" y="1655705"/>
                        <a:ext cx="1135063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99592" y="404664"/>
            <a:ext cx="25361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smtClean="0"/>
              <a:t>Импульсный сигнал</a:t>
            </a:r>
            <a:endParaRPr lang="ru-RU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1126032" y="755412"/>
            <a:ext cx="20832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- Начальная точка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719831" y="1247515"/>
            <a:ext cx="28956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 – </a:t>
            </a:r>
            <a:r>
              <a:rPr lang="ru-RU" dirty="0" smtClean="0"/>
              <a:t>длительность сигнала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539552" y="2132856"/>
            <a:ext cx="79928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 algn="just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tabLst>
                <a:tab pos="457200" algn="l"/>
              </a:tabLst>
            </a:pPr>
            <a:r>
              <a:rPr lang="ru-RU" dirty="0" smtClean="0"/>
              <a:t>Особый случай – когда </a:t>
            </a:r>
            <a:r>
              <a:rPr lang="ru-RU" altLang="ru-RU" dirty="0">
                <a:latin typeface="Arial" pitchFamily="34" charset="0"/>
                <a:ea typeface="Times New Roman" pitchFamily="18" charset="0"/>
                <a:cs typeface="Arial" pitchFamily="34" charset="0"/>
              </a:rPr>
              <a:t>длительность сигнала равна длительности одной из базисных функций разложения; </a:t>
            </a:r>
            <a:endParaRPr lang="ru-RU" altLang="ru-RU" sz="800" dirty="0">
              <a:latin typeface="Arial" pitchFamily="34" charset="0"/>
              <a:cs typeface="Arial" pitchFamily="34" charset="0"/>
            </a:endParaRPr>
          </a:p>
          <a:p>
            <a:pPr marL="285750" lvl="0" indent="-285750" algn="just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tabLst>
                <a:tab pos="457200" algn="l"/>
              </a:tabLst>
            </a:pPr>
            <a:r>
              <a:rPr lang="ru-RU" altLang="ru-RU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Предыдущий </a:t>
            </a:r>
            <a:r>
              <a:rPr lang="ru-RU" altLang="ru-RU" dirty="0">
                <a:latin typeface="Arial" pitchFamily="34" charset="0"/>
                <a:ea typeface="Times New Roman" pitchFamily="18" charset="0"/>
                <a:cs typeface="Arial" pitchFamily="34" charset="0"/>
              </a:rPr>
              <a:t>случай, но начало импульса совпадает с началом соответствующей базисной функции</a:t>
            </a:r>
            <a:r>
              <a:rPr lang="ru-RU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83126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3347864" y="1040730"/>
          <a:ext cx="2125663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Equation" r:id="rId3" imgW="2120760" imgH="304560" progId="Equation.3">
                  <p:embed/>
                </p:oleObj>
              </mc:Choice>
              <mc:Fallback>
                <p:oleObj name="Equation" r:id="rId3" imgW="212076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040730"/>
                        <a:ext cx="2125663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156176" y="1026894"/>
            <a:ext cx="2088232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;</a:t>
            </a:r>
            <a:r>
              <a:rPr lang="ru-RU" altLang="ru-RU" sz="2000" i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ru-RU" altLang="ru-RU" sz="16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ru-RU" altLang="ru-RU" sz="16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– амплитуда;</a:t>
            </a:r>
            <a:endParaRPr lang="ru-RU" altLang="ru-RU" sz="16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6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f </a:t>
            </a:r>
            <a:r>
              <a:rPr lang="ru-RU" altLang="ru-RU" sz="16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– </a:t>
            </a:r>
            <a:r>
              <a:rPr lang="ru-RU" altLang="ru-RU" sz="1600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частота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/>
              </a:rPr>
              <a:t> - фаза</a:t>
            </a: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3347864" y="2132856"/>
          <a:ext cx="2019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Equation" r:id="rId5" imgW="2019240" imgH="330120" progId="Equation.3">
                  <p:embed/>
                </p:oleObj>
              </mc:Choice>
              <mc:Fallback>
                <p:oleObj name="Equation" r:id="rId5" imgW="201924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132856"/>
                        <a:ext cx="20193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/>
          </p:nvPr>
        </p:nvGraphicFramePr>
        <p:xfrm>
          <a:off x="5220072" y="2924944"/>
          <a:ext cx="1033462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Equation" r:id="rId7" imgW="1028520" imgH="330120" progId="Equation.3">
                  <p:embed/>
                </p:oleObj>
              </mc:Choice>
              <mc:Fallback>
                <p:oleObj name="Equation" r:id="rId7" imgW="10285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924944"/>
                        <a:ext cx="1033462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971600" y="404664"/>
            <a:ext cx="33978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Гармонический сигнал</a:t>
            </a:r>
            <a:endParaRPr lang="ru-RU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827584" y="2132856"/>
            <a:ext cx="2271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искретный сигнал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971600" y="2924944"/>
            <a:ext cx="36347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тносительная частота выборки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971600" y="3419708"/>
            <a:ext cx="1991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Ч</a:t>
            </a:r>
            <a:r>
              <a:rPr lang="ru-RU" dirty="0" smtClean="0"/>
              <a:t>астота выборки</a:t>
            </a:r>
            <a:endParaRPr lang="ru-RU" dirty="0"/>
          </a:p>
        </p:txBody>
      </p:sp>
      <p:sp>
        <p:nvSpPr>
          <p:cNvPr id="15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/>
          </p:nvPr>
        </p:nvGraphicFramePr>
        <p:xfrm>
          <a:off x="3219450" y="3438525"/>
          <a:ext cx="296863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Equation" r:id="rId9" imgW="291960" imgH="330120" progId="Equation.3">
                  <p:embed/>
                </p:oleObj>
              </mc:Choice>
              <mc:Fallback>
                <p:oleObj name="Equation" r:id="rId9" imgW="2919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450" y="3438525"/>
                        <a:ext cx="296863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7355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899592" y="1124744"/>
          <a:ext cx="2392363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Equation" r:id="rId3" imgW="2387520" imgH="304560" progId="Equation.3">
                  <p:embed/>
                </p:oleObj>
              </mc:Choice>
              <mc:Fallback>
                <p:oleObj name="Equation" r:id="rId3" imgW="238752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124744"/>
                        <a:ext cx="2392363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969094" y="1722438"/>
          <a:ext cx="2090738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Equation" r:id="rId5" imgW="2095200" imgH="330120" progId="Equation.3">
                  <p:embed/>
                </p:oleObj>
              </mc:Choice>
              <mc:Fallback>
                <p:oleObj name="Equation" r:id="rId5" imgW="20952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094" y="1722438"/>
                        <a:ext cx="2090738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467544" y="2348880"/>
          <a:ext cx="3195638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Equation" r:id="rId7" imgW="3200400" imgH="330120" progId="Equation.3">
                  <p:embed/>
                </p:oleObj>
              </mc:Choice>
              <mc:Fallback>
                <p:oleObj name="Equation" r:id="rId7" imgW="32004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348880"/>
                        <a:ext cx="3195638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06413" y="2965450"/>
          <a:ext cx="1003300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Equation" r:id="rId9" imgW="1002960" imgH="241200" progId="Equation.3">
                  <p:embed/>
                </p:oleObj>
              </mc:Choice>
              <mc:Fallback>
                <p:oleObj name="Equation" r:id="rId9" imgW="10029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3" y="2965450"/>
                        <a:ext cx="1003300" cy="246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/>
          </p:nvPr>
        </p:nvGraphicFramePr>
        <p:xfrm>
          <a:off x="376238" y="3378200"/>
          <a:ext cx="115570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Equation" r:id="rId11" imgW="1155600" imgH="317160" progId="Equation.3">
                  <p:embed/>
                </p:oleObj>
              </mc:Choice>
              <mc:Fallback>
                <p:oleObj name="Equation" r:id="rId11" imgW="115560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8" y="3378200"/>
                        <a:ext cx="1155700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11560" y="332656"/>
            <a:ext cx="55060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Амплитудно-модулированный сигнал</a:t>
            </a:r>
            <a:endParaRPr lang="ru-RU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4067944" y="2276872"/>
            <a:ext cx="29839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Гармоническая модуляция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1717711" y="2883483"/>
            <a:ext cx="2160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ндекс модуляции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1763688" y="3388350"/>
            <a:ext cx="38686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тносительная частота модуля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5405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323528" y="836712"/>
          <a:ext cx="2379663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Equation" r:id="rId3" imgW="2374560" imgH="304560" progId="Equation.3">
                  <p:embed/>
                </p:oleObj>
              </mc:Choice>
              <mc:Fallback>
                <p:oleObj name="Equation" r:id="rId3" imgW="237456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36712"/>
                        <a:ext cx="2379663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323528" y="1340768"/>
          <a:ext cx="2901950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Equation" r:id="rId5" imgW="2895480" imgH="304560" progId="Equation.3">
                  <p:embed/>
                </p:oleObj>
              </mc:Choice>
              <mc:Fallback>
                <p:oleObj name="Equation" r:id="rId5" imgW="289548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340768"/>
                        <a:ext cx="2901950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1763688" y="2636912"/>
          <a:ext cx="2103438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Equation" r:id="rId7" imgW="2108160" imgH="330120" progId="Equation.3">
                  <p:embed/>
                </p:oleObj>
              </mc:Choice>
              <mc:Fallback>
                <p:oleObj name="Equation" r:id="rId7" imgW="21081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636912"/>
                        <a:ext cx="2103438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4718278" y="2636912"/>
          <a:ext cx="1905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Equation" r:id="rId9" imgW="1904760" imgH="330120" progId="Equation.3">
                  <p:embed/>
                </p:oleObj>
              </mc:Choice>
              <mc:Fallback>
                <p:oleObj name="Equation" r:id="rId9" imgW="19047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8278" y="2636912"/>
                        <a:ext cx="19050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2987824" y="764704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Частными случаями являются ЧМ и ФМ-сигналы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286000" y="188640"/>
            <a:ext cx="43372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Сигнал с угловой модуляцией</a:t>
            </a:r>
            <a:endParaRPr lang="ru-RU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347865" y="1268760"/>
                <a:ext cx="5796136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dirty="0" smtClean="0"/>
                  <a:t>Гармоническая угловая модуляция, </a:t>
                </a:r>
                <a14:m>
                  <m:oMath xmlns:m="http://schemas.openxmlformats.org/officeDocument/2006/math">
                    <m:r>
                      <a:rPr lang="ru-RU" b="0" i="0" smtClean="0">
                        <a:latin typeface="Cambria Math"/>
                        <a:ea typeface="Cambria Math"/>
                      </a:rPr>
                      <m:t> индекс модуляции </m:t>
                    </m:r>
                    <m:r>
                      <a:rPr lang="ru-RU" i="1" smtClean="0">
                        <a:latin typeface="Cambria Math"/>
                        <a:ea typeface="Cambria Math"/>
                      </a:rPr>
                      <m:t>𝛿</m:t>
                    </m:r>
                    <m:r>
                      <a:rPr lang="ru-RU" b="0" i="1" smtClean="0">
                        <a:latin typeface="Cambria Math"/>
                        <a:ea typeface="Cambria Math"/>
                      </a:rPr>
                      <m:t>=1..5</m:t>
                    </m:r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7865" y="1268760"/>
                <a:ext cx="5796136" cy="646331"/>
              </a:xfrm>
              <a:prstGeom prst="rect">
                <a:avLst/>
              </a:prstGeom>
              <a:blipFill rotWithShape="0">
                <a:blip r:embed="rId11"/>
                <a:stretch>
                  <a:fillRect l="-841" t="-4717" b="-377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467544" y="2092206"/>
            <a:ext cx="2249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 дискретном виде: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268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899592" y="1916832"/>
          <a:ext cx="18161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Equation" r:id="rId3" imgW="1815840" imgH="419040" progId="Equation.3">
                  <p:embed/>
                </p:oleObj>
              </mc:Choice>
              <mc:Fallback>
                <p:oleObj name="Equation" r:id="rId3" imgW="18158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916832"/>
                        <a:ext cx="1816100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899592" y="2420888"/>
          <a:ext cx="1181100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Equation" r:id="rId5" imgW="1180800" imgH="355320" progId="Equation.3">
                  <p:embed/>
                </p:oleObj>
              </mc:Choice>
              <mc:Fallback>
                <p:oleObj name="Equation" r:id="rId5" imgW="118080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420888"/>
                        <a:ext cx="1181100" cy="350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395536" y="1042522"/>
            <a:ext cx="7848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Это частный случай угловой модуляции, когда частота линейно зависит от времени, а фаза сигнала, как следствие, квадратично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11560" y="260648"/>
            <a:ext cx="61275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Сигнал с линейной частотной модуляцией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262336" y="2492896"/>
            <a:ext cx="61744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частота увеличивается линейно от 0 до максимально доступной наблюдению в дискретной форме</a:t>
            </a:r>
          </a:p>
        </p:txBody>
      </p:sp>
    </p:spTree>
    <p:extLst>
      <p:ext uri="{BB962C8B-B14F-4D97-AF65-F5344CB8AC3E}">
        <p14:creationId xmlns:p14="http://schemas.microsoft.com/office/powerpoint/2010/main" val="4095345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1259632" y="1772816"/>
          <a:ext cx="581977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Диаграмма" r:id="rId4" imgW="5743643" imgH="2019390" progId="Excel.Chart.8">
                  <p:embed/>
                </p:oleObj>
              </mc:Choice>
              <mc:Fallback>
                <p:oleObj name="Диаграмма" r:id="rId4" imgW="5743643" imgH="2019390" progId="Excel.Chart.8">
                  <p:embed/>
                  <p:pic>
                    <p:nvPicPr>
                      <p:cNvPr id="0" name=""/>
                      <p:cNvPicPr>
                        <a:picLocks noRot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772816"/>
                        <a:ext cx="581977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611560" y="332656"/>
            <a:ext cx="7848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Кусочно-гармонические, согласованные с интервалом обработки</a:t>
            </a:r>
          </a:p>
          <a:p>
            <a:r>
              <a:rPr lang="ru-RU" dirty="0"/>
              <a:t>78,125 Гц 156, 25 Гц 312, 5 Гц 625 Гц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4139952" y="3933056"/>
          <a:ext cx="4457700" cy="258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Диаграмма" r:id="rId7" imgW="4457700" imgH="2581275" progId="Excel.Chart.8">
                  <p:embed/>
                </p:oleObj>
              </mc:Choice>
              <mc:Fallback>
                <p:oleObj name="Диаграмма" r:id="rId7" imgW="4457700" imgH="2581275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3933056"/>
                        <a:ext cx="4457700" cy="2581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6924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427038" y="658813"/>
          <a:ext cx="655637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Equation" r:id="rId3" imgW="660240" imgH="609480" progId="Equation.3">
                  <p:embed/>
                </p:oleObj>
              </mc:Choice>
              <mc:Fallback>
                <p:oleObj name="Equation" r:id="rId3" imgW="66024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8" y="658813"/>
                        <a:ext cx="655637" cy="604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1043608" y="1916832"/>
          <a:ext cx="7286015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Диаграмма" r:id="rId6" imgW="4695825" imgH="2181225" progId="Excel.Chart.8">
                  <p:embed/>
                </p:oleObj>
              </mc:Choice>
              <mc:Fallback>
                <p:oleObj name="Диаграмма" r:id="rId6" imgW="4695825" imgH="2181225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916832"/>
                        <a:ext cx="7286015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505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40</TotalTime>
  <Words>1311</Words>
  <Application>Microsoft Office PowerPoint</Application>
  <PresentationFormat>Экран (4:3)</PresentationFormat>
  <Paragraphs>269</Paragraphs>
  <Slides>3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38</vt:i4>
      </vt:variant>
    </vt:vector>
  </HeadingPairs>
  <TitlesOfParts>
    <vt:vector size="43" baseType="lpstr">
      <vt:lpstr>Тема Office</vt:lpstr>
      <vt:lpstr>Equation</vt:lpstr>
      <vt:lpstr>Диаграмма</vt:lpstr>
      <vt:lpstr>Формула</vt:lpstr>
      <vt:lpstr>VISIO</vt:lpstr>
      <vt:lpstr>Задачи и методы ЦОС</vt:lpstr>
      <vt:lpstr>Сигналы</vt:lpstr>
      <vt:lpstr>Структура СП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лучайные процессы</vt:lpstr>
      <vt:lpstr>Случайные процессы</vt:lpstr>
      <vt:lpstr>Реализации случайных процессов</vt:lpstr>
      <vt:lpstr>Реализации случайных процессов</vt:lpstr>
      <vt:lpstr>Реализации случайных сигналов</vt:lpstr>
      <vt:lpstr>Дискретизация, квантование, кодирование</vt:lpstr>
      <vt:lpstr>Виды процессов</vt:lpstr>
      <vt:lpstr>Состояние объекта (системы)</vt:lpstr>
      <vt:lpstr>Пространство состояний</vt:lpstr>
      <vt:lpstr>Процессы</vt:lpstr>
      <vt:lpstr>Классификация по признакам дискретности компонент пространства событий</vt:lpstr>
      <vt:lpstr>Виды процессов</vt:lpstr>
      <vt:lpstr>Модель изображения</vt:lpstr>
      <vt:lpstr>Квантование по уровню</vt:lpstr>
      <vt:lpstr>Адаптивная фильтрация и рекуррентное оценивание</vt:lpstr>
      <vt:lpstr>Рекуррентное оценивание. Фильтры</vt:lpstr>
      <vt:lpstr>Оценивание величины постоянного сигнала, наблюдаемого на фоне помехи</vt:lpstr>
      <vt:lpstr>Задача оптимального оценивания параметров сигнала</vt:lpstr>
      <vt:lpstr>Задача обнаружения сигнала</vt:lpstr>
      <vt:lpstr>Задача о разладке</vt:lpstr>
      <vt:lpstr>Аппроксимация функции с помощью линейных комбинаций известных функций</vt:lpstr>
      <vt:lpstr>Модель обучаемой системы</vt:lpstr>
      <vt:lpstr>Идентификация динамического объекта</vt:lpstr>
      <vt:lpstr>История теории фильтрации и оценивания</vt:lpstr>
      <vt:lpstr>История теории фильтрации и оценивания</vt:lpstr>
      <vt:lpstr>Преобразование Фурье</vt:lpstr>
      <vt:lpstr>Разложение периодических функций в ряды Фурье</vt:lpstr>
      <vt:lpstr>Wavelet-представление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дачи и методы рекуррентного оценивания</dc:title>
  <dc:creator>Татьяна Грызлова</dc:creator>
  <cp:lastModifiedBy>GUEST</cp:lastModifiedBy>
  <cp:revision>38</cp:revision>
  <dcterms:created xsi:type="dcterms:W3CDTF">2021-03-22T17:50:39Z</dcterms:created>
  <dcterms:modified xsi:type="dcterms:W3CDTF">2025-03-12T06:28:39Z</dcterms:modified>
</cp:coreProperties>
</file>